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B04B7A2" w14:textId="77777777" w:rsidR="002A4CBC" w:rsidRDefault="002A4CBC">
      <w:pPr>
        <w:pStyle w:val="3GPPHeader"/>
        <w:spacing w:after="60"/>
      </w:pPr>
    </w:p>
    <w:p w14:paraId="0F058BF5" w14:textId="34BB5758" w:rsidR="002A4CBC" w:rsidRDefault="00967D01">
      <w:pPr>
        <w:pStyle w:val="3GPPHeader"/>
        <w:spacing w:after="60"/>
        <w:rPr>
          <w:sz w:val="32"/>
          <w:szCs w:val="32"/>
        </w:rPr>
      </w:pPr>
      <w:r>
        <w:t>3GPP TSG-RAN WG1 Meeting #112bis-e</w:t>
      </w:r>
      <w:r>
        <w:tab/>
      </w:r>
      <w:r>
        <w:rPr>
          <w:sz w:val="32"/>
          <w:szCs w:val="32"/>
        </w:rPr>
        <w:t>R1-230404</w:t>
      </w:r>
      <w:r w:rsidR="00515676">
        <w:rPr>
          <w:sz w:val="32"/>
          <w:szCs w:val="32"/>
        </w:rPr>
        <w:t>7</w:t>
      </w:r>
    </w:p>
    <w:p w14:paraId="62D70221" w14:textId="77777777" w:rsidR="002A4CBC" w:rsidRDefault="00967D01">
      <w:pPr>
        <w:pStyle w:val="3GPPHeader"/>
      </w:pPr>
      <w:r>
        <w:t>e-Meeting, April 17</w:t>
      </w:r>
      <w:r>
        <w:rPr>
          <w:vertAlign w:val="superscript"/>
        </w:rPr>
        <w:t>th</w:t>
      </w:r>
      <w:r>
        <w:t xml:space="preserve"> – 26</w:t>
      </w:r>
      <w:r>
        <w:rPr>
          <w:vertAlign w:val="superscript"/>
        </w:rPr>
        <w:t>th</w:t>
      </w:r>
      <w:r>
        <w:t>, 2023</w:t>
      </w:r>
    </w:p>
    <w:p w14:paraId="6D799ACE" w14:textId="77777777" w:rsidR="002A4CBC" w:rsidRDefault="002A4CBC">
      <w:pPr>
        <w:pStyle w:val="3GPPHeader"/>
      </w:pPr>
    </w:p>
    <w:p w14:paraId="6D34C379" w14:textId="77777777" w:rsidR="002A4CBC" w:rsidRDefault="00967D01">
      <w:pPr>
        <w:pStyle w:val="3GPPHeader"/>
        <w:rPr>
          <w:sz w:val="22"/>
        </w:rPr>
      </w:pPr>
      <w:r>
        <w:rPr>
          <w:sz w:val="22"/>
        </w:rPr>
        <w:t>Agenda Item:</w:t>
      </w:r>
      <w:r>
        <w:rPr>
          <w:sz w:val="22"/>
        </w:rPr>
        <w:tab/>
        <w:t>9.8.1</w:t>
      </w:r>
    </w:p>
    <w:p w14:paraId="1C3BF5DD" w14:textId="77777777" w:rsidR="002A4CBC" w:rsidRDefault="00967D01">
      <w:pPr>
        <w:pStyle w:val="3GPPHeader"/>
        <w:rPr>
          <w:sz w:val="22"/>
        </w:rPr>
      </w:pPr>
      <w:r>
        <w:rPr>
          <w:sz w:val="22"/>
        </w:rPr>
        <w:t>Source:</w:t>
      </w:r>
      <w:r>
        <w:rPr>
          <w:sz w:val="22"/>
        </w:rPr>
        <w:tab/>
        <w:t>Moderator (Ericsson)</w:t>
      </w:r>
    </w:p>
    <w:p w14:paraId="4353F155" w14:textId="64C3C171" w:rsidR="002A4CBC" w:rsidRDefault="00967D01">
      <w:pPr>
        <w:pStyle w:val="3GPPHeader"/>
        <w:rPr>
          <w:sz w:val="22"/>
        </w:rPr>
      </w:pPr>
      <w:r>
        <w:rPr>
          <w:sz w:val="22"/>
        </w:rPr>
        <w:t>Title:</w:t>
      </w:r>
      <w:r>
        <w:rPr>
          <w:sz w:val="22"/>
        </w:rPr>
        <w:tab/>
        <w:t>Moderator Summary#</w:t>
      </w:r>
      <w:r w:rsidR="00515676">
        <w:rPr>
          <w:sz w:val="22"/>
        </w:rPr>
        <w:t>4</w:t>
      </w:r>
      <w:r>
        <w:rPr>
          <w:sz w:val="22"/>
        </w:rPr>
        <w:t xml:space="preserve"> – XR Specific Capacity Improvements</w:t>
      </w:r>
    </w:p>
    <w:p w14:paraId="065E1FC0" w14:textId="77777777" w:rsidR="002A4CBC" w:rsidRDefault="00967D01">
      <w:pPr>
        <w:pStyle w:val="3GPPHeader"/>
        <w:rPr>
          <w:sz w:val="22"/>
        </w:rPr>
      </w:pPr>
      <w:r>
        <w:rPr>
          <w:sz w:val="22"/>
        </w:rPr>
        <w:t>Document for:</w:t>
      </w:r>
      <w:r>
        <w:rPr>
          <w:sz w:val="22"/>
        </w:rPr>
        <w:tab/>
        <w:t>Discussion, Decision</w:t>
      </w:r>
    </w:p>
    <w:p w14:paraId="63F4C25E" w14:textId="77777777" w:rsidR="002A4CBC" w:rsidRDefault="00967D01">
      <w:pPr>
        <w:pStyle w:val="1"/>
      </w:pPr>
      <w:r>
        <w:t>1</w:t>
      </w:r>
      <w:r>
        <w:tab/>
        <w:t>Introduction</w:t>
      </w:r>
    </w:p>
    <w:p w14:paraId="3FD18423" w14:textId="77777777" w:rsidR="002A4CBC" w:rsidRDefault="00967D01">
      <w:pPr>
        <w:pStyle w:val="a6"/>
      </w:pPr>
      <w:r>
        <w:t>In RAN plenary 98-e, the Rel-18 WI on eXtended Reality (XR) was agreed and was further revised in RAN#99, with the following objectives:</w:t>
      </w:r>
    </w:p>
    <w:tbl>
      <w:tblPr>
        <w:tblStyle w:val="afe"/>
        <w:tblW w:w="0" w:type="auto"/>
        <w:tblLook w:val="04A0" w:firstRow="1" w:lastRow="0" w:firstColumn="1" w:lastColumn="0" w:noHBand="0" w:noVBand="1"/>
      </w:tblPr>
      <w:tblGrid>
        <w:gridCol w:w="9629"/>
      </w:tblGrid>
      <w:tr w:rsidR="002A4CBC" w14:paraId="5EC3EB2A" w14:textId="77777777">
        <w:tc>
          <w:tcPr>
            <w:tcW w:w="9629" w:type="dxa"/>
          </w:tcPr>
          <w:p w14:paraId="63C71372" w14:textId="77777777" w:rsidR="002A4CBC" w:rsidRDefault="00967D01">
            <w:pPr>
              <w:rPr>
                <w:rFonts w:ascii="Times New Roman" w:hAnsi="Times New Roman" w:cs="Times New Roman"/>
                <w:sz w:val="20"/>
                <w:szCs w:val="18"/>
              </w:rPr>
            </w:pPr>
            <w:r>
              <w:rPr>
                <w:rFonts w:ascii="Times New Roman" w:hAnsi="Times New Roman" w:cs="Times New Roman"/>
                <w:sz w:val="20"/>
                <w:szCs w:val="18"/>
              </w:rPr>
              <w:t>Specify the enhancements related to power saving:</w:t>
            </w:r>
          </w:p>
          <w:p w14:paraId="6741E95C"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DRX support of XR frame rates corresponding to non-integer periodicities (through at least semi-static mechanisms e.g. RRC signalling) (RAN2).</w:t>
            </w:r>
          </w:p>
          <w:p w14:paraId="66A24C4E" w14:textId="77777777" w:rsidR="002A4CBC" w:rsidRDefault="00967D01">
            <w:pPr>
              <w:rPr>
                <w:rFonts w:ascii="Times New Roman" w:hAnsi="Times New Roman" w:cs="Times New Roman"/>
                <w:sz w:val="20"/>
                <w:szCs w:val="18"/>
              </w:rPr>
            </w:pPr>
            <w:r>
              <w:rPr>
                <w:rFonts w:ascii="Times New Roman" w:hAnsi="Times New Roman" w:cs="Times New Roman"/>
                <w:sz w:val="20"/>
                <w:szCs w:val="18"/>
              </w:rPr>
              <w:t>Specify the enhancements related to capacity:</w:t>
            </w:r>
          </w:p>
          <w:p w14:paraId="7B563D06"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 xml:space="preserve">Multiple Configured Grant (CG) PUSCH transmission occasions in a period of a single CG PUSCH configuration (RAN1, RAN2);  </w:t>
            </w:r>
          </w:p>
          <w:p w14:paraId="36701693"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Dynamic indication of unused CG PUSCH occasion(s) based on Uplink Control Information (UCI) by the UE (RAN1, RAN2);</w:t>
            </w:r>
          </w:p>
          <w:p w14:paraId="051EE7F0"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Buffer Status Report (BSR) enhancements including at least new Buffer Status Table(s) (RAN2);</w:t>
            </w:r>
          </w:p>
          <w:p w14:paraId="0DB49032"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Delay reporting of buffered data in uplink (RAN2);</w:t>
            </w:r>
          </w:p>
          <w:p w14:paraId="630C95DE"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Discard operation of PDU Sets for DL and UL (RAN2, RAN3);</w:t>
            </w:r>
          </w:p>
          <w:p w14:paraId="74DE5F54" w14:textId="77777777" w:rsidR="002A4CBC" w:rsidRDefault="00967D01">
            <w:pPr>
              <w:rPr>
                <w:rFonts w:ascii="Times New Roman" w:hAnsi="Times New Roman" w:cs="Times New Roman"/>
                <w:sz w:val="20"/>
                <w:szCs w:val="18"/>
              </w:rPr>
            </w:pPr>
            <w:r>
              <w:rPr>
                <w:rFonts w:ascii="Times New Roman" w:hAnsi="Times New Roman" w:cs="Times New Roman"/>
                <w:sz w:val="20"/>
                <w:szCs w:val="18"/>
              </w:rPr>
              <w:t>Specify the enhancements for XR Awareness:</w:t>
            </w:r>
          </w:p>
          <w:p w14:paraId="11FC191F"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Signalling by CN of semi-static information per QoS flow (e.g. PDU set QoS parameters), dynamic information per PDU set (PDU Set information and Identification) and End of Data Burst indication (RAN3, RAN2);</w:t>
            </w:r>
          </w:p>
          <w:p w14:paraId="0F5C7AA1"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Impact of identifying by UE of PDU Sets, Data bursts and PSI, as needed (RAN2);</w:t>
            </w:r>
          </w:p>
          <w:p w14:paraId="69D92716"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Provisioning by UE of XR traffic assistance information e.g. periodicity, UL traffic arrival information (RAN2, RAN3);</w:t>
            </w:r>
          </w:p>
          <w:p w14:paraId="4ABD6476" w14:textId="77777777" w:rsidR="002A4CBC" w:rsidRDefault="00967D01">
            <w:pPr>
              <w:pStyle w:val="B1"/>
              <w:rPr>
                <w:rFonts w:cs="Times New Roman"/>
                <w:i/>
                <w:iCs/>
                <w:sz w:val="20"/>
                <w:szCs w:val="18"/>
              </w:rPr>
            </w:pPr>
            <w:r>
              <w:rPr>
                <w:rFonts w:cs="Times New Roman"/>
                <w:sz w:val="20"/>
                <w:szCs w:val="18"/>
              </w:rPr>
              <w:t>-</w:t>
            </w:r>
            <w:r>
              <w:rPr>
                <w:rFonts w:cs="Times New Roman"/>
                <w:sz w:val="20"/>
                <w:szCs w:val="18"/>
              </w:rPr>
              <w:tab/>
            </w:r>
            <w:r>
              <w:rPr>
                <w:rFonts w:eastAsia="Times New Roman" w:cs="Times New Roman"/>
                <w:sz w:val="20"/>
                <w:szCs w:val="18"/>
              </w:rPr>
              <w:t>Support signalling the congestion information from RAN to the CN in alignment with SA2 (RAN3);</w:t>
            </w:r>
          </w:p>
        </w:tc>
      </w:tr>
    </w:tbl>
    <w:p w14:paraId="1D21A478" w14:textId="77777777" w:rsidR="002A4CBC" w:rsidRDefault="002A4CBC">
      <w:pPr>
        <w:pStyle w:val="a6"/>
      </w:pPr>
    </w:p>
    <w:p w14:paraId="2EAF4CE3" w14:textId="77777777" w:rsidR="002A4CBC" w:rsidRDefault="00967D01">
      <w:pPr>
        <w:pStyle w:val="a6"/>
      </w:pPr>
      <w:r>
        <w:t>Among the above objectives, RAN1 is tasked to carry out the normative work for the enhancements defined by the following two objectives:</w:t>
      </w:r>
    </w:p>
    <w:tbl>
      <w:tblPr>
        <w:tblStyle w:val="afe"/>
        <w:tblW w:w="0" w:type="auto"/>
        <w:tblLook w:val="04A0" w:firstRow="1" w:lastRow="0" w:firstColumn="1" w:lastColumn="0" w:noHBand="0" w:noVBand="1"/>
      </w:tblPr>
      <w:tblGrid>
        <w:gridCol w:w="9629"/>
      </w:tblGrid>
      <w:tr w:rsidR="002A4CBC" w14:paraId="7BE2A583" w14:textId="77777777">
        <w:tc>
          <w:tcPr>
            <w:tcW w:w="9629" w:type="dxa"/>
          </w:tcPr>
          <w:p w14:paraId="16256A46" w14:textId="77777777" w:rsidR="002A4CBC" w:rsidRDefault="00967D01">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 xml:space="preserve">Multiple CG PUSCH transmission occasions in a period of a single CG PUSCH configuration (RAN1, RAN2);  </w:t>
            </w:r>
          </w:p>
          <w:p w14:paraId="346AAFAF" w14:textId="77777777" w:rsidR="002A4CBC" w:rsidRDefault="00967D01">
            <w:pPr>
              <w:pStyle w:val="B2"/>
              <w:ind w:left="284"/>
              <w:rPr>
                <w:rFonts w:cs="Times New Roman"/>
                <w:sz w:val="20"/>
                <w:szCs w:val="20"/>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40F483BB" w14:textId="77777777" w:rsidR="002A4CBC" w:rsidRDefault="002A4CBC">
      <w:pPr>
        <w:pStyle w:val="a6"/>
        <w:rPr>
          <w:rFonts w:cs="Arial"/>
        </w:rPr>
      </w:pPr>
    </w:p>
    <w:p w14:paraId="7F6E818F" w14:textId="77777777" w:rsidR="002A4CBC" w:rsidRDefault="00967D01">
      <w:pPr>
        <w:pStyle w:val="a6"/>
        <w:rPr>
          <w:rFonts w:cs="Arial"/>
        </w:rPr>
      </w:pPr>
      <w:r>
        <w:rPr>
          <w:rFonts w:cs="Arial"/>
          <w:szCs w:val="20"/>
          <w:lang w:eastAsia="ja-JP"/>
        </w:rPr>
        <w:t xml:space="preserve">This document provides a summary of the contributions submitted to RAN1#112bis-e under Agenda item 9.8.1 regarding the normative work on the enhancement techniques for XR capacity improvements. </w:t>
      </w:r>
      <w:r>
        <w:rPr>
          <w:rFonts w:cs="Arial"/>
        </w:rPr>
        <w:t xml:space="preserve">It is also </w:t>
      </w:r>
      <w:r>
        <w:rPr>
          <w:rFonts w:cs="Arial"/>
        </w:rPr>
        <w:lastRenderedPageBreak/>
        <w:t>intended to facilitate the discussions regarding the topics under Agenda Item 9.8.1 with respect to the following assignment by the RAN1 Chair:</w:t>
      </w:r>
    </w:p>
    <w:p w14:paraId="4D6D48FA" w14:textId="77777777" w:rsidR="002A4CBC" w:rsidRDefault="00967D01">
      <w:pPr>
        <w:rPr>
          <w:highlight w:val="cyan"/>
          <w:lang w:eastAsia="zh-CN"/>
        </w:rPr>
      </w:pPr>
      <w:r>
        <w:rPr>
          <w:highlight w:val="cyan"/>
          <w:lang w:eastAsia="zh-CN"/>
        </w:rPr>
        <w:t>[112bis-e-R18-XR-02] Email discussion on XR-specific capacity enhancements by April 26 – Sorour (Ericsson)</w:t>
      </w:r>
    </w:p>
    <w:p w14:paraId="74958CBD" w14:textId="77777777" w:rsidR="002A4CBC" w:rsidRDefault="00967D01">
      <w:pPr>
        <w:numPr>
          <w:ilvl w:val="0"/>
          <w:numId w:val="13"/>
        </w:numPr>
        <w:rPr>
          <w:highlight w:val="cyan"/>
          <w:lang w:eastAsia="zh-CN"/>
        </w:rPr>
      </w:pPr>
      <w:r>
        <w:rPr>
          <w:highlight w:val="cyan"/>
          <w:lang w:eastAsia="zh-CN"/>
        </w:rPr>
        <w:t>Check points: April 21, April 26</w:t>
      </w:r>
    </w:p>
    <w:p w14:paraId="28451A69" w14:textId="77777777" w:rsidR="002A4CBC" w:rsidRDefault="002A4CBC">
      <w:pPr>
        <w:pStyle w:val="a6"/>
        <w:rPr>
          <w:rFonts w:cs="Arial"/>
          <w:szCs w:val="20"/>
          <w:lang w:eastAsia="ja-JP"/>
        </w:rPr>
      </w:pPr>
    </w:p>
    <w:p w14:paraId="7E12E969" w14:textId="03C90307" w:rsidR="002A4CBC" w:rsidRDefault="00967D01">
      <w:pPr>
        <w:pStyle w:val="a6"/>
        <w:rPr>
          <w:rFonts w:cs="Arial"/>
          <w:szCs w:val="20"/>
          <w:lang w:eastAsia="ja-JP"/>
        </w:rPr>
      </w:pPr>
      <w:r>
        <w:rPr>
          <w:rFonts w:cs="Arial"/>
          <w:szCs w:val="20"/>
          <w:lang w:eastAsia="ja-JP"/>
        </w:rPr>
        <w:t>This document is updated version of R1-230404</w:t>
      </w:r>
      <w:r w:rsidR="00515676">
        <w:rPr>
          <w:rFonts w:cs="Arial"/>
          <w:szCs w:val="20"/>
          <w:lang w:eastAsia="ja-JP"/>
        </w:rPr>
        <w:t>6</w:t>
      </w:r>
      <w:r>
        <w:rPr>
          <w:rFonts w:cs="Arial"/>
          <w:szCs w:val="20"/>
          <w:lang w:eastAsia="ja-JP"/>
        </w:rPr>
        <w:t>.</w:t>
      </w:r>
    </w:p>
    <w:p w14:paraId="369154FC" w14:textId="77777777" w:rsidR="002A4CBC" w:rsidRDefault="00967D01">
      <w:pPr>
        <w:pStyle w:val="1"/>
      </w:pPr>
      <w:bookmarkStart w:id="0" w:name="_Ref178064866"/>
      <w:r>
        <w:t>2</w:t>
      </w:r>
      <w:r>
        <w:tab/>
      </w:r>
      <w:bookmarkEnd w:id="0"/>
      <w:r>
        <w:t>Multiple transmission occasions per CG period</w:t>
      </w:r>
    </w:p>
    <w:p w14:paraId="00761A7F" w14:textId="77777777" w:rsidR="002A4CBC" w:rsidRDefault="00967D01">
      <w:pPr>
        <w:rPr>
          <w:lang w:val="en-GB" w:eastAsia="ja-JP"/>
        </w:rPr>
      </w:pPr>
      <w:r>
        <w:rPr>
          <w:lang w:val="en-GB" w:eastAsia="ja-JP"/>
        </w:rPr>
        <w:t>This section captures the summary of the discussions regarding the design aspects of the following WID objective:</w:t>
      </w:r>
    </w:p>
    <w:tbl>
      <w:tblPr>
        <w:tblStyle w:val="afe"/>
        <w:tblW w:w="9634" w:type="dxa"/>
        <w:tblLook w:val="04A0" w:firstRow="1" w:lastRow="0" w:firstColumn="1" w:lastColumn="0" w:noHBand="0" w:noVBand="1"/>
      </w:tblPr>
      <w:tblGrid>
        <w:gridCol w:w="9634"/>
      </w:tblGrid>
      <w:tr w:rsidR="002A4CBC" w14:paraId="1FC9CCAB" w14:textId="77777777">
        <w:tc>
          <w:tcPr>
            <w:tcW w:w="9634" w:type="dxa"/>
          </w:tcPr>
          <w:p w14:paraId="4DE33089" w14:textId="77777777" w:rsidR="002A4CBC" w:rsidRDefault="00967D01">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 xml:space="preserve">Multiple CG PUSCH transmission occasions in a period of a single CG PUSCH configuration (RAN1, RAN2);  </w:t>
            </w:r>
          </w:p>
        </w:tc>
      </w:tr>
    </w:tbl>
    <w:p w14:paraId="1BBD7359" w14:textId="77777777" w:rsidR="002A4CBC" w:rsidRDefault="002A4CBC">
      <w:pPr>
        <w:rPr>
          <w:lang w:eastAsia="ja-JP"/>
        </w:rPr>
      </w:pPr>
    </w:p>
    <w:p w14:paraId="4DFECBC9" w14:textId="77777777" w:rsidR="002A4CBC" w:rsidRDefault="00967D01">
      <w:pPr>
        <w:pStyle w:val="21"/>
      </w:pPr>
      <w:r>
        <w:t>2.1</w:t>
      </w:r>
      <w:r>
        <w:tab/>
        <w:t>TDRA design</w:t>
      </w:r>
    </w:p>
    <w:p w14:paraId="42DCCF89" w14:textId="77777777" w:rsidR="002A4CBC" w:rsidRDefault="00967D01">
      <w:pPr>
        <w:rPr>
          <w:b/>
          <w:bCs/>
          <w:lang w:eastAsia="ja-JP"/>
        </w:rPr>
      </w:pPr>
      <w:r>
        <w:rPr>
          <w:b/>
          <w:bCs/>
          <w:highlight w:val="cyan"/>
          <w:lang w:eastAsia="ja-JP"/>
        </w:rPr>
        <w:t>Moderator summary:</w:t>
      </w:r>
    </w:p>
    <w:p w14:paraId="2C129BBA" w14:textId="77777777" w:rsidR="002A4CBC" w:rsidRDefault="00967D01">
      <w:pPr>
        <w:rPr>
          <w:lang w:eastAsia="ja-JP"/>
        </w:rPr>
      </w:pPr>
      <w:r>
        <w:rPr>
          <w:lang w:eastAsia="ja-JP"/>
        </w:rPr>
        <w:t>In previous meeting, the following agreement was made:</w:t>
      </w:r>
    </w:p>
    <w:p w14:paraId="60ED0A0E" w14:textId="77777777" w:rsidR="002A4CBC" w:rsidRDefault="00967D01">
      <w:pPr>
        <w:rPr>
          <w:highlight w:val="green"/>
          <w:lang w:eastAsia="zh-CN"/>
        </w:rPr>
      </w:pPr>
      <w:r>
        <w:rPr>
          <w:highlight w:val="green"/>
          <w:lang w:eastAsia="zh-CN"/>
        </w:rPr>
        <w:t>Agreement</w:t>
      </w:r>
    </w:p>
    <w:p w14:paraId="00A7B2FA" w14:textId="77777777" w:rsidR="002A4CBC" w:rsidRDefault="00967D01">
      <w:pPr>
        <w:rPr>
          <w:rFonts w:ascii="Times New Roman" w:hAnsi="Times New Roman" w:cs="Times New Roman"/>
          <w:lang w:eastAsia="ja-JP"/>
        </w:rPr>
      </w:pPr>
      <w:r>
        <w:rPr>
          <w:rFonts w:ascii="Times New Roman" w:hAnsi="Times New Roman" w:cs="Times New Roman"/>
          <w:lang w:eastAsia="ja-JP"/>
        </w:rPr>
        <w:t>For determination of the time domain resource allocation of CG PUSCHs associated to a multi-PUSCHs CG, the following alternatives for further study:</w:t>
      </w:r>
    </w:p>
    <w:p w14:paraId="3C89C5E9" w14:textId="77777777" w:rsidR="002A4CBC" w:rsidRDefault="00967D01">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A: TDRA determination based on repetition framework. </w:t>
      </w:r>
    </w:p>
    <w:p w14:paraId="0C7A521E" w14:textId="77777777" w:rsidR="002A4CBC" w:rsidRDefault="00967D01">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1: Follow the time domain resource mapping of Type A repetition</w:t>
      </w:r>
    </w:p>
    <w:p w14:paraId="4BACF901"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45D9665E"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4038F72B"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The same SLIV in N PUSCH in consecutive slots per CG period</w:t>
      </w:r>
    </w:p>
    <w:p w14:paraId="646F1059" w14:textId="77777777" w:rsidR="002A4CBC" w:rsidRDefault="00967D01">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FFS for non-consecutive slots</w:t>
      </w:r>
    </w:p>
    <w:p w14:paraId="13D31D79"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251E5717" w14:textId="77777777" w:rsidR="002A4CBC" w:rsidRDefault="00967D01">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2: Follow the time domain resource mapping of Type B repetition</w:t>
      </w:r>
    </w:p>
    <w:p w14:paraId="17FFE6AC"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4F411BBE"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0FD217E6" w14:textId="77777777" w:rsidR="002A4CBC" w:rsidRDefault="00967D01">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 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09EB9E29"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secutive nominal PUSCHs with same duration per CG period</w:t>
      </w:r>
    </w:p>
    <w:p w14:paraId="2F1F48F0"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is not necessarily the repetition factor.</w:t>
      </w:r>
    </w:p>
    <w:p w14:paraId="5E3DE1F2" w14:textId="77777777" w:rsidR="002A4CBC" w:rsidRDefault="00967D01">
      <w:pPr>
        <w:pStyle w:val="aff6"/>
        <w:numPr>
          <w:ilvl w:val="2"/>
          <w:numId w:val="14"/>
        </w:numPr>
        <w:rPr>
          <w:rFonts w:ascii="Times New Roman" w:hAnsi="Times New Roman" w:cs="Times New Roman"/>
          <w:lang w:val="en-US" w:eastAsia="ja-JP"/>
        </w:rPr>
      </w:pPr>
      <w:r>
        <w:rPr>
          <w:rFonts w:ascii="Times New Roman" w:hAnsi="Times New Roman" w:cs="Times New Roman"/>
          <w:lang w:val="en-US" w:eastAsia="ja-JP"/>
        </w:rPr>
        <w:t>FFS details, including related RRC parameters</w:t>
      </w:r>
    </w:p>
    <w:p w14:paraId="0711FB0D" w14:textId="77777777" w:rsidR="002A4CBC" w:rsidRDefault="00967D01">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B: TDRA determination based on NR-U framework</w:t>
      </w:r>
    </w:p>
    <w:p w14:paraId="57D8D80B"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and M configured by higher layers</w:t>
      </w:r>
    </w:p>
    <w:p w14:paraId="34E51249"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52FB50C3" w14:textId="77777777" w:rsidR="002A4CBC" w:rsidRDefault="00967D01">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0E56254E"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M consecutive PUSCH TOs with same duration in slot. The M PUSCH TOs are used in N consecutive slots per CG period</w:t>
      </w:r>
    </w:p>
    <w:p w14:paraId="19E1DA5C" w14:textId="77777777" w:rsidR="002A4CBC" w:rsidRDefault="00967D01">
      <w:pPr>
        <w:numPr>
          <w:ilvl w:val="2"/>
          <w:numId w:val="14"/>
        </w:numPr>
        <w:spacing w:after="0" w:line="256" w:lineRule="auto"/>
        <w:rPr>
          <w:rFonts w:ascii="Times New Roman" w:hAnsi="Times New Roman" w:cs="Times New Roman"/>
          <w:iCs/>
          <w:lang w:eastAsia="ja-JP"/>
        </w:rPr>
      </w:pPr>
      <w:r>
        <w:rPr>
          <w:rFonts w:ascii="Times New Roman" w:hAnsi="Times New Roman" w:cs="Times New Roman"/>
          <w:lang w:eastAsia="ja-JP"/>
        </w:rPr>
        <w:t xml:space="preserve">Note: N and M are configured independently from </w:t>
      </w:r>
      <w:r>
        <w:rPr>
          <w:rFonts w:ascii="Times New Roman" w:hAnsi="Times New Roman" w:cs="Times New Roman"/>
          <w:i/>
          <w:color w:val="000000"/>
          <w:lang w:eastAsia="zh-CN"/>
        </w:rPr>
        <w:t xml:space="preserve">cg-nrofSlots-r16 </w:t>
      </w:r>
      <w:r>
        <w:rPr>
          <w:rFonts w:ascii="Times New Roman" w:hAnsi="Times New Roman" w:cs="Times New Roman"/>
          <w:iCs/>
          <w:color w:val="000000"/>
          <w:lang w:eastAsia="zh-CN"/>
        </w:rPr>
        <w:t>and</w:t>
      </w:r>
      <w:r>
        <w:rPr>
          <w:rFonts w:ascii="Times New Roman" w:hAnsi="Times New Roman" w:cs="Times New Roman"/>
          <w:i/>
          <w:color w:val="000000"/>
          <w:lang w:eastAsia="zh-CN"/>
        </w:rPr>
        <w:t xml:space="preserve"> cg-nrofPUSCH-InSlot-r16, </w:t>
      </w:r>
      <w:r>
        <w:rPr>
          <w:rFonts w:ascii="Times New Roman" w:hAnsi="Times New Roman" w:cs="Times New Roman"/>
          <w:iCs/>
          <w:color w:val="000000"/>
          <w:lang w:eastAsia="zh-CN"/>
        </w:rPr>
        <w:t>respectively</w:t>
      </w:r>
      <w:r>
        <w:rPr>
          <w:rFonts w:ascii="Times New Roman" w:hAnsi="Times New Roman" w:cs="Times New Roman"/>
          <w:i/>
          <w:color w:val="000000"/>
          <w:lang w:eastAsia="zh-CN"/>
        </w:rPr>
        <w:t xml:space="preserve">. </w:t>
      </w:r>
      <w:r>
        <w:rPr>
          <w:rFonts w:ascii="Times New Roman" w:hAnsi="Times New Roman" w:cs="Times New Roman"/>
          <w:iCs/>
          <w:color w:val="000000"/>
          <w:lang w:eastAsia="zh-CN"/>
        </w:rPr>
        <w:t xml:space="preserve">M and N configuration is independent from </w:t>
      </w:r>
      <w:proofErr w:type="spellStart"/>
      <w:r>
        <w:rPr>
          <w:rFonts w:ascii="Times New Roman" w:hAnsi="Times New Roman" w:cs="Times New Roman"/>
          <w:i/>
          <w:color w:val="000000"/>
          <w:lang w:eastAsia="zh-CN"/>
        </w:rPr>
        <w:t>cgRetransmissionTimer</w:t>
      </w:r>
      <w:proofErr w:type="spellEnd"/>
      <w:r>
        <w:rPr>
          <w:rFonts w:ascii="Times New Roman" w:hAnsi="Times New Roman" w:cs="Times New Roman"/>
          <w:iCs/>
          <w:color w:val="000000"/>
          <w:lang w:eastAsia="zh-CN"/>
        </w:rPr>
        <w:t xml:space="preserve"> configuration.</w:t>
      </w:r>
    </w:p>
    <w:p w14:paraId="0882B7AB"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19CCD019" w14:textId="77777777" w:rsidR="002A4CBC" w:rsidRDefault="00967D01">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C: TDRA determination based on single DCI scheduling multiple PUSCHs</w:t>
      </w:r>
    </w:p>
    <w:p w14:paraId="615812AA" w14:textId="77777777" w:rsidR="002A4CBC" w:rsidRDefault="00967D01">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1: Follow Rel-16 single DCI scheduling multiple PUSCHs</w:t>
      </w:r>
    </w:p>
    <w:p w14:paraId="0AD0FDD2"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k2-r16</w:t>
      </w:r>
    </w:p>
    <w:p w14:paraId="0EA610A6"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lastRenderedPageBreak/>
        <w:t>A row of TDRA with N entries determines the time domain resources allocation of N PUSCH TOs per period</w:t>
      </w:r>
    </w:p>
    <w:p w14:paraId="13D95BFE" w14:textId="77777777" w:rsidR="002A4CBC" w:rsidRDefault="00967D01">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PUSCH TOs should be consecutive PUSCH TOs in consecutive slots.</w:t>
      </w:r>
    </w:p>
    <w:p w14:paraId="14AACEC8"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77CB8846" w14:textId="77777777" w:rsidR="002A4CBC" w:rsidRDefault="00967D01">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2: Follow Rel-17 single DCI scheduling multiple PUSCHs</w:t>
      </w:r>
    </w:p>
    <w:p w14:paraId="5637D96B"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extendedK2-r17</w:t>
      </w:r>
    </w:p>
    <w:p w14:paraId="379CBE9B"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A row of TDRA with N entries determines the time domain resources allocation of N PUSCH TOs per period</w:t>
      </w:r>
    </w:p>
    <w:p w14:paraId="134906E5" w14:textId="77777777" w:rsidR="002A4CBC" w:rsidRDefault="00967D01">
      <w:pPr>
        <w:numPr>
          <w:ilvl w:val="3"/>
          <w:numId w:val="14"/>
        </w:numPr>
        <w:spacing w:after="0" w:line="256" w:lineRule="auto"/>
        <w:rPr>
          <w:rFonts w:ascii="Times New Roman" w:hAnsi="Times New Roman" w:cs="Times New Roman"/>
          <w:strike/>
          <w:lang w:eastAsia="ja-JP"/>
        </w:rPr>
      </w:pPr>
      <w:r>
        <w:rPr>
          <w:rFonts w:ascii="Times New Roman" w:hAnsi="Times New Roman" w:cs="Times New Roman"/>
          <w:lang w:eastAsia="ja-JP"/>
        </w:rPr>
        <w:t>Note: N PUSCH TOs can be non-consecutive PUSCHs and/or in non-consecutive slots.</w:t>
      </w:r>
    </w:p>
    <w:p w14:paraId="739A36B6" w14:textId="77777777" w:rsidR="002A4CBC" w:rsidRDefault="00967D01">
      <w:pPr>
        <w:pStyle w:val="aff6"/>
        <w:numPr>
          <w:ilvl w:val="2"/>
          <w:numId w:val="14"/>
        </w:numPr>
        <w:rPr>
          <w:rFonts w:ascii="Times New Roman" w:hAnsi="Times New Roman" w:cs="Times New Roman"/>
          <w:lang w:val="en-US" w:eastAsia="ja-JP"/>
        </w:rPr>
      </w:pPr>
      <w:r>
        <w:rPr>
          <w:rFonts w:ascii="Times New Roman" w:hAnsi="Times New Roman" w:cs="Times New Roman"/>
          <w:lang w:val="en-US" w:eastAsia="ja-JP"/>
        </w:rPr>
        <w:t>FFS details, including related RRC parameters</w:t>
      </w:r>
    </w:p>
    <w:p w14:paraId="7E31D4CE" w14:textId="77777777" w:rsidR="002A4CBC" w:rsidRDefault="002A4CBC">
      <w:pPr>
        <w:rPr>
          <w:rFonts w:cs="Arial"/>
          <w:b/>
          <w:szCs w:val="20"/>
          <w:highlight w:val="cyan"/>
        </w:rPr>
      </w:pPr>
    </w:p>
    <w:p w14:paraId="58BDEA3B" w14:textId="77777777" w:rsidR="002A4CBC" w:rsidRDefault="00967D01">
      <w:pPr>
        <w:rPr>
          <w:rFonts w:cs="Arial"/>
          <w:b/>
          <w:szCs w:val="20"/>
        </w:rPr>
      </w:pPr>
      <w:r>
        <w:rPr>
          <w:rFonts w:cs="Arial"/>
          <w:b/>
          <w:szCs w:val="20"/>
          <w:highlight w:val="cyan"/>
        </w:rPr>
        <w:t>Companies’ view:</w:t>
      </w:r>
    </w:p>
    <w:p w14:paraId="08CFBBF8" w14:textId="77777777" w:rsidR="002A4CBC" w:rsidRDefault="00967D01">
      <w:pPr>
        <w:pStyle w:val="aff6"/>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246AC71A" w14:textId="77777777" w:rsidR="002A4CBC" w:rsidRDefault="00967D01">
      <w:pPr>
        <w:pStyle w:val="aff6"/>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2F64F827" w14:textId="77777777" w:rsidR="002A4CBC" w:rsidRDefault="00967D01">
      <w:pPr>
        <w:pStyle w:val="aff6"/>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4F90C37D" w14:textId="77777777" w:rsidR="002A4CBC" w:rsidRDefault="00967D01">
      <w:pPr>
        <w:pStyle w:val="aff6"/>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Google, CMCC, Samsung, Apple; Nokia/NSB, NEC, DENSO, xiaomi, Intel (Type 1), Sony (Type 1), Lenovo</w:t>
      </w:r>
    </w:p>
    <w:p w14:paraId="7FA86BA5" w14:textId="77777777" w:rsidR="002A4CBC" w:rsidRDefault="00967D01">
      <w:pPr>
        <w:pStyle w:val="aff6"/>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xml:space="preserve">, Panasonic, DENSO, FGI, Sharp, CAICT, </w:t>
      </w:r>
      <w:proofErr w:type="gramStart"/>
      <w:r>
        <w:rPr>
          <w:rFonts w:ascii="Arial" w:hAnsi="Arial" w:cs="Arial"/>
          <w:color w:val="4472C4" w:themeColor="accent1"/>
          <w:sz w:val="20"/>
          <w:szCs w:val="20"/>
          <w:lang w:val="en-US" w:eastAsia="ja-JP"/>
        </w:rPr>
        <w:t>Intel(</w:t>
      </w:r>
      <w:proofErr w:type="gramEnd"/>
      <w:r>
        <w:rPr>
          <w:rFonts w:ascii="Arial" w:hAnsi="Arial" w:cs="Arial"/>
          <w:color w:val="4472C4" w:themeColor="accent1"/>
          <w:sz w:val="20"/>
          <w:szCs w:val="20"/>
          <w:lang w:val="en-US" w:eastAsia="ja-JP"/>
        </w:rPr>
        <w:t>Type 2), Sony(Type 2), Lenovo</w:t>
      </w:r>
    </w:p>
    <w:p w14:paraId="7B36A5F4" w14:textId="77777777" w:rsidR="002A4CBC" w:rsidRDefault="002A4CBC">
      <w:pPr>
        <w:rPr>
          <w:rFonts w:cs="Arial"/>
          <w:b/>
          <w:bCs/>
          <w:szCs w:val="20"/>
          <w:lang w:eastAsia="ja-JP"/>
        </w:rPr>
      </w:pPr>
    </w:p>
    <w:p w14:paraId="7A897C25" w14:textId="77777777" w:rsidR="002A4CBC" w:rsidRDefault="00967D01">
      <w:pPr>
        <w:rPr>
          <w:rFonts w:cs="Arial"/>
          <w:b/>
          <w:szCs w:val="20"/>
        </w:rPr>
      </w:pPr>
      <w:r>
        <w:rPr>
          <w:rFonts w:cs="Arial"/>
          <w:b/>
          <w:szCs w:val="20"/>
          <w:highlight w:val="cyan"/>
        </w:rPr>
        <w:t>Moderator’s observation:</w:t>
      </w:r>
    </w:p>
    <w:p w14:paraId="076C970C" w14:textId="77777777" w:rsidR="002A4CBC" w:rsidRDefault="00967D01">
      <w:pPr>
        <w:rPr>
          <w:rFonts w:cs="Arial"/>
          <w:szCs w:val="20"/>
          <w:lang w:eastAsia="ja-JP"/>
        </w:rPr>
      </w:pPr>
      <w:r>
        <w:rPr>
          <w:rFonts w:cs="Arial"/>
          <w:b/>
          <w:bCs/>
          <w:szCs w:val="20"/>
          <w:lang w:eastAsia="ja-JP"/>
        </w:rPr>
        <w:t xml:space="preserve">Observation 1: </w:t>
      </w:r>
      <w:r>
        <w:rPr>
          <w:rFonts w:cs="Arial"/>
          <w:szCs w:val="20"/>
          <w:lang w:eastAsia="ja-JP"/>
        </w:rPr>
        <w:t xml:space="preserve">The supported alternatives are A, B and C2. Alt-C2 has the majority support. Proponents of Alt-A2 also support other alternatives (except TCL). </w:t>
      </w:r>
    </w:p>
    <w:p w14:paraId="6BEB67B8" w14:textId="77777777" w:rsidR="002A4CBC" w:rsidRDefault="00967D01">
      <w:pPr>
        <w:rPr>
          <w:rFonts w:cs="Arial"/>
          <w:szCs w:val="20"/>
          <w:lang w:eastAsia="ja-JP"/>
        </w:rPr>
      </w:pPr>
      <w:r>
        <w:rPr>
          <w:rFonts w:cs="Arial"/>
          <w:b/>
          <w:bCs/>
          <w:szCs w:val="20"/>
          <w:lang w:eastAsia="ja-JP"/>
        </w:rPr>
        <w:t xml:space="preserve">Observation 2: </w:t>
      </w:r>
      <w:r>
        <w:rPr>
          <w:rFonts w:cs="Arial"/>
          <w:szCs w:val="20"/>
          <w:lang w:eastAsia="ja-JP"/>
        </w:rPr>
        <w:t xml:space="preserve">Some companies suggest modifying Alt-A or Alt-B approaches to support non-consecutive slots (e.g., CATT, MTK, CMCC, [Google]). Some companies suggest deferring the PUSCH transmission opportunities or consider available slots to support non-consecutive slots (e.g., Nokia, Panasonic). It is not clear to Moderator how that approach is different from Rel-17 </w:t>
      </w:r>
      <w:proofErr w:type="spellStart"/>
      <w:r>
        <w:rPr>
          <w:rFonts w:cs="Arial"/>
          <w:szCs w:val="20"/>
          <w:lang w:eastAsia="ja-JP"/>
        </w:rPr>
        <w:t>MultiPUSCH</w:t>
      </w:r>
      <w:proofErr w:type="spellEnd"/>
      <w:r>
        <w:rPr>
          <w:rFonts w:cs="Arial"/>
          <w:szCs w:val="20"/>
          <w:lang w:eastAsia="ja-JP"/>
        </w:rPr>
        <w:t xml:space="preserve"> TDRA if a configured/indicated row uses same SLIVs. More clarification is needed.</w:t>
      </w:r>
    </w:p>
    <w:p w14:paraId="40F6FF2C" w14:textId="77777777" w:rsidR="002A4CBC" w:rsidRDefault="00967D01">
      <w:pPr>
        <w:rPr>
          <w:rFonts w:cs="Arial"/>
          <w:b/>
          <w:bCs/>
          <w:szCs w:val="20"/>
          <w:lang w:eastAsia="ja-JP"/>
        </w:rPr>
      </w:pPr>
      <w:r>
        <w:rPr>
          <w:rFonts w:cs="Arial"/>
          <w:b/>
          <w:bCs/>
          <w:szCs w:val="20"/>
          <w:lang w:eastAsia="ja-JP"/>
        </w:rPr>
        <w:t xml:space="preserve">Observation 3: </w:t>
      </w:r>
      <w:r>
        <w:rPr>
          <w:rFonts w:cs="Arial"/>
          <w:szCs w:val="20"/>
          <w:lang w:eastAsia="ja-JP"/>
        </w:rPr>
        <w:t>Some companies indicated different alternatives for Type-1 and Type-2 CG (e.g., Intel, Sony), while some companies emphasize on unified solution (e.g., ZTE).</w:t>
      </w:r>
    </w:p>
    <w:p w14:paraId="5EA8023D" w14:textId="77777777" w:rsidR="002A4CBC" w:rsidRDefault="002A4CBC">
      <w:pPr>
        <w:rPr>
          <w:rFonts w:cs="Arial"/>
          <w:b/>
          <w:bCs/>
          <w:szCs w:val="20"/>
          <w:lang w:eastAsia="ja-JP"/>
        </w:rPr>
      </w:pPr>
    </w:p>
    <w:p w14:paraId="6E6AD465" w14:textId="77777777" w:rsidR="002A4CBC" w:rsidRDefault="00967D01">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1</w:t>
      </w:r>
      <w:r>
        <w:rPr>
          <w:rFonts w:cs="Arial"/>
          <w:szCs w:val="20"/>
        </w:rPr>
        <w:fldChar w:fldCharType="end"/>
      </w:r>
      <w:r>
        <w:rPr>
          <w:rFonts w:cs="Arial"/>
          <w:szCs w:val="20"/>
        </w:rPr>
        <w:t>: Summary of Contributions inputs for Section 2.1</w:t>
      </w:r>
    </w:p>
    <w:tbl>
      <w:tblPr>
        <w:tblStyle w:val="afe"/>
        <w:tblW w:w="0" w:type="auto"/>
        <w:tblLayout w:type="fixed"/>
        <w:tblLook w:val="04A0" w:firstRow="1" w:lastRow="0" w:firstColumn="1" w:lastColumn="0" w:noHBand="0" w:noVBand="1"/>
      </w:tblPr>
      <w:tblGrid>
        <w:gridCol w:w="1271"/>
        <w:gridCol w:w="8358"/>
      </w:tblGrid>
      <w:tr w:rsidR="002A4CBC" w14:paraId="68007051" w14:textId="77777777">
        <w:tc>
          <w:tcPr>
            <w:tcW w:w="1271" w:type="dxa"/>
            <w:shd w:val="clear" w:color="auto" w:fill="FFF2CC" w:themeFill="accent4" w:themeFillTint="33"/>
          </w:tcPr>
          <w:p w14:paraId="136318A9"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5BB5C982"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4B9245BD" w14:textId="77777777">
        <w:tc>
          <w:tcPr>
            <w:tcW w:w="1271" w:type="dxa"/>
          </w:tcPr>
          <w:p w14:paraId="73E1C96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37F9AAC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Both the repetition framework (i.e., Alt-A) and NR-U framework in Rel-16 (i.e., Alt-B) can support the configuration of multiple CG PUSCH transmission occasions in a period of a single CG PUSCH in Rel-18 XR Enhancements.</w:t>
            </w:r>
          </w:p>
          <w:p w14:paraId="0018524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t least the same symbol allocation for the multiple CG PUSCH transmission occasions in a period of a single CG PUSCH configuration in Rel-18 XR Enhancements.</w:t>
            </w:r>
          </w:p>
          <w:p w14:paraId="401A49E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ed multiple CG PUSCH transmission occasions in a period of a single CG PUSCH configuration in Rel-18 XR Enhancements can take repetition framework (i.e., Alt-A) or NR-U framework in Rel-16 (i.e., Alt-B) as the baseline.</w:t>
            </w:r>
          </w:p>
        </w:tc>
      </w:tr>
      <w:tr w:rsidR="002A4CBC" w14:paraId="2D02CFB0" w14:textId="77777777">
        <w:tc>
          <w:tcPr>
            <w:tcW w:w="1271" w:type="dxa"/>
          </w:tcPr>
          <w:p w14:paraId="458A3FD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63BF4529"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ab/>
              <w:t>Alt-A, Alt-B and Alt-C are comparable with respect to complexity and specification impacts are comparable, with slight differences.</w:t>
            </w:r>
          </w:p>
          <w:p w14:paraId="3BCD28FC"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ab/>
              <w:t>The design choice should ensure the usefulness of the feature for realistic scenarios.</w:t>
            </w:r>
          </w:p>
          <w:p w14:paraId="48AA256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w:t>
            </w:r>
            <w:r>
              <w:rPr>
                <w:rFonts w:ascii="Times New Roman" w:hAnsi="Times New Roman" w:cs="Times New Roman"/>
                <w:sz w:val="20"/>
                <w:szCs w:val="20"/>
              </w:rPr>
              <w:tab/>
              <w:t>For TDD operation, the UL opportunities occur in different slots, and typically, one CG PUSCH is used per slot.</w:t>
            </w:r>
          </w:p>
          <w:p w14:paraId="426918A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or proper resource management, there may be a need of different sizes of UL resources in different slots.</w:t>
            </w:r>
          </w:p>
          <w:p w14:paraId="54E2FE9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ab/>
              <w:t>Alt-C2 provides the needed flexibility to make the feature useful for different scenarios, as oppose to Alt-A, Alt-B and Alt-C1 which inherit simplifications and restrictions by design.</w:t>
            </w:r>
          </w:p>
          <w:p w14:paraId="234E4E8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ab/>
              <w:t>Multi-PUSCHs scheduling by a single DCI in Rel-17 is considered as the baseline for the design of multi-PUSCHs CG in Rel-18 (i.e. Alt-C2).</w:t>
            </w:r>
          </w:p>
          <w:p w14:paraId="0E27A98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ab/>
              <w:t>A row with multiple SLIVs of a TDRA table determines the SLIVs associated to the PUSCHs within a period of a multi-PUSCHs CG.</w:t>
            </w:r>
          </w:p>
          <w:p w14:paraId="229F45A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pdsch-TimeDomainAllocationListForMultiPDSCH-r16 is reused for the TDRA table as in Rel-17.</w:t>
            </w:r>
          </w:p>
          <w:p w14:paraId="53401EE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For activation/release of a Type-2 multi-PUSCHs CG, the time domain resource assignment field in the DCI format can indicate a row with multiple SLIVs as opposed to Rel-17.</w:t>
            </w:r>
          </w:p>
          <w:p w14:paraId="5DEECB8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ab/>
              <w:t>The activation/release DCI for Type-2 multi-PUSCH CG is based on the non-fallback DCI format 0_1.</w:t>
            </w:r>
          </w:p>
        </w:tc>
      </w:tr>
      <w:tr w:rsidR="002A4CBC" w14:paraId="5624C115" w14:textId="77777777">
        <w:tc>
          <w:tcPr>
            <w:tcW w:w="1271" w:type="dxa"/>
          </w:tcPr>
          <w:p w14:paraId="5FE65E0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Qualcomm</w:t>
            </w:r>
          </w:p>
        </w:tc>
        <w:tc>
          <w:tcPr>
            <w:tcW w:w="8358" w:type="dxa"/>
          </w:tcPr>
          <w:p w14:paraId="23B1997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he determination of TDRA for multiple PUSCH occasions in the CG period</w:t>
            </w:r>
          </w:p>
          <w:p w14:paraId="6F5863A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2CF41B8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or multiple PUSCHs in the CG period can be indicated in a similar way to that of multiple PUSCHs scheduled by a single DCI specified for Rel-17</w:t>
            </w:r>
          </w:p>
          <w:p w14:paraId="2BD1728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 </w:t>
            </w:r>
            <w:proofErr w:type="spellStart"/>
            <w:r>
              <w:rPr>
                <w:rFonts w:ascii="Times New Roman" w:hAnsi="Times New Roman" w:cs="Times New Roman"/>
                <w:sz w:val="20"/>
                <w:szCs w:val="20"/>
              </w:rPr>
              <w:t>timeDomainAllocation</w:t>
            </w:r>
            <w:proofErr w:type="spellEnd"/>
            <w:r>
              <w:rPr>
                <w:rFonts w:ascii="Times New Roman" w:hAnsi="Times New Roman" w:cs="Times New Roman"/>
                <w:sz w:val="20"/>
                <w:szCs w:val="20"/>
              </w:rPr>
              <w:t xml:space="preserve"> field in the </w:t>
            </w:r>
            <w:proofErr w:type="spellStart"/>
            <w:r>
              <w:rPr>
                <w:rFonts w:ascii="Times New Roman" w:hAnsi="Times New Roman" w:cs="Times New Roman"/>
                <w:sz w:val="20"/>
                <w:szCs w:val="20"/>
              </w:rPr>
              <w:t>rrc-ConfiguredUplinkGrant</w:t>
            </w:r>
            <w:proofErr w:type="spellEnd"/>
            <w:r>
              <w:rPr>
                <w:rFonts w:ascii="Times New Roman" w:hAnsi="Times New Roman" w:cs="Times New Roman"/>
                <w:sz w:val="20"/>
                <w:szCs w:val="20"/>
              </w:rPr>
              <w:t xml:space="preserve"> IE in the CG configuration indicates an entry with multiple {K2, </w:t>
            </w:r>
            <w:proofErr w:type="gramStart"/>
            <w:r>
              <w:rPr>
                <w:rFonts w:ascii="Times New Roman" w:hAnsi="Times New Roman" w:cs="Times New Roman"/>
                <w:sz w:val="20"/>
                <w:szCs w:val="20"/>
              </w:rPr>
              <w:t>SLIV}s</w:t>
            </w:r>
            <w:proofErr w:type="gramEnd"/>
            <w:r>
              <w:rPr>
                <w:rFonts w:ascii="Times New Roman" w:hAnsi="Times New Roman" w:cs="Times New Roman"/>
                <w:sz w:val="20"/>
                <w:szCs w:val="20"/>
              </w:rPr>
              <w:t xml:space="preserve"> of the TDRA table</w:t>
            </w:r>
          </w:p>
          <w:p w14:paraId="1D24308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14:paraId="1066E32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activation DCI for multi-PUSCH CG configuration</w:t>
            </w:r>
          </w:p>
        </w:tc>
      </w:tr>
      <w:tr w:rsidR="002A4CBC" w14:paraId="07B6443B" w14:textId="77777777">
        <w:tc>
          <w:tcPr>
            <w:tcW w:w="1271" w:type="dxa"/>
          </w:tcPr>
          <w:p w14:paraId="5B1016C6"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1346831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Alt-A: TDRA determination based on repetition framework should be supported for the SLIV determination, in which</w:t>
            </w:r>
          </w:p>
          <w:p w14:paraId="13200F6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N PUSCH occasions in a CG period with the same SLIV can be configured by higher layers or indicated by activation DCI;</w:t>
            </w:r>
          </w:p>
          <w:p w14:paraId="4FFBBA8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configuration of consecutive and non-consecutive CG PUSCH occasions should both be supported to give the flexibility of gNB implementation for the adaptation of different XR traffic;</w:t>
            </w:r>
          </w:p>
          <w:p w14:paraId="072FE4A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time gap between the adjacent CG PUSCH occasions could be configured by higher signaling;</w:t>
            </w:r>
          </w:p>
          <w:p w14:paraId="5362933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single TB transmission over multiple CG occasions should be supported.</w:t>
            </w:r>
          </w:p>
        </w:tc>
      </w:tr>
      <w:tr w:rsidR="002A4CBC" w14:paraId="32D92F3F" w14:textId="77777777">
        <w:tc>
          <w:tcPr>
            <w:tcW w:w="1271" w:type="dxa"/>
          </w:tcPr>
          <w:p w14:paraId="7664351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7D55B341"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o serve XR UL traffic including that of pose/control stream and/or video stream, CG PUSCH occasions configured by one or multiple CG configurations, and from one or multiple serving cells may be needed.</w:t>
            </w:r>
          </w:p>
          <w:p w14:paraId="5BCAC73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multiple CG PUSCH occasions in a period of a single CG configuration, Alt-C2 is supported.</w:t>
            </w:r>
          </w:p>
          <w:p w14:paraId="0D49538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51167E5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o TDRA configured by pusch-TimeDomainAllocationListForMultiPUSCH-r16 with extendedK2-r17</w:t>
            </w:r>
          </w:p>
          <w:p w14:paraId="66F9CC0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A row of TDRA with N entries determines the time domain resources allocation of N PUSCH TOs per period</w:t>
            </w:r>
          </w:p>
          <w:p w14:paraId="1816505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Note: N PUSCH TOs can be non-consecutive PUSCHs and/or in non-consecutive slots.</w:t>
            </w:r>
          </w:p>
          <w:p w14:paraId="2B14DAD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FFS details, including related RRC parameters</w:t>
            </w:r>
          </w:p>
          <w:p w14:paraId="5A1D588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multiple CG PUSCH occasions in a period of a single CG configuration, if Alt-C2 is supported, further discussion on the validation of DCI scrambled by CS-RNTI for activation/release of CG configuration(s) is needed, e.g., how to set the value of NDI field in case of multiple NDI bits.</w:t>
            </w:r>
          </w:p>
        </w:tc>
      </w:tr>
      <w:tr w:rsidR="002A4CBC" w14:paraId="4FBB7D25" w14:textId="77777777">
        <w:tc>
          <w:tcPr>
            <w:tcW w:w="1271" w:type="dxa"/>
          </w:tcPr>
          <w:p w14:paraId="50F64A5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ZTE/Sanechips</w:t>
            </w:r>
          </w:p>
        </w:tc>
        <w:tc>
          <w:tcPr>
            <w:tcW w:w="8358" w:type="dxa"/>
          </w:tcPr>
          <w:p w14:paraId="138DFBB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Flexible TDRA assignment for multiple CG PUSCH transmission occasions in a period has benefits on resource efficiency and minor spec impact.</w:t>
            </w:r>
          </w:p>
          <w:p w14:paraId="48FF543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Alt-C2: TDRA determination based on Rel-17 single DCI scheduling multiple PUSCHs for time domain resource allocation of multi-PUSCH CG is not applicable to CG Type 1.</w:t>
            </w:r>
          </w:p>
          <w:p w14:paraId="064F3BB8" w14:textId="77777777" w:rsidR="002A4CBC" w:rsidRDefault="002A4CBC">
            <w:pPr>
              <w:rPr>
                <w:rFonts w:ascii="Times New Roman" w:hAnsi="Times New Roman" w:cs="Times New Roman"/>
                <w:b/>
                <w:sz w:val="20"/>
                <w:szCs w:val="20"/>
              </w:rPr>
            </w:pPr>
          </w:p>
          <w:p w14:paraId="28B2C4F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 TDRA determination based on single DCI scheduling multiple PUSCHs for time domain resource allocation of enhanced CG configuration.</w:t>
            </w:r>
          </w:p>
          <w:p w14:paraId="6D3BA16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C2: TDRA determination based on Rel-17 single DCI scheduling multiple PUSCHs for time domain resource allocation of multi-PUSCHs CG.</w:t>
            </w:r>
          </w:p>
          <w:p w14:paraId="23ACE76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An unified TDRA determination, including e.g. </w:t>
            </w:r>
            <w:proofErr w:type="gramStart"/>
            <w:r>
              <w:rPr>
                <w:rFonts w:ascii="Times New Roman" w:hAnsi="Times New Roman" w:cs="Times New Roman"/>
                <w:sz w:val="20"/>
                <w:szCs w:val="20"/>
              </w:rPr>
              <w:t>multiple{</w:t>
            </w:r>
            <w:proofErr w:type="gramEnd"/>
            <w:r>
              <w:rPr>
                <w:rFonts w:ascii="Times New Roman" w:hAnsi="Times New Roman" w:cs="Times New Roman"/>
                <w:sz w:val="20"/>
                <w:szCs w:val="20"/>
              </w:rPr>
              <w:t>time offset, SLIV}, should be considered for multi-PUSCHs CG of CG Type 1 and CG Type 2.</w:t>
            </w:r>
          </w:p>
          <w:p w14:paraId="3B3650B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xml:space="preserve">: The mechanism of Rel-17 single DCI scheduling multiple PUSCHs can be reused for TDRA determination of multi-PUSCHs CG of CG Type 2, while extending </w:t>
            </w:r>
            <w:proofErr w:type="spellStart"/>
            <w:r>
              <w:rPr>
                <w:rFonts w:ascii="Times New Roman" w:hAnsi="Times New Roman" w:cs="Times New Roman"/>
                <w:sz w:val="20"/>
                <w:szCs w:val="20"/>
              </w:rPr>
              <w:t>timeDomainOffset</w:t>
            </w:r>
            <w:proofErr w:type="spellEnd"/>
            <w:r>
              <w:rPr>
                <w:rFonts w:ascii="Times New Roman" w:hAnsi="Times New Roman" w:cs="Times New Roman"/>
                <w:sz w:val="20"/>
                <w:szCs w:val="20"/>
              </w:rPr>
              <w:t xml:space="preserve"> field can be considered for TDRA determination of multi-PUSCHs CG of CG Type 1.</w:t>
            </w:r>
          </w:p>
          <w:p w14:paraId="2DC3E88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Combining legacy field </w:t>
            </w:r>
            <w:proofErr w:type="spellStart"/>
            <w:r>
              <w:rPr>
                <w:rFonts w:ascii="Times New Roman" w:hAnsi="Times New Roman" w:cs="Times New Roman"/>
                <w:sz w:val="20"/>
                <w:szCs w:val="20"/>
              </w:rPr>
              <w:t>timeDomainOffset</w:t>
            </w:r>
            <w:proofErr w:type="spellEnd"/>
            <w:r>
              <w:rPr>
                <w:rFonts w:ascii="Times New Roman" w:hAnsi="Times New Roman" w:cs="Times New Roman"/>
                <w:sz w:val="20"/>
                <w:szCs w:val="20"/>
              </w:rPr>
              <w:t xml:space="preserve"> and the new parameter for intervals between two adjacent transmission occasions to achieve multiple {time offset, SLIV} can be considered for TDRA determination of multi-PUSCHs CG of CG Type 1.</w:t>
            </w:r>
          </w:p>
        </w:tc>
      </w:tr>
      <w:tr w:rsidR="002A4CBC" w14:paraId="0DCD4358" w14:textId="77777777">
        <w:tc>
          <w:tcPr>
            <w:tcW w:w="1271" w:type="dxa"/>
          </w:tcPr>
          <w:p w14:paraId="66BCDDF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769B36C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wo alternatives can be considered as starting point for determination of the TDRA associated to multiple CG PUSCH TOs based on the existing specifications:</w:t>
            </w:r>
          </w:p>
          <w:p w14:paraId="3B921E8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A: configure multiple PUSCH following the time domain resource mapping of both PUSCH repetition Type A and Type B repetition framework can be considered.</w:t>
            </w:r>
          </w:p>
          <w:p w14:paraId="6FAAFD8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C2: configure multiple PUSCH following Rel-17 single DCI scheduling multiple PUSCHs since N PUSCH TOs can be in non-consecutive PUSCHs and/or in non-consecutive slots.</w:t>
            </w:r>
          </w:p>
        </w:tc>
      </w:tr>
      <w:tr w:rsidR="002A4CBC" w14:paraId="6D757026" w14:textId="77777777">
        <w:tc>
          <w:tcPr>
            <w:tcW w:w="1271" w:type="dxa"/>
          </w:tcPr>
          <w:p w14:paraId="169D410B"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14:paraId="29D4EDB5"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services have the following characteristics.</w:t>
            </w:r>
          </w:p>
          <w:p w14:paraId="68B000C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non-integer periodicity</w:t>
            </w:r>
          </w:p>
          <w:p w14:paraId="431A01A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Jitter of packet arrival time</w:t>
            </w:r>
          </w:p>
          <w:p w14:paraId="57BEEC3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Low latency and large packet size</w:t>
            </w:r>
          </w:p>
          <w:p w14:paraId="5279C84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Varying packet size</w:t>
            </w:r>
          </w:p>
          <w:p w14:paraId="25066AF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Multiple flows</w:t>
            </w:r>
          </w:p>
          <w:p w14:paraId="024297F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llow the time domain resource mapping of Type B repetition can be used for multiple TOs within a CG configuration.</w:t>
            </w:r>
          </w:p>
          <w:p w14:paraId="4FCDB45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 Single SLIV is determined from TDRA</w:t>
            </w:r>
          </w:p>
          <w:p w14:paraId="218BD82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0CF1292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N consecutive nominal PUSCHs with same duration per CG period</w:t>
            </w:r>
          </w:p>
          <w:p w14:paraId="1AC4080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number of multiple TOs within a CG configuration can be indicated by TDRA</w:t>
            </w:r>
          </w:p>
        </w:tc>
      </w:tr>
      <w:tr w:rsidR="002A4CBC" w14:paraId="14D4B913" w14:textId="77777777">
        <w:tc>
          <w:tcPr>
            <w:tcW w:w="1271" w:type="dxa"/>
          </w:tcPr>
          <w:p w14:paraId="4D5C600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IDC</w:t>
            </w:r>
          </w:p>
        </w:tc>
        <w:tc>
          <w:tcPr>
            <w:tcW w:w="8358" w:type="dxa"/>
          </w:tcPr>
          <w:p w14:paraId="6BDDFBD5" w14:textId="77777777" w:rsidR="002A4CBC" w:rsidRDefault="00967D01">
            <w:pPr>
              <w:ind w:left="216" w:hanging="216"/>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Enhanced CG scheme with flexible (re)allocation of PUSCH occasions based on indication (UCI) on unused PUSCH occasions outperforms DG and baseline CG schemes. The performance improvement offered by enhanced CG over baseline CG is more pronounced for stringent PDB requirements (e.g. 10ms)</w:t>
            </w:r>
          </w:p>
          <w:p w14:paraId="3E13192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Support TDRA based on NR-U framework as baseline for multi-PUSCH CG </w:t>
            </w:r>
          </w:p>
          <w:p w14:paraId="7DB8FA4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xml:space="preserve">: For multi-PUSCH CG configuration, reuse the following CG parameters from R16 NR-U CG: </w:t>
            </w:r>
          </w:p>
          <w:p w14:paraId="3C6590F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Number of consecutive PUSCH occasions per slot </w:t>
            </w:r>
          </w:p>
          <w:p w14:paraId="1F7634C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Number of slots per CG period</w:t>
            </w:r>
          </w:p>
        </w:tc>
      </w:tr>
      <w:tr w:rsidR="002A4CBC" w14:paraId="6F391B14" w14:textId="77777777">
        <w:tc>
          <w:tcPr>
            <w:tcW w:w="1271" w:type="dxa"/>
            <w:shd w:val="clear" w:color="auto" w:fill="auto"/>
          </w:tcPr>
          <w:p w14:paraId="3FCCD981"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licon</w:t>
            </w:r>
          </w:p>
        </w:tc>
        <w:tc>
          <w:tcPr>
            <w:tcW w:w="8358" w:type="dxa"/>
          </w:tcPr>
          <w:p w14:paraId="30C10E45"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framework based on NR-U can apply for both CG Type 1 and CG Type 2.</w:t>
            </w:r>
          </w:p>
          <w:p w14:paraId="794D2FD3"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 framework based on PUSCH repetition type B may introduce unnecessary complexity and is not suitable for XR traffic.</w:t>
            </w:r>
          </w:p>
          <w:p w14:paraId="2130ABC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framework based on single DCI scheduling multiple CG PUSCH is not suitable for CG Type 1 and additional workload is needed.</w:t>
            </w:r>
          </w:p>
          <w:p w14:paraId="633B1AD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he number of CG PUSCH occasions may vary in different CG periods due to TDD configuration, thus bring inaccuracy and difficulty for gNB configuration.</w:t>
            </w:r>
          </w:p>
          <w:p w14:paraId="6D821F6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n a CG period, the MCS of TBs transmitted on the earlier CG PUSCH occasions can be larger than the later ones, since earlier transmitted TBs have more retransmission opportunities and larger MCS can increase resource efficiency.</w:t>
            </w:r>
          </w:p>
          <w:p w14:paraId="33FC403C"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In a CG period, the number of PRBs of the earlier CG PUSCH occasions can be larger than the later ones. Once the gNB has no enough time to re-allocate the resource, less resource would be wasted.</w:t>
            </w:r>
          </w:p>
        </w:tc>
      </w:tr>
      <w:tr w:rsidR="002A4CBC" w14:paraId="253CC2B2" w14:textId="77777777">
        <w:tc>
          <w:tcPr>
            <w:tcW w:w="1271" w:type="dxa"/>
          </w:tcPr>
          <w:p w14:paraId="7CD0D3E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725F79D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Indication of unused time units (e.g., slots) may simplify support of UCI indication for multiple CG configurations.</w:t>
            </w:r>
          </w:p>
          <w:p w14:paraId="53D1732F" w14:textId="77777777" w:rsidR="002A4CBC" w:rsidRDefault="00967D01">
            <w:pPr>
              <w:spacing w:line="240" w:lineRule="auto"/>
              <w:ind w:left="57"/>
              <w:rPr>
                <w:rFonts w:ascii="Times New Roman" w:hAnsi="Times New Roman" w:cs="Times New Roman"/>
                <w:sz w:val="20"/>
                <w:szCs w:val="20"/>
                <w:lang w:eastAsia="zh-CN"/>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ime domain resource allocation of CG PUSCHs associated to multi-PUSCHs CG.</w:t>
            </w:r>
          </w:p>
        </w:tc>
      </w:tr>
      <w:tr w:rsidR="002A4CBC" w14:paraId="64620675" w14:textId="77777777">
        <w:tc>
          <w:tcPr>
            <w:tcW w:w="1271" w:type="dxa"/>
          </w:tcPr>
          <w:p w14:paraId="2705DA5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2697085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multiple CG occasions in a period based on a TDRA table where each row includes multiple SLIV values for CG.</w:t>
            </w:r>
          </w:p>
          <w:p w14:paraId="0B28A4D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 </w:t>
            </w:r>
            <w:proofErr w:type="gramStart"/>
            <w:r>
              <w:rPr>
                <w:rFonts w:ascii="Times New Roman" w:hAnsi="Times New Roman" w:cs="Times New Roman"/>
                <w:sz w:val="20"/>
                <w:szCs w:val="20"/>
              </w:rPr>
              <w:t>FFS :</w:t>
            </w:r>
            <w:proofErr w:type="gramEnd"/>
            <w:r>
              <w:rPr>
                <w:rFonts w:ascii="Times New Roman" w:hAnsi="Times New Roman" w:cs="Times New Roman"/>
                <w:sz w:val="20"/>
                <w:szCs w:val="20"/>
              </w:rPr>
              <w:t xml:space="preserve"> DMRS mapping type, repetition type, </w:t>
            </w:r>
            <w:proofErr w:type="spellStart"/>
            <w:r>
              <w:rPr>
                <w:rFonts w:ascii="Times New Roman" w:hAnsi="Times New Roman" w:cs="Times New Roman"/>
                <w:sz w:val="20"/>
                <w:szCs w:val="20"/>
              </w:rPr>
              <w:t>numberOfRepetitions</w:t>
            </w:r>
            <w:proofErr w:type="spellEnd"/>
          </w:p>
          <w:p w14:paraId="31478EE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ecessary to investigate how to support the repetition for each of multiple SLIVs in a same TDRA row.</w:t>
            </w:r>
          </w:p>
          <w:p w14:paraId="2142683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It is necessary to investigate how to determine TDRA table for Type-1 CG for new resource allocation method.</w:t>
            </w:r>
          </w:p>
          <w:p w14:paraId="0BA4210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Discuss how to apply the enhanced TDRA for Type-1 CG.</w:t>
            </w:r>
          </w:p>
          <w:p w14:paraId="3294D63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eparated K2 offset per SLIV for flexibility.</w:t>
            </w:r>
          </w:p>
          <w:p w14:paraId="12EB352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Each K2 starts from the slot where previous SLIV ends.</w:t>
            </w:r>
          </w:p>
        </w:tc>
      </w:tr>
      <w:tr w:rsidR="002A4CBC" w14:paraId="38A29169" w14:textId="77777777">
        <w:tc>
          <w:tcPr>
            <w:tcW w:w="1271" w:type="dxa"/>
          </w:tcPr>
          <w:p w14:paraId="1F9E9DA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DCM</w:t>
            </w:r>
          </w:p>
        </w:tc>
        <w:tc>
          <w:tcPr>
            <w:tcW w:w="8358" w:type="dxa"/>
          </w:tcPr>
          <w:p w14:paraId="2313FA9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 C-2 for TDRA of multiple CG PUSCHs in one CG period, i.e. following Rel-17 single DCI scheduling multiple PUSCHs.</w:t>
            </w:r>
          </w:p>
          <w:p w14:paraId="50827A8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Relax the limitation for validation of CG PUSCH activation DCI, when the TDRA field in the activation DCI indicates multiple SLIVs.</w:t>
            </w:r>
          </w:p>
        </w:tc>
      </w:tr>
      <w:tr w:rsidR="002A4CBC" w14:paraId="61BD93C8" w14:textId="77777777">
        <w:tc>
          <w:tcPr>
            <w:tcW w:w="1271" w:type="dxa"/>
          </w:tcPr>
          <w:p w14:paraId="4FB14E3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w:t>
            </w:r>
          </w:p>
        </w:tc>
        <w:tc>
          <w:tcPr>
            <w:tcW w:w="8358" w:type="dxa"/>
          </w:tcPr>
          <w:p w14:paraId="6012BBD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TDRA determination based on NR-U framework should be extended to XR with some enhancements.</w:t>
            </w:r>
          </w:p>
          <w:p w14:paraId="49BC3C5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xml:space="preserve">: The legacy </w:t>
            </w:r>
            <w:proofErr w:type="spellStart"/>
            <w:r>
              <w:rPr>
                <w:rFonts w:ascii="Times New Roman" w:hAnsi="Times New Roman" w:cs="Times New Roman"/>
                <w:sz w:val="20"/>
                <w:szCs w:val="20"/>
              </w:rPr>
              <w:t>configuredGrantTimer</w:t>
            </w:r>
            <w:proofErr w:type="spellEnd"/>
            <w:r>
              <w:rPr>
                <w:rFonts w:ascii="Times New Roman" w:hAnsi="Times New Roman" w:cs="Times New Roman"/>
                <w:sz w:val="20"/>
                <w:szCs w:val="20"/>
              </w:rPr>
              <w:t xml:space="preserve"> can be used for each PUSCH occasion of the multiple CG PUSCH transmission occasions instead of the cg-RetransmissionTimer used in NR-U.</w:t>
            </w:r>
          </w:p>
          <w:p w14:paraId="556368F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The design of multiple CG-PUSCH transmission occasions should take into </w:t>
            </w:r>
            <w:proofErr w:type="spellStart"/>
            <w:r>
              <w:rPr>
                <w:rFonts w:ascii="Times New Roman" w:hAnsi="Times New Roman" w:cs="Times New Roman"/>
                <w:sz w:val="20"/>
                <w:szCs w:val="20"/>
              </w:rPr>
              <w:t>considertation</w:t>
            </w:r>
            <w:proofErr w:type="spellEnd"/>
            <w:r>
              <w:rPr>
                <w:rFonts w:ascii="Times New Roman" w:hAnsi="Times New Roman" w:cs="Times New Roman"/>
                <w:sz w:val="20"/>
                <w:szCs w:val="20"/>
              </w:rPr>
              <w:t xml:space="preserve"> the operation in TDD.</w:t>
            </w:r>
          </w:p>
        </w:tc>
      </w:tr>
      <w:tr w:rsidR="002A4CBC" w14:paraId="30A5FEFD" w14:textId="77777777">
        <w:tc>
          <w:tcPr>
            <w:tcW w:w="1271" w:type="dxa"/>
          </w:tcPr>
          <w:p w14:paraId="40DB3C4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14:paraId="35A3EA0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Down-select one from the following alternatives for determining the time domain resource allocation of CG PUSCHs within one multi-PUSCHs CG period:</w:t>
            </w:r>
          </w:p>
          <w:p w14:paraId="6C55C28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A1: Follow the time domain resource mapping of Type A repetition.</w:t>
            </w:r>
          </w:p>
          <w:p w14:paraId="31152A9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non-consecutive-slot allocation.</w:t>
            </w:r>
          </w:p>
          <w:p w14:paraId="140F791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tc>
      </w:tr>
      <w:tr w:rsidR="002A4CBC" w14:paraId="42D2EDC6" w14:textId="77777777">
        <w:tc>
          <w:tcPr>
            <w:tcW w:w="1271" w:type="dxa"/>
          </w:tcPr>
          <w:p w14:paraId="6B34054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5BA642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UL video traffic characteristics based on large and varying packet size and strict latency requirements are the underlying motivations for XR-specific configured grant enhancements in Rel-18.</w:t>
            </w:r>
          </w:p>
          <w:p w14:paraId="1AA2235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framework uses PUSCH repetition type-A as baseline (Alt-A1).</w:t>
            </w:r>
          </w:p>
          <w:p w14:paraId="59325FE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 time offset parameter configured semi-statically by the network indicates the time gap between the 1st and the 2nd PUSCH TOs in number of slots.</w:t>
            </w:r>
          </w:p>
          <w:p w14:paraId="7C96DE1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rest of the PUSCH TOs from the 2nd TO onwards (i.e., the 2nd, 3rd, etc. TOs) are assigned in back-to-back UL slots (based on Alt-A1 PUSCH repetition type-A framework as baseline).</w:t>
            </w:r>
          </w:p>
        </w:tc>
      </w:tr>
      <w:tr w:rsidR="002A4CBC" w14:paraId="44ED79D0" w14:textId="77777777">
        <w:tc>
          <w:tcPr>
            <w:tcW w:w="1271" w:type="dxa"/>
          </w:tcPr>
          <w:p w14:paraId="30F8A17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MCC</w:t>
            </w:r>
          </w:p>
        </w:tc>
        <w:tc>
          <w:tcPr>
            <w:tcW w:w="8358" w:type="dxa"/>
          </w:tcPr>
          <w:p w14:paraId="4D57389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B to use TDRA determination based on the NR-U framework for multi-PUSCHs CG.</w:t>
            </w:r>
          </w:p>
          <w:p w14:paraId="26228A9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o configure N non-consecutive slots within a CG period and/or M non-consecutive PUSCH transmission occasions in a slot in TDD frame structure.</w:t>
            </w:r>
          </w:p>
          <w:p w14:paraId="162C84C0" w14:textId="77777777" w:rsidR="002A4CBC" w:rsidRDefault="002A4CBC">
            <w:pPr>
              <w:spacing w:after="200" w:line="240" w:lineRule="auto"/>
              <w:ind w:left="57"/>
              <w:contextualSpacing/>
              <w:rPr>
                <w:rFonts w:ascii="Times New Roman" w:hAnsi="Times New Roman" w:cs="Times New Roman"/>
                <w:iCs/>
                <w:sz w:val="20"/>
                <w:szCs w:val="20"/>
              </w:rPr>
            </w:pPr>
          </w:p>
        </w:tc>
      </w:tr>
      <w:tr w:rsidR="002A4CBC" w14:paraId="0C81ED03" w14:textId="77777777">
        <w:tc>
          <w:tcPr>
            <w:tcW w:w="1271" w:type="dxa"/>
          </w:tcPr>
          <w:p w14:paraId="6567060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3C5E9F0B" w14:textId="77777777" w:rsidR="002A4CBC" w:rsidRDefault="00967D01">
            <w:pPr>
              <w:spacing w:after="0" w:line="240" w:lineRule="auto"/>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b/>
                <w:bCs/>
                <w:sz w:val="20"/>
                <w:szCs w:val="20"/>
                <w:lang w:eastAsia="zh-CN"/>
              </w:rPr>
              <w:t>Observation 1:</w:t>
            </w:r>
            <w:r>
              <w:rPr>
                <w:rFonts w:ascii="Times New Roman" w:eastAsiaTheme="minorEastAsia" w:hAnsi="Times New Roman" w:cs="Times New Roman"/>
                <w:sz w:val="20"/>
                <w:szCs w:val="20"/>
                <w:lang w:eastAsia="zh-CN"/>
              </w:rPr>
              <w:t xml:space="preserve"> Use of “multi-CG PUSCH” is expected to be associated with few transmissions.</w:t>
            </w:r>
          </w:p>
          <w:p w14:paraId="15084FCD" w14:textId="77777777" w:rsidR="002A4CBC" w:rsidRDefault="002A4CBC">
            <w:pPr>
              <w:spacing w:after="0" w:line="240" w:lineRule="auto"/>
              <w:jc w:val="both"/>
              <w:rPr>
                <w:rFonts w:ascii="Times New Roman" w:eastAsiaTheme="minorEastAsia" w:hAnsi="Times New Roman" w:cs="Times New Roman"/>
                <w:sz w:val="20"/>
                <w:szCs w:val="20"/>
                <w:lang w:eastAsia="zh-CN"/>
              </w:rPr>
            </w:pPr>
          </w:p>
          <w:p w14:paraId="7AEA270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Extend the Rel-16 NR-U design using cg-</w:t>
            </w:r>
            <w:proofErr w:type="spellStart"/>
            <w:r>
              <w:rPr>
                <w:rFonts w:ascii="Times New Roman" w:hAnsi="Times New Roman" w:cs="Times New Roman"/>
                <w:sz w:val="20"/>
                <w:szCs w:val="20"/>
              </w:rPr>
              <w:t>nrofSlots</w:t>
            </w:r>
            <w:proofErr w:type="spellEnd"/>
            <w:r>
              <w:rPr>
                <w:rFonts w:ascii="Times New Roman" w:hAnsi="Times New Roman" w:cs="Times New Roman"/>
                <w:sz w:val="20"/>
                <w:szCs w:val="20"/>
              </w:rPr>
              <w:t xml:space="preserve"> and cg-</w:t>
            </w:r>
            <w:proofErr w:type="spellStart"/>
            <w:r>
              <w:rPr>
                <w:rFonts w:ascii="Times New Roman" w:hAnsi="Times New Roman" w:cs="Times New Roman"/>
                <w:sz w:val="20"/>
                <w:szCs w:val="20"/>
              </w:rPr>
              <w:t>nrofPUSCH</w:t>
            </w:r>
            <w:proofErr w:type="spellEnd"/>
            <w:r>
              <w:rPr>
                <w:rFonts w:ascii="Times New Roman" w:hAnsi="Times New Roman" w:cs="Times New Roman"/>
                <w:sz w:val="20"/>
                <w:szCs w:val="20"/>
              </w:rPr>
              <w:t>-</w:t>
            </w:r>
            <w:proofErr w:type="spellStart"/>
            <w:r>
              <w:rPr>
                <w:rFonts w:ascii="Times New Roman" w:hAnsi="Times New Roman" w:cs="Times New Roman"/>
                <w:sz w:val="20"/>
                <w:szCs w:val="20"/>
              </w:rPr>
              <w:t>InSlot</w:t>
            </w:r>
            <w:proofErr w:type="spellEnd"/>
            <w:r>
              <w:rPr>
                <w:rFonts w:ascii="Times New Roman" w:hAnsi="Times New Roman" w:cs="Times New Roman"/>
                <w:sz w:val="20"/>
                <w:szCs w:val="20"/>
              </w:rPr>
              <w:t xml:space="preserve"> to non-shared spectrum to support "multi-CG PUSCH". No enhancement is necessary.</w:t>
            </w:r>
          </w:p>
          <w:p w14:paraId="03E893F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2A4CBC" w14:paraId="181A1D58" w14:textId="77777777">
        <w:tc>
          <w:tcPr>
            <w:tcW w:w="1271" w:type="dxa"/>
          </w:tcPr>
          <w:p w14:paraId="6F6E43F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743307B7"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as the tempo mismatch issue for configured grants may not be addressed through the support of new CG periodicity in Rel-18, it is expected that the start time of a CG period may not be aligned with the arrival of traffic.</w:t>
            </w:r>
          </w:p>
          <w:p w14:paraId="64BBEA5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Consider both licensed spectrum access and unlicensed/shared spectrum access in the TDRA design. For unlicensed spectrum access, only those TDRA patterns allowed in NR-U design can be configured.</w:t>
            </w:r>
          </w:p>
        </w:tc>
      </w:tr>
      <w:tr w:rsidR="002A4CBC" w14:paraId="5BB6A636" w14:textId="77777777">
        <w:tc>
          <w:tcPr>
            <w:tcW w:w="1271" w:type="dxa"/>
          </w:tcPr>
          <w:p w14:paraId="3CE4779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23CD6FD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Alt-C framework (TDRA determination based on single DCI scheduling multiple PUSCHs) is only applicable for Type 2 CG configuration. For Type 1 CG configuration, such framework will not work as it requires DCI to provide the entry to TDRA list.</w:t>
            </w:r>
          </w:p>
          <w:p w14:paraId="1B477E18"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lastRenderedPageBreak/>
              <w:t>Observation 2</w:t>
            </w:r>
            <w:r>
              <w:rPr>
                <w:rFonts w:ascii="Times New Roman" w:hAnsi="Times New Roman" w:cs="Times New Roman"/>
                <w:sz w:val="20"/>
                <w:szCs w:val="20"/>
              </w:rPr>
              <w:t>: The benefits of different SLIVs for each slot in Alt-C (TDRA determination based on single DCI scheduling multiple PUSCHs) are unclear.</w:t>
            </w:r>
          </w:p>
          <w:p w14:paraId="20BD180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ml:space="preserve">: In Alt B (TDRA determination based on NR-U framework), by transmitting over available slots and continue counting each slot, we can transmit over up to 8 UL slots per CG period, which shall be enough for video frame in UL (e.g., with max 40 slots per CG period as per current RRC specification, TDD structure DDDSU, and 30 </w:t>
            </w:r>
            <w:proofErr w:type="spellStart"/>
            <w:r>
              <w:rPr>
                <w:rFonts w:ascii="Times New Roman" w:hAnsi="Times New Roman" w:cs="Times New Roman"/>
                <w:sz w:val="20"/>
                <w:szCs w:val="20"/>
              </w:rPr>
              <w:t>kHZ</w:t>
            </w:r>
            <w:proofErr w:type="spellEnd"/>
            <w:r>
              <w:rPr>
                <w:rFonts w:ascii="Times New Roman" w:hAnsi="Times New Roman" w:cs="Times New Roman"/>
                <w:sz w:val="20"/>
                <w:szCs w:val="20"/>
              </w:rPr>
              <w:t>).</w:t>
            </w:r>
          </w:p>
          <w:p w14:paraId="11500FC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xml:space="preserve">: The feature </w:t>
            </w:r>
            <w:proofErr w:type="spellStart"/>
            <w:r>
              <w:rPr>
                <w:rFonts w:ascii="Times New Roman" w:hAnsi="Times New Roman" w:cs="Times New Roman"/>
                <w:sz w:val="20"/>
                <w:szCs w:val="20"/>
              </w:rPr>
              <w:t>AvailableSlotCounting</w:t>
            </w:r>
            <w:proofErr w:type="spellEnd"/>
            <w:r>
              <w:rPr>
                <w:rFonts w:ascii="Times New Roman" w:hAnsi="Times New Roman" w:cs="Times New Roman"/>
                <w:sz w:val="20"/>
                <w:szCs w:val="20"/>
              </w:rPr>
              <w:t xml:space="preserve"> from repetition framework allows to count only available slots (e.g., UL slots) and can support transmission over non-consecutive UL slots in Alt-B (TDRA determination based on NR-U framework).</w:t>
            </w:r>
          </w:p>
          <w:p w14:paraId="4779039A" w14:textId="77777777" w:rsidR="002A4CBC" w:rsidRDefault="002A4CBC">
            <w:pPr>
              <w:rPr>
                <w:rFonts w:ascii="Times New Roman" w:hAnsi="Times New Roman" w:cs="Times New Roman"/>
                <w:b/>
                <w:color w:val="E66E0A"/>
                <w:sz w:val="20"/>
                <w:szCs w:val="20"/>
              </w:rPr>
            </w:pPr>
          </w:p>
          <w:p w14:paraId="088C166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Compare Alt-B (TDRA determination based on NR-U framework) and Alt-C (TDRA determination based on single DCI scheduling multiple PUSCHs) in terms of potential benefits and drawbacks and select one framework to support multi-PUSCHs per CG period in licensed band.</w:t>
            </w:r>
          </w:p>
          <w:p w14:paraId="0143E64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Consider NR-U framework to support multi-PUSCHs per CG period in licensed band.</w:t>
            </w:r>
          </w:p>
          <w:p w14:paraId="24E6E80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To support non-consecutive transmission when configuring multi-PUSCHs per CG, consider the following solutions: (i) </w:t>
            </w:r>
            <w:proofErr w:type="spellStart"/>
            <w:r>
              <w:rPr>
                <w:rFonts w:ascii="Times New Roman" w:hAnsi="Times New Roman" w:cs="Times New Roman"/>
                <w:sz w:val="20"/>
                <w:szCs w:val="20"/>
              </w:rPr>
              <w:t>AvailableSlotCounting</w:t>
            </w:r>
            <w:proofErr w:type="spellEnd"/>
            <w:r>
              <w:rPr>
                <w:rFonts w:ascii="Times New Roman" w:hAnsi="Times New Roman" w:cs="Times New Roman"/>
                <w:sz w:val="20"/>
                <w:szCs w:val="20"/>
              </w:rPr>
              <w:t xml:space="preserve"> from repetition framework or (ii) transmitting over available slots (e.g., UL slot) and continue counting each slot.</w:t>
            </w:r>
          </w:p>
          <w:p w14:paraId="495EFB2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irst decide on the framework to be adopted for multi-PUSCHs per CG period and solution to handle the non-consecutive slot transmission and then decide on the max number of PUSCHs per CG period.</w:t>
            </w:r>
          </w:p>
          <w:p w14:paraId="5BD6D502" w14:textId="77777777" w:rsidR="002A4CBC" w:rsidRDefault="002A4CBC">
            <w:pPr>
              <w:spacing w:after="200" w:line="240" w:lineRule="auto"/>
              <w:ind w:left="57"/>
              <w:contextualSpacing/>
              <w:rPr>
                <w:rFonts w:ascii="Times New Roman" w:eastAsiaTheme="minorEastAsia" w:hAnsi="Times New Roman" w:cs="Times New Roman"/>
                <w:sz w:val="20"/>
                <w:szCs w:val="20"/>
                <w:lang w:eastAsia="zh-CN"/>
              </w:rPr>
            </w:pPr>
          </w:p>
        </w:tc>
      </w:tr>
      <w:tr w:rsidR="002A4CBC" w14:paraId="08164C5E" w14:textId="77777777">
        <w:tc>
          <w:tcPr>
            <w:tcW w:w="1271" w:type="dxa"/>
          </w:tcPr>
          <w:p w14:paraId="0913427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NEC</w:t>
            </w:r>
          </w:p>
        </w:tc>
        <w:tc>
          <w:tcPr>
            <w:tcW w:w="8358" w:type="dxa"/>
          </w:tcPr>
          <w:p w14:paraId="42E9380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consecutive time domain resource allocation based on existing repetition type A, type B or NR-U framework.</w:t>
            </w:r>
          </w:p>
        </w:tc>
      </w:tr>
      <w:tr w:rsidR="002A4CBC" w14:paraId="0D481495" w14:textId="77777777">
        <w:tc>
          <w:tcPr>
            <w:tcW w:w="1271" w:type="dxa"/>
          </w:tcPr>
          <w:p w14:paraId="5A7C68F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71D4D6F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A combination of Alt-A1 and Alt-C2 should be considered for designing the time domain resource allocations for multi-PUSCHs CG. An activation DCI can contain a single time domain resource assignment field and an entry in the RRC parameter </w:t>
            </w:r>
            <w:proofErr w:type="spellStart"/>
            <w:r>
              <w:rPr>
                <w:rFonts w:ascii="Times New Roman" w:hAnsi="Times New Roman" w:cs="Times New Roman"/>
                <w:sz w:val="20"/>
                <w:szCs w:val="20"/>
              </w:rPr>
              <w:t>pusch-TimeDomainAllocationList</w:t>
            </w:r>
            <w:proofErr w:type="spellEnd"/>
            <w:r>
              <w:rPr>
                <w:rFonts w:ascii="Times New Roman" w:hAnsi="Times New Roman" w:cs="Times New Roman"/>
                <w:sz w:val="20"/>
                <w:szCs w:val="20"/>
              </w:rPr>
              <w:t xml:space="preserve"> have multiple time resource allocations. Each PUSCH occasions can be deferred to a next available slot in case of a collision with DL slot.</w:t>
            </w:r>
          </w:p>
        </w:tc>
      </w:tr>
      <w:tr w:rsidR="002A4CBC" w14:paraId="59C698C3" w14:textId="77777777">
        <w:tc>
          <w:tcPr>
            <w:tcW w:w="1271" w:type="dxa"/>
          </w:tcPr>
          <w:p w14:paraId="214A510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3B1241A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w:t>
            </w:r>
            <w:r>
              <w:rPr>
                <w:rFonts w:ascii="Times New Roman" w:hAnsi="Times New Roman" w:cs="Times New Roman"/>
                <w:sz w:val="20"/>
                <w:szCs w:val="20"/>
              </w:rPr>
              <w:tab/>
              <w:t>For determination of TDRA of CG PUSCHs associated to a multi-PUSCHs CG, the following options can be considered.</w:t>
            </w:r>
          </w:p>
          <w:p w14:paraId="466E20B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1: Reusing the framework for scheduling multiple PUSCHs by a single DCI</w:t>
            </w:r>
          </w:p>
          <w:p w14:paraId="09E95C3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2: Reusing the framework for NR-U CG</w:t>
            </w:r>
          </w:p>
          <w:p w14:paraId="5883F7C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w:t>
            </w:r>
            <w:r>
              <w:rPr>
                <w:rFonts w:ascii="Times New Roman" w:hAnsi="Times New Roman" w:cs="Times New Roman"/>
                <w:sz w:val="20"/>
                <w:szCs w:val="20"/>
              </w:rPr>
              <w:tab/>
              <w:t>TDRA determination based on single DCI scheduling multiple PUSCHs can provide more flexibility as it can configure different K2 or SLIV per each CG PUSCH occasion.</w:t>
            </w:r>
          </w:p>
        </w:tc>
      </w:tr>
      <w:tr w:rsidR="002A4CBC" w14:paraId="7592BA58" w14:textId="77777777">
        <w:tc>
          <w:tcPr>
            <w:tcW w:w="1271" w:type="dxa"/>
          </w:tcPr>
          <w:p w14:paraId="32DF6581"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3F45D89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Adopt Alt-A1 or Alt-C2 for determination of the time domain resource allocation of CG PUSCHs associated to a multi-PUSCHs CG.</w:t>
            </w:r>
          </w:p>
        </w:tc>
      </w:tr>
      <w:tr w:rsidR="002A4CBC" w14:paraId="318BF608" w14:textId="77777777">
        <w:tc>
          <w:tcPr>
            <w:tcW w:w="1271" w:type="dxa"/>
          </w:tcPr>
          <w:p w14:paraId="1903C99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159770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DRA determination of multi-PUSCHs CG at least for Type1 CG, NR-U framework (Alt-B) can be leveraged.</w:t>
            </w:r>
          </w:p>
          <w:p w14:paraId="2037305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ingle SLIV is determined from TDRA.</w:t>
            </w:r>
          </w:p>
          <w:p w14:paraId="00463E5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21D1728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M consecutive PUSCH TOs with same duration in slot. The M PUSCH TOs are used in N consecutive slots per CG period. N and M configured by higher layers.</w:t>
            </w:r>
          </w:p>
          <w:p w14:paraId="7B24963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Note: N and M are configured independently from cg-nrofSlots-r16 and cg-nrofPUSCH-InSlot-r16, respectively.</w:t>
            </w:r>
          </w:p>
          <w:p w14:paraId="45A3A20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lastRenderedPageBreak/>
              <w:t>Proposal 2</w:t>
            </w:r>
            <w:r>
              <w:rPr>
                <w:rFonts w:ascii="Times New Roman" w:hAnsi="Times New Roman" w:cs="Times New Roman"/>
                <w:sz w:val="20"/>
                <w:szCs w:val="20"/>
              </w:rPr>
              <w:t>: For Type 2 CG transmission based on activation DCI, leverage single DCI based Rel-17 FR2-2 multiple PUSCHs scheduling solution to indicate TDRA for the multiple PUSCHs in a CG period via the activation DCI.</w:t>
            </w:r>
          </w:p>
        </w:tc>
      </w:tr>
      <w:tr w:rsidR="002A4CBC" w14:paraId="5E6ADEB2" w14:textId="77777777">
        <w:tc>
          <w:tcPr>
            <w:tcW w:w="1271" w:type="dxa"/>
          </w:tcPr>
          <w:p w14:paraId="616A64A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xiaomi</w:t>
            </w:r>
          </w:p>
        </w:tc>
        <w:tc>
          <w:tcPr>
            <w:tcW w:w="8358" w:type="dxa"/>
          </w:tcPr>
          <w:p w14:paraId="49A51D8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Alt-A and Alt-B should be prioritized for determination of the TDRA of CG PUSCHs associated to a multi-PUSCHs CG.</w:t>
            </w:r>
          </w:p>
        </w:tc>
      </w:tr>
      <w:tr w:rsidR="002A4CBC" w14:paraId="5D9CD876" w14:textId="77777777">
        <w:tc>
          <w:tcPr>
            <w:tcW w:w="1271" w:type="dxa"/>
          </w:tcPr>
          <w:p w14:paraId="44EE28E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14:paraId="7FA428B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determination based on single DCI scheduling multiple PUSCHs in Rel-17 to allow non-consecutive PUSCHs and/or in non-consecutive slots.</w:t>
            </w:r>
          </w:p>
          <w:p w14:paraId="57BBE06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ation/indication parameters of CG PUSCHs in a multi-PUSCHs CG configuration are the same.</w:t>
            </w:r>
          </w:p>
        </w:tc>
      </w:tr>
      <w:tr w:rsidR="002A4CBC" w14:paraId="52319BC8" w14:textId="77777777">
        <w:tc>
          <w:tcPr>
            <w:tcW w:w="1271" w:type="dxa"/>
          </w:tcPr>
          <w:p w14:paraId="6529092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ony</w:t>
            </w:r>
          </w:p>
        </w:tc>
        <w:tc>
          <w:tcPr>
            <w:tcW w:w="8358" w:type="dxa"/>
          </w:tcPr>
          <w:p w14:paraId="7251C2C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non-integer and jitter characteristics of XR traffic (also known as a quasi-periodic traffic) may require enhancements of the existing NR.</w:t>
            </w:r>
          </w:p>
          <w:p w14:paraId="45AB79A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CG-PUSCH transmission as in legacy NR may require enhancements to support XR traffic, particularly on supporting the payload of a quasi-traffic that may not be the same but varies within a range.</w:t>
            </w:r>
          </w:p>
          <w:p w14:paraId="5E660E3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Different type of TDRA determination of CG PUSCHs associated to a multi-PUSCHs CG can be supported for CG Type-1 and CG Type-2.</w:t>
            </w:r>
          </w:p>
          <w:p w14:paraId="0C3B85E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The related proposals are given below:</w:t>
            </w:r>
          </w:p>
          <w:p w14:paraId="628CE4C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TDRA determination based on NR-U framework (Alt-B) and TDRA determination based on single DCI scheduling multiple PUSCHs (Alt-C2). ALT-B is supported for Multi-PUSCHs CG for Type-1 and ALT-C2 is supported for Multi-PUSCHs CG for Type-2.</w:t>
            </w:r>
          </w:p>
        </w:tc>
      </w:tr>
      <w:tr w:rsidR="002A4CBC" w14:paraId="1244E717" w14:textId="77777777">
        <w:tc>
          <w:tcPr>
            <w:tcW w:w="1271" w:type="dxa"/>
          </w:tcPr>
          <w:p w14:paraId="54321A4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14:paraId="2127E33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llow Rel-17 single DCI scheduling multiple PUSCHs) for determination of TDRA for multi-PUSCHs CG.</w:t>
            </w:r>
          </w:p>
        </w:tc>
      </w:tr>
    </w:tbl>
    <w:p w14:paraId="7862079D" w14:textId="77777777" w:rsidR="002A4CBC" w:rsidRDefault="002A4CBC">
      <w:pPr>
        <w:rPr>
          <w:lang w:eastAsia="ja-JP"/>
        </w:rPr>
      </w:pPr>
    </w:p>
    <w:p w14:paraId="63CAFCF5" w14:textId="77777777" w:rsidR="002A4CBC" w:rsidRDefault="00967D01">
      <w:pPr>
        <w:pStyle w:val="31"/>
      </w:pPr>
      <w:r>
        <w:t>2.1.1</w:t>
      </w:r>
      <w:r>
        <w:tab/>
        <w:t>Initial Discussions</w:t>
      </w:r>
    </w:p>
    <w:p w14:paraId="7D5724A2"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13254EB2" w14:textId="77777777" w:rsidR="002A4CBC" w:rsidRDefault="00967D01">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1948AF40" w14:textId="77777777" w:rsidR="002A4CBC" w:rsidRDefault="00967D01">
      <w:pPr>
        <w:rPr>
          <w:rFonts w:cs="Arial"/>
          <w:b/>
          <w:bCs/>
          <w:szCs w:val="20"/>
          <w:lang w:eastAsia="ja-JP"/>
        </w:rPr>
      </w:pPr>
      <w:r>
        <w:rPr>
          <w:rFonts w:cs="Arial"/>
          <w:b/>
          <w:bCs/>
          <w:szCs w:val="20"/>
          <w:lang w:eastAsia="ja-JP"/>
        </w:rPr>
        <w:t xml:space="preserve">Suggestion 1: </w:t>
      </w:r>
      <w:r>
        <w:rPr>
          <w:rFonts w:cs="Arial"/>
          <w:szCs w:val="20"/>
          <w:lang w:eastAsia="ja-JP"/>
        </w:rPr>
        <w:t>Focus on Alt-A1, Alt-B and Alt-C2. Note that Alt-A2 can be obtained from Alt-B (discarding the segmented PUSCH).</w:t>
      </w:r>
      <w:r>
        <w:rPr>
          <w:rFonts w:cs="Arial"/>
          <w:b/>
          <w:bCs/>
          <w:szCs w:val="20"/>
          <w:lang w:eastAsia="ja-JP"/>
        </w:rPr>
        <w:t xml:space="preserve"> </w:t>
      </w:r>
    </w:p>
    <w:p w14:paraId="1477E0A7" w14:textId="77777777" w:rsidR="002A4CBC" w:rsidRDefault="00967D01">
      <w:pPr>
        <w:rPr>
          <w:rFonts w:cs="Arial"/>
          <w:szCs w:val="20"/>
          <w:lang w:eastAsia="ja-JP"/>
        </w:rPr>
      </w:pPr>
      <w:r>
        <w:rPr>
          <w:rFonts w:cs="Arial"/>
          <w:b/>
          <w:bCs/>
          <w:szCs w:val="20"/>
          <w:lang w:eastAsia="ja-JP"/>
        </w:rPr>
        <w:t xml:space="preserve">Suggestion 2: </w:t>
      </w:r>
      <w:r>
        <w:rPr>
          <w:rFonts w:cs="Arial"/>
          <w:szCs w:val="20"/>
          <w:lang w:eastAsia="ja-JP"/>
        </w:rPr>
        <w:t>Discuss your view that which of the following properties are important to be accommodated by the final solution:</w:t>
      </w:r>
    </w:p>
    <w:p w14:paraId="55F21533" w14:textId="77777777" w:rsidR="002A4CBC" w:rsidRDefault="00967D01">
      <w:pPr>
        <w:pStyle w:val="aff6"/>
        <w:numPr>
          <w:ilvl w:val="0"/>
          <w:numId w:val="16"/>
        </w:numPr>
        <w:rPr>
          <w:rFonts w:ascii="Arial" w:hAnsi="Arial" w:cs="Arial"/>
          <w:sz w:val="20"/>
          <w:szCs w:val="20"/>
          <w:lang w:val="en-US" w:eastAsia="ja-JP"/>
        </w:rPr>
      </w:pPr>
      <w:r>
        <w:rPr>
          <w:rFonts w:ascii="Arial" w:hAnsi="Arial" w:cs="Arial"/>
          <w:sz w:val="20"/>
          <w:szCs w:val="20"/>
          <w:lang w:val="en-US" w:eastAsia="ja-JP"/>
        </w:rPr>
        <w:t>Need for back-2-back PUSCHs within a slot?</w:t>
      </w:r>
    </w:p>
    <w:p w14:paraId="432417A6" w14:textId="77777777" w:rsidR="002A4CBC" w:rsidRDefault="00967D01">
      <w:pPr>
        <w:pStyle w:val="aff6"/>
        <w:numPr>
          <w:ilvl w:val="0"/>
          <w:numId w:val="16"/>
        </w:numPr>
        <w:rPr>
          <w:rFonts w:ascii="Arial" w:hAnsi="Arial" w:cs="Arial"/>
          <w:sz w:val="20"/>
          <w:szCs w:val="20"/>
          <w:lang w:val="en-US" w:eastAsia="ja-JP"/>
        </w:rPr>
      </w:pPr>
      <w:r>
        <w:rPr>
          <w:rFonts w:ascii="Arial" w:hAnsi="Arial" w:cs="Arial"/>
          <w:sz w:val="20"/>
          <w:szCs w:val="20"/>
          <w:lang w:val="en-US" w:eastAsia="ja-JP"/>
        </w:rPr>
        <w:t>Need for SLIVs with different sizes?</w:t>
      </w:r>
    </w:p>
    <w:p w14:paraId="5AAC1824" w14:textId="77777777" w:rsidR="002A4CBC" w:rsidRDefault="00967D01">
      <w:pPr>
        <w:pStyle w:val="aff6"/>
        <w:numPr>
          <w:ilvl w:val="0"/>
          <w:numId w:val="16"/>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1726F8F1" w14:textId="77777777" w:rsidR="002A4CBC" w:rsidRDefault="002A4CBC">
      <w:pPr>
        <w:pStyle w:val="aff6"/>
        <w:rPr>
          <w:rFonts w:ascii="Arial" w:hAnsi="Arial" w:cs="Arial"/>
          <w:b/>
          <w:bCs/>
          <w:sz w:val="20"/>
          <w:szCs w:val="20"/>
          <w:lang w:val="en-US" w:eastAsia="ja-JP"/>
        </w:rPr>
      </w:pPr>
    </w:p>
    <w:p w14:paraId="4D29038D" w14:textId="77777777" w:rsidR="002A4CBC" w:rsidRDefault="00967D01">
      <w:pPr>
        <w:pStyle w:val="aff6"/>
        <w:ind w:left="0"/>
        <w:rPr>
          <w:rFonts w:ascii="Arial" w:hAnsi="Arial" w:cs="Arial"/>
          <w:b/>
          <w:bCs/>
          <w:sz w:val="20"/>
          <w:szCs w:val="20"/>
          <w:lang w:val="en-US" w:eastAsia="ja-JP"/>
        </w:rPr>
      </w:pPr>
      <w:r>
        <w:rPr>
          <w:rFonts w:ascii="Arial" w:hAnsi="Arial" w:cs="Arial"/>
          <w:b/>
          <w:bCs/>
          <w:sz w:val="20"/>
          <w:szCs w:val="20"/>
          <w:lang w:val="en-US" w:eastAsia="ja-JP"/>
        </w:rPr>
        <w:t xml:space="preserve">Suggestion 3: </w:t>
      </w:r>
      <w:r>
        <w:rPr>
          <w:rFonts w:ascii="Arial" w:hAnsi="Arial" w:cs="Arial"/>
          <w:sz w:val="20"/>
          <w:szCs w:val="20"/>
          <w:lang w:val="en-US" w:eastAsia="ja-JP"/>
        </w:rPr>
        <w:t xml:space="preserve">Explain if one of the alternatives provides a desired property, why another alternative with modification should be used instead (please see </w:t>
      </w:r>
      <w:r>
        <w:rPr>
          <w:rFonts w:ascii="Arial" w:hAnsi="Arial" w:cs="Arial"/>
          <w:b/>
          <w:bCs/>
          <w:sz w:val="20"/>
          <w:szCs w:val="20"/>
          <w:lang w:val="en-US" w:eastAsia="ja-JP"/>
        </w:rPr>
        <w:t>Observation 2</w:t>
      </w:r>
      <w:r>
        <w:rPr>
          <w:rFonts w:ascii="Arial" w:hAnsi="Arial" w:cs="Arial"/>
          <w:sz w:val="20"/>
          <w:szCs w:val="20"/>
          <w:lang w:val="en-US" w:eastAsia="ja-JP"/>
        </w:rPr>
        <w:t xml:space="preserve"> above).</w:t>
      </w:r>
    </w:p>
    <w:p w14:paraId="397A156F" w14:textId="77777777" w:rsidR="002A4CBC" w:rsidRDefault="002A4CBC">
      <w:pPr>
        <w:rPr>
          <w:rFonts w:cs="Arial"/>
          <w:b/>
          <w:bCs/>
          <w:szCs w:val="20"/>
          <w:lang w:eastAsia="ja-JP"/>
        </w:rPr>
      </w:pPr>
    </w:p>
    <w:p w14:paraId="1B951BAB" w14:textId="77777777" w:rsidR="002A4CBC" w:rsidRDefault="002A4CBC">
      <w:pPr>
        <w:pStyle w:val="aff6"/>
        <w:rPr>
          <w:rFonts w:ascii="Arial" w:hAnsi="Arial" w:cs="Arial"/>
          <w:b/>
          <w:bCs/>
          <w:sz w:val="20"/>
          <w:szCs w:val="18"/>
          <w:lang w:val="en-US" w:eastAsia="ja-JP"/>
        </w:rPr>
      </w:pPr>
    </w:p>
    <w:p w14:paraId="42532884" w14:textId="77777777" w:rsidR="002A4CBC" w:rsidRDefault="00967D01">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0B462F0A" w14:textId="77777777" w:rsidR="002A4CBC" w:rsidRDefault="00967D01">
      <w:pPr>
        <w:pStyle w:val="aff6"/>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What is your suggestion to facilitate a selection, including compromising/changing preferences?</w:t>
      </w:r>
    </w:p>
    <w:p w14:paraId="1E87595E" w14:textId="77777777" w:rsidR="002A4CBC" w:rsidRDefault="002A4CBC">
      <w:pPr>
        <w:pStyle w:val="aff6"/>
        <w:ind w:left="360"/>
        <w:rPr>
          <w:rFonts w:ascii="Arial" w:hAnsi="Arial" w:cs="Arial"/>
          <w:sz w:val="20"/>
          <w:szCs w:val="20"/>
          <w:lang w:val="en-GB" w:eastAsia="ja-JP"/>
        </w:rPr>
      </w:pPr>
    </w:p>
    <w:p w14:paraId="497C309B" w14:textId="77777777" w:rsidR="002A4CBC" w:rsidRDefault="00967D01">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3C6192C2" w14:textId="77777777" w:rsidR="002A4CBC" w:rsidRDefault="002A4CBC">
      <w:pPr>
        <w:pStyle w:val="aff6"/>
        <w:rPr>
          <w:rFonts w:ascii="Arial" w:hAnsi="Arial" w:cs="Arial"/>
          <w:b/>
          <w:bCs/>
          <w:sz w:val="20"/>
          <w:szCs w:val="20"/>
          <w:lang w:val="en-US" w:eastAsia="ja-JP"/>
        </w:rPr>
      </w:pPr>
    </w:p>
    <w:p w14:paraId="0647FE43" w14:textId="77777777" w:rsidR="002A4CBC" w:rsidRDefault="002A4CBC">
      <w:pPr>
        <w:pStyle w:val="aff6"/>
        <w:ind w:left="360"/>
        <w:jc w:val="both"/>
        <w:rPr>
          <w:rFonts w:ascii="Arial" w:hAnsi="Arial" w:cs="Arial"/>
          <w:b/>
          <w:bCs/>
          <w:sz w:val="20"/>
          <w:szCs w:val="20"/>
          <w:lang w:val="en-US" w:eastAsia="ja-JP"/>
        </w:rPr>
      </w:pPr>
    </w:p>
    <w:p w14:paraId="12F20564" w14:textId="77777777" w:rsidR="002A4CBC" w:rsidRDefault="00967D01">
      <w:pPr>
        <w:rPr>
          <w:rFonts w:cs="Arial"/>
          <w:b/>
          <w:bCs/>
          <w:szCs w:val="18"/>
          <w:lang w:eastAsia="ja-JP"/>
        </w:rPr>
      </w:pPr>
      <w:r>
        <w:rPr>
          <w:rFonts w:cs="Arial"/>
          <w:b/>
          <w:bCs/>
          <w:szCs w:val="18"/>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365"/>
        <w:gridCol w:w="8264"/>
      </w:tblGrid>
      <w:tr w:rsidR="002A4CBC" w14:paraId="7E682AF0" w14:textId="77777777">
        <w:tc>
          <w:tcPr>
            <w:tcW w:w="1365" w:type="dxa"/>
            <w:shd w:val="clear" w:color="auto" w:fill="A8D08D" w:themeFill="accent6" w:themeFillTint="99"/>
          </w:tcPr>
          <w:p w14:paraId="69C597E1"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5C6088AD"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726C70FF" w14:textId="77777777">
        <w:tc>
          <w:tcPr>
            <w:tcW w:w="1365" w:type="dxa"/>
          </w:tcPr>
          <w:p w14:paraId="7D442E12" w14:textId="77777777" w:rsidR="002A4CBC" w:rsidRDefault="00967D01">
            <w:pPr>
              <w:rPr>
                <w:rFonts w:ascii="Times New Roman" w:hAnsi="Times New Roman" w:cs="Times New Roman"/>
                <w:b/>
                <w:bCs/>
                <w:szCs w:val="18"/>
                <w:lang w:val="de-DE" w:eastAsia="ja-JP"/>
              </w:rPr>
            </w:pPr>
            <w:r>
              <w:rPr>
                <w:rFonts w:ascii="Times New Roman" w:eastAsia="宋体" w:hAnsi="Times New Roman" w:cs="Times New Roman" w:hint="eastAsia"/>
                <w:b/>
                <w:bCs/>
                <w:szCs w:val="18"/>
                <w:lang w:val="de-DE" w:eastAsia="zh-CN"/>
              </w:rPr>
              <w:t>ZTE, Sanechips</w:t>
            </w:r>
          </w:p>
        </w:tc>
        <w:tc>
          <w:tcPr>
            <w:tcW w:w="8264" w:type="dxa"/>
          </w:tcPr>
          <w:p w14:paraId="3BA87687" w14:textId="77777777" w:rsidR="002A4CBC" w:rsidRDefault="00967D01">
            <w:pPr>
              <w:numPr>
                <w:ilvl w:val="0"/>
                <w:numId w:val="18"/>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the questions listed in</w:t>
            </w:r>
            <w:r>
              <w:rPr>
                <w:rFonts w:ascii="Times New Roman" w:eastAsia="宋体" w:hAnsi="Times New Roman" w:cs="Times New Roman" w:hint="eastAsia"/>
                <w:bCs/>
                <w:szCs w:val="18"/>
                <w:lang w:eastAsia="zh-CN"/>
              </w:rPr>
              <w:t xml:space="preserve"> Suggestion 2</w:t>
            </w:r>
            <w:r>
              <w:rPr>
                <w:rFonts w:ascii="Times New Roman" w:eastAsia="宋体" w:hAnsi="Times New Roman" w:cs="Times New Roman"/>
                <w:bCs/>
                <w:szCs w:val="18"/>
                <w:lang w:eastAsia="zh-CN"/>
              </w:rPr>
              <w:t>:</w:t>
            </w:r>
          </w:p>
          <w:p w14:paraId="48D7FAF9" w14:textId="77777777" w:rsidR="002A4CBC" w:rsidRDefault="00967D01">
            <w:pPr>
              <w:numPr>
                <w:ilvl w:val="0"/>
                <w:numId w:val="19"/>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As to </w:t>
            </w:r>
            <w:r>
              <w:rPr>
                <w:rFonts w:ascii="Times New Roman" w:eastAsia="宋体" w:hAnsi="Times New Roman" w:cs="Times New Roman" w:hint="eastAsia"/>
                <w:bCs/>
                <w:szCs w:val="18"/>
                <w:lang w:eastAsia="zh-CN"/>
              </w:rPr>
              <w:t xml:space="preserve">back-2-back PUSCH within a slot, we </w:t>
            </w:r>
            <w:r>
              <w:rPr>
                <w:rFonts w:ascii="Times New Roman" w:eastAsia="宋体" w:hAnsi="Times New Roman" w:cs="Times New Roman"/>
                <w:bCs/>
                <w:szCs w:val="18"/>
                <w:lang w:eastAsia="zh-CN"/>
              </w:rPr>
              <w:t>share the intention of reducing latency herein, but given the large</w:t>
            </w:r>
            <w:r>
              <w:rPr>
                <w:rFonts w:ascii="Times New Roman" w:eastAsia="宋体" w:hAnsi="Times New Roman" w:cs="Times New Roman" w:hint="eastAsia"/>
                <w:bCs/>
                <w:szCs w:val="18"/>
                <w:lang w:eastAsia="zh-CN"/>
              </w:rPr>
              <w:t xml:space="preserve"> packet size </w:t>
            </w:r>
            <w:r>
              <w:rPr>
                <w:rFonts w:ascii="Times New Roman" w:eastAsia="宋体" w:hAnsi="Times New Roman" w:cs="Times New Roman"/>
                <w:bCs/>
                <w:szCs w:val="18"/>
                <w:lang w:eastAsia="zh-CN"/>
              </w:rPr>
              <w:t>of XR traffic, a CG PUSCH occasion may occupy most symbols within a slot, then it makes more sense to me to allocate two consecutive valid slots as CG PUSCH occasions.</w:t>
            </w:r>
          </w:p>
          <w:p w14:paraId="20C40BCF" w14:textId="77777777" w:rsidR="002A4CBC" w:rsidRDefault="00967D01">
            <w:pPr>
              <w:numPr>
                <w:ilvl w:val="0"/>
                <w:numId w:val="19"/>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w:t>
            </w:r>
            <w:r>
              <w:rPr>
                <w:rFonts w:ascii="Times New Roman" w:eastAsia="宋体" w:hAnsi="Times New Roman" w:cs="Times New Roman" w:hint="eastAsia"/>
                <w:bCs/>
                <w:szCs w:val="18"/>
                <w:lang w:eastAsia="zh-CN"/>
              </w:rPr>
              <w:t xml:space="preserve">or </w:t>
            </w:r>
            <w:r>
              <w:rPr>
                <w:rFonts w:ascii="Times New Roman" w:eastAsia="宋体" w:hAnsi="Times New Roman" w:cs="Times New Roman"/>
                <w:bCs/>
                <w:szCs w:val="18"/>
                <w:lang w:eastAsia="zh-CN"/>
              </w:rPr>
              <w:t xml:space="preserve">different </w:t>
            </w:r>
            <w:r>
              <w:rPr>
                <w:rFonts w:ascii="Times New Roman" w:eastAsia="宋体" w:hAnsi="Times New Roman" w:cs="Times New Roman" w:hint="eastAsia"/>
                <w:bCs/>
                <w:szCs w:val="18"/>
                <w:lang w:eastAsia="zh-CN"/>
              </w:rPr>
              <w:t xml:space="preserve">SLIVs </w:t>
            </w:r>
            <w:r>
              <w:rPr>
                <w:rFonts w:ascii="Times New Roman" w:eastAsia="宋体" w:hAnsi="Times New Roman" w:cs="Times New Roman"/>
                <w:bCs/>
                <w:szCs w:val="18"/>
                <w:lang w:eastAsia="zh-CN"/>
              </w:rPr>
              <w:t>of CG occasions in a period</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u w:val="single"/>
                <w:lang w:eastAsia="zh-CN"/>
              </w:rPr>
              <w:t xml:space="preserve">we see the benefit that </w:t>
            </w:r>
            <w:r>
              <w:rPr>
                <w:rFonts w:ascii="Times New Roman" w:eastAsia="宋体" w:hAnsi="Times New Roman" w:cs="Times New Roman" w:hint="eastAsia"/>
                <w:bCs/>
                <w:szCs w:val="18"/>
                <w:u w:val="single"/>
                <w:lang w:eastAsia="zh-CN"/>
              </w:rPr>
              <w:t xml:space="preserve">it provides flexibility </w:t>
            </w:r>
            <w:r>
              <w:rPr>
                <w:rFonts w:ascii="Times New Roman" w:eastAsia="宋体" w:hAnsi="Times New Roman" w:cs="Times New Roman"/>
                <w:bCs/>
                <w:szCs w:val="18"/>
                <w:u w:val="single"/>
                <w:lang w:eastAsia="zh-CN"/>
              </w:rPr>
              <w:t xml:space="preserve">of </w:t>
            </w:r>
            <w:r>
              <w:rPr>
                <w:rFonts w:ascii="Times New Roman" w:eastAsia="宋体" w:hAnsi="Times New Roman" w:cs="Times New Roman" w:hint="eastAsia"/>
                <w:bCs/>
                <w:szCs w:val="18"/>
                <w:u w:val="single"/>
                <w:lang w:eastAsia="zh-CN"/>
              </w:rPr>
              <w:t>TDRA determination for UE</w:t>
            </w:r>
            <w:r>
              <w:rPr>
                <w:rFonts w:ascii="Times New Roman" w:eastAsia="宋体" w:hAnsi="Times New Roman" w:cs="Times New Roman"/>
                <w:bCs/>
                <w:szCs w:val="18"/>
                <w:u w:val="single"/>
                <w:lang w:eastAsia="zh-CN"/>
              </w:rPr>
              <w:t xml:space="preserve"> multiplexing</w:t>
            </w:r>
            <w:r>
              <w:rPr>
                <w:rFonts w:ascii="Times New Roman" w:eastAsia="宋体" w:hAnsi="Times New Roman" w:cs="Times New Roman" w:hint="eastAsia"/>
                <w:bCs/>
                <w:szCs w:val="18"/>
                <w:u w:val="single"/>
                <w:lang w:eastAsia="zh-CN"/>
              </w:rPr>
              <w:t xml:space="preserve"> </w:t>
            </w:r>
            <w:r>
              <w:rPr>
                <w:rFonts w:ascii="Times New Roman" w:eastAsia="宋体" w:hAnsi="Times New Roman" w:cs="Times New Roman"/>
                <w:bCs/>
                <w:szCs w:val="18"/>
                <w:u w:val="single"/>
                <w:lang w:eastAsia="zh-CN"/>
              </w:rPr>
              <w:t>in a cell, which also contributes to</w:t>
            </w:r>
            <w:r>
              <w:rPr>
                <w:rFonts w:ascii="Times New Roman" w:eastAsia="宋体" w:hAnsi="Times New Roman" w:cs="Times New Roman" w:hint="eastAsia"/>
                <w:bCs/>
                <w:szCs w:val="18"/>
                <w:u w:val="single"/>
                <w:lang w:eastAsia="zh-CN"/>
              </w:rPr>
              <w:t xml:space="preserve"> improv</w:t>
            </w:r>
            <w:r>
              <w:rPr>
                <w:rFonts w:ascii="Times New Roman" w:eastAsia="宋体" w:hAnsi="Times New Roman" w:cs="Times New Roman"/>
                <w:bCs/>
                <w:szCs w:val="18"/>
                <w:u w:val="single"/>
                <w:lang w:eastAsia="zh-CN"/>
              </w:rPr>
              <w:t>ing</w:t>
            </w:r>
            <w:r>
              <w:rPr>
                <w:rFonts w:ascii="Times New Roman" w:eastAsia="宋体" w:hAnsi="Times New Roman" w:cs="Times New Roman" w:hint="eastAsia"/>
                <w:bCs/>
                <w:szCs w:val="18"/>
                <w:u w:val="single"/>
                <w:lang w:eastAsia="zh-CN"/>
              </w:rPr>
              <w:t xml:space="preserve"> resource efficiency</w:t>
            </w:r>
            <w:r>
              <w:rPr>
                <w:rFonts w:ascii="Times New Roman" w:eastAsia="宋体" w:hAnsi="Times New Roman" w:cs="Times New Roman" w:hint="eastAsia"/>
                <w:bCs/>
                <w:szCs w:val="18"/>
                <w:lang w:eastAsia="zh-CN"/>
              </w:rPr>
              <w:t>.</w:t>
            </w:r>
            <w:r>
              <w:rPr>
                <w:rFonts w:ascii="Times New Roman" w:eastAsia="宋体" w:hAnsi="Times New Roman" w:cs="Times New Roman"/>
                <w:bCs/>
                <w:szCs w:val="18"/>
                <w:lang w:eastAsia="zh-CN"/>
              </w:rPr>
              <w:t xml:space="preserve"> However, we can be flexible to use same SLIV in a CG period.</w:t>
            </w:r>
          </w:p>
          <w:p w14:paraId="1C05C683" w14:textId="77777777" w:rsidR="002A4CBC" w:rsidRDefault="00967D01">
            <w:pPr>
              <w:numPr>
                <w:ilvl w:val="0"/>
                <w:numId w:val="19"/>
              </w:num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 xml:space="preserve">PUSCH transmission in non-consecutive slots is </w:t>
            </w:r>
            <w:r>
              <w:rPr>
                <w:rFonts w:ascii="Times New Roman" w:eastAsia="宋体" w:hAnsi="Times New Roman" w:cs="Times New Roman"/>
                <w:bCs/>
                <w:szCs w:val="18"/>
                <w:lang w:eastAsia="zh-CN"/>
              </w:rPr>
              <w:t xml:space="preserve">one of </w:t>
            </w:r>
            <w:r>
              <w:rPr>
                <w:rFonts w:ascii="Times New Roman" w:eastAsia="宋体" w:hAnsi="Times New Roman" w:cs="Times New Roman" w:hint="eastAsia"/>
                <w:bCs/>
                <w:szCs w:val="18"/>
                <w:lang w:eastAsia="zh-CN"/>
              </w:rPr>
              <w:t>the most important properties</w:t>
            </w:r>
            <w:r>
              <w:rPr>
                <w:rFonts w:ascii="Times New Roman" w:eastAsia="宋体" w:hAnsi="Times New Roman" w:cs="Times New Roman"/>
                <w:bCs/>
                <w:szCs w:val="18"/>
                <w:lang w:eastAsia="zh-CN"/>
              </w:rPr>
              <w:t xml:space="preserve"> of UL transmission of large packet.</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 xml:space="preserve">In case of XR traffic, it should be very clear and understandable that </w:t>
            </w:r>
            <w:r>
              <w:rPr>
                <w:rFonts w:ascii="Times New Roman" w:eastAsia="宋体" w:hAnsi="Times New Roman" w:cs="Times New Roman" w:hint="eastAsia"/>
                <w:bCs/>
                <w:szCs w:val="18"/>
                <w:lang w:eastAsia="zh-CN"/>
              </w:rPr>
              <w:t xml:space="preserve">different PUSCHs </w:t>
            </w:r>
            <w:r>
              <w:rPr>
                <w:rFonts w:ascii="Times New Roman" w:eastAsia="宋体" w:hAnsi="Times New Roman" w:cs="Times New Roman"/>
                <w:bCs/>
                <w:szCs w:val="18"/>
                <w:lang w:eastAsia="zh-CN"/>
              </w:rPr>
              <w:t>can be transmitted at</w:t>
            </w:r>
            <w:r>
              <w:rPr>
                <w:rFonts w:ascii="Times New Roman" w:eastAsia="宋体" w:hAnsi="Times New Roman" w:cs="Times New Roman" w:hint="eastAsia"/>
                <w:bCs/>
                <w:szCs w:val="18"/>
                <w:lang w:eastAsia="zh-CN"/>
              </w:rPr>
              <w:t xml:space="preserve"> different/non-consecutive slots </w:t>
            </w:r>
            <w:r>
              <w:rPr>
                <w:rFonts w:ascii="Times New Roman" w:eastAsia="宋体" w:hAnsi="Times New Roman" w:cs="Times New Roman"/>
                <w:bCs/>
                <w:szCs w:val="18"/>
                <w:lang w:eastAsia="zh-CN"/>
              </w:rPr>
              <w:t xml:space="preserve">for a </w:t>
            </w:r>
            <w:r>
              <w:rPr>
                <w:rFonts w:ascii="Times New Roman" w:eastAsia="宋体" w:hAnsi="Times New Roman" w:cs="Times New Roman" w:hint="eastAsia"/>
                <w:bCs/>
                <w:szCs w:val="18"/>
                <w:lang w:eastAsia="zh-CN"/>
              </w:rPr>
              <w:t>TDD configuration</w:t>
            </w:r>
            <w:r>
              <w:rPr>
                <w:rFonts w:ascii="Times New Roman" w:eastAsia="宋体" w:hAnsi="Times New Roman" w:cs="Times New Roman"/>
                <w:bCs/>
                <w:szCs w:val="18"/>
                <w:lang w:eastAsia="zh-CN"/>
              </w:rPr>
              <w:t xml:space="preserve"> (e.g., </w:t>
            </w:r>
            <w:proofErr w:type="gramStart"/>
            <w:r>
              <w:rPr>
                <w:rFonts w:ascii="Times New Roman" w:eastAsia="宋体" w:hAnsi="Times New Roman" w:cs="Times New Roman"/>
                <w:bCs/>
                <w:szCs w:val="18"/>
                <w:lang w:eastAsia="zh-CN"/>
              </w:rPr>
              <w:t>DDDS</w:t>
            </w:r>
            <w:r>
              <w:rPr>
                <w:rFonts w:ascii="Times New Roman" w:eastAsia="宋体" w:hAnsi="Times New Roman" w:cs="Times New Roman"/>
                <w:bCs/>
                <w:color w:val="FF0000"/>
                <w:szCs w:val="18"/>
                <w:lang w:eastAsia="zh-CN"/>
              </w:rPr>
              <w:t>U</w:t>
            </w:r>
            <w:r>
              <w:rPr>
                <w:rFonts w:ascii="Times New Roman" w:eastAsia="宋体" w:hAnsi="Times New Roman" w:cs="Times New Roman"/>
                <w:bCs/>
                <w:szCs w:val="18"/>
                <w:lang w:eastAsia="zh-CN"/>
              </w:rPr>
              <w:t>DDDS</w:t>
            </w:r>
            <w:r>
              <w:rPr>
                <w:rFonts w:ascii="Times New Roman" w:eastAsia="宋体" w:hAnsi="Times New Roman" w:cs="Times New Roman"/>
                <w:bCs/>
                <w:color w:val="FF0000"/>
                <w:szCs w:val="18"/>
                <w:lang w:eastAsia="zh-CN"/>
              </w:rPr>
              <w:t>U</w:t>
            </w:r>
            <w:r>
              <w:rPr>
                <w:rFonts w:ascii="Times New Roman" w:eastAsia="宋体" w:hAnsi="Times New Roman" w:cs="Times New Roman"/>
                <w:bCs/>
                <w:szCs w:val="18"/>
                <w:lang w:eastAsia="zh-CN"/>
              </w:rPr>
              <w:t>..</w:t>
            </w:r>
            <w:proofErr w:type="gramEnd"/>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 xml:space="preserve">. </w:t>
            </w:r>
          </w:p>
          <w:p w14:paraId="249D5FEA" w14:textId="77777777" w:rsidR="002A4CBC" w:rsidRDefault="00967D01">
            <w:pPr>
              <w:numPr>
                <w:ilvl w:val="0"/>
                <w:numId w:val="18"/>
              </w:numPr>
              <w:rPr>
                <w:rFonts w:ascii="Times New Roman" w:eastAsia="宋体" w:hAnsi="Times New Roman" w:cs="Times New Roman"/>
                <w:bCs/>
                <w:szCs w:val="18"/>
                <w:lang w:val="de-DE" w:eastAsia="zh-CN"/>
              </w:rPr>
            </w:pPr>
            <w:r>
              <w:rPr>
                <w:rFonts w:ascii="Times New Roman" w:eastAsia="宋体" w:hAnsi="Times New Roman" w:cs="Times New Roman"/>
                <w:bCs/>
                <w:szCs w:val="18"/>
                <w:lang w:val="de-DE" w:eastAsia="zh-CN"/>
              </w:rPr>
              <w:t xml:space="preserve">For </w:t>
            </w:r>
            <w:r>
              <w:rPr>
                <w:rFonts w:ascii="Times New Roman" w:eastAsia="宋体" w:hAnsi="Times New Roman" w:cs="Times New Roman" w:hint="eastAsia"/>
                <w:bCs/>
                <w:szCs w:val="18"/>
                <w:lang w:val="de-DE" w:eastAsia="zh-CN"/>
              </w:rPr>
              <w:t>Suggestion 1</w:t>
            </w:r>
            <w:r>
              <w:rPr>
                <w:rFonts w:ascii="Times New Roman" w:eastAsia="宋体" w:hAnsi="Times New Roman" w:cs="Times New Roman"/>
                <w:bCs/>
                <w:szCs w:val="18"/>
                <w:lang w:val="de-DE" w:eastAsia="zh-CN"/>
              </w:rPr>
              <w:t>:</w:t>
            </w:r>
            <w:r>
              <w:rPr>
                <w:rFonts w:ascii="Times New Roman" w:eastAsia="宋体" w:hAnsi="Times New Roman" w:cs="Times New Roman" w:hint="eastAsia"/>
                <w:bCs/>
                <w:szCs w:val="18"/>
                <w:lang w:val="de-DE" w:eastAsia="zh-CN"/>
              </w:rPr>
              <w:t xml:space="preserve"> </w:t>
            </w:r>
          </w:p>
          <w:p w14:paraId="4475630F" w14:textId="77777777" w:rsidR="002A4CBC" w:rsidRDefault="00967D01">
            <w:pPr>
              <w:numPr>
                <w:ilvl w:val="0"/>
                <w:numId w:val="20"/>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W</w:t>
            </w:r>
            <w:r>
              <w:rPr>
                <w:rFonts w:ascii="Times New Roman" w:eastAsia="宋体" w:hAnsi="Times New Roman" w:cs="Times New Roman" w:hint="eastAsia"/>
                <w:bCs/>
                <w:szCs w:val="18"/>
                <w:lang w:eastAsia="zh-CN"/>
              </w:rPr>
              <w:t>e agree to focus on Alt-A1, Alt-B and Alt-C2</w:t>
            </w:r>
            <w:r>
              <w:rPr>
                <w:rFonts w:ascii="Times New Roman" w:eastAsia="宋体" w:hAnsi="Times New Roman" w:cs="Times New Roman"/>
                <w:bCs/>
                <w:szCs w:val="18"/>
                <w:lang w:eastAsia="zh-CN"/>
              </w:rPr>
              <w:t xml:space="preserve"> firstly</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In our view, these</w:t>
            </w:r>
            <w:r>
              <w:rPr>
                <w:rFonts w:ascii="Times New Roman" w:eastAsia="宋体" w:hAnsi="Times New Roman" w:cs="Times New Roman" w:hint="eastAsia"/>
                <w:bCs/>
                <w:szCs w:val="18"/>
                <w:lang w:eastAsia="zh-CN"/>
              </w:rPr>
              <w:t xml:space="preserve"> three candidate schemes ha</w:t>
            </w:r>
            <w:r>
              <w:rPr>
                <w:rFonts w:ascii="Times New Roman" w:eastAsia="宋体" w:hAnsi="Times New Roman" w:cs="Times New Roman"/>
                <w:bCs/>
                <w:szCs w:val="18"/>
                <w:lang w:eastAsia="zh-CN"/>
              </w:rPr>
              <w:t>ve</w:t>
            </w:r>
            <w:r>
              <w:rPr>
                <w:rFonts w:ascii="Times New Roman" w:eastAsia="宋体" w:hAnsi="Times New Roman" w:cs="Times New Roman" w:hint="eastAsia"/>
                <w:bCs/>
                <w:szCs w:val="18"/>
                <w:lang w:eastAsia="zh-CN"/>
              </w:rPr>
              <w:t xml:space="preserve"> comparable specification impact, where</w:t>
            </w:r>
            <w:r>
              <w:rPr>
                <w:rFonts w:ascii="Times New Roman" w:eastAsia="宋体" w:hAnsi="Times New Roman" w:cs="Times New Roman"/>
                <w:bCs/>
                <w:szCs w:val="18"/>
                <w:lang w:eastAsia="zh-CN"/>
              </w:rPr>
              <w:t>in</w:t>
            </w:r>
            <w:r>
              <w:rPr>
                <w:rFonts w:ascii="Times New Roman" w:eastAsia="宋体" w:hAnsi="Times New Roman" w:cs="Times New Roman" w:hint="eastAsia"/>
                <w:bCs/>
                <w:szCs w:val="18"/>
                <w:lang w:eastAsia="zh-CN"/>
              </w:rPr>
              <w:t xml:space="preserve"> Alt-A1 and Alt-B should deal with the case of non-consecutive UL slots, </w:t>
            </w:r>
            <w:r>
              <w:rPr>
                <w:rFonts w:ascii="Times New Roman" w:eastAsia="宋体" w:hAnsi="Times New Roman" w:cs="Times New Roman"/>
                <w:bCs/>
                <w:szCs w:val="18"/>
                <w:lang w:eastAsia="zh-CN"/>
              </w:rPr>
              <w:t>and</w:t>
            </w:r>
            <w:r>
              <w:rPr>
                <w:rFonts w:ascii="Times New Roman" w:eastAsia="宋体" w:hAnsi="Times New Roman" w:cs="Times New Roman" w:hint="eastAsia"/>
                <w:bCs/>
                <w:szCs w:val="18"/>
                <w:lang w:eastAsia="zh-CN"/>
              </w:rPr>
              <w:t xml:space="preserve"> Alt-C2 should </w:t>
            </w:r>
            <w:r>
              <w:rPr>
                <w:rFonts w:ascii="Times New Roman" w:eastAsia="宋体" w:hAnsi="Times New Roman" w:cs="Times New Roman"/>
                <w:bCs/>
                <w:szCs w:val="18"/>
                <w:lang w:eastAsia="zh-CN"/>
              </w:rPr>
              <w:t>tackle</w:t>
            </w:r>
            <w:r>
              <w:rPr>
                <w:rFonts w:ascii="Times New Roman" w:eastAsia="宋体" w:hAnsi="Times New Roman" w:cs="Times New Roman" w:hint="eastAsia"/>
                <w:bCs/>
                <w:szCs w:val="18"/>
                <w:lang w:eastAsia="zh-CN"/>
              </w:rPr>
              <w:t xml:space="preserve"> the TDRA determination </w:t>
            </w:r>
            <w:r>
              <w:rPr>
                <w:rFonts w:ascii="Times New Roman" w:eastAsia="宋体" w:hAnsi="Times New Roman" w:cs="Times New Roman"/>
                <w:bCs/>
                <w:szCs w:val="18"/>
                <w:lang w:eastAsia="zh-CN"/>
              </w:rPr>
              <w:t>for</w:t>
            </w:r>
            <w:r>
              <w:rPr>
                <w:rFonts w:ascii="Times New Roman" w:eastAsia="宋体" w:hAnsi="Times New Roman" w:cs="Times New Roman" w:hint="eastAsia"/>
                <w:bCs/>
                <w:szCs w:val="18"/>
                <w:lang w:eastAsia="zh-CN"/>
              </w:rPr>
              <w:t xml:space="preserve"> CG Type 1.</w:t>
            </w:r>
          </w:p>
          <w:p w14:paraId="66660220" w14:textId="77777777" w:rsidR="002A4CBC" w:rsidRDefault="00967D01">
            <w:pPr>
              <w:rPr>
                <w:rFonts w:ascii="Times New Roman" w:hAnsi="Times New Roman" w:cs="Times New Roman"/>
                <w:b/>
                <w:bCs/>
                <w:szCs w:val="18"/>
                <w:lang w:eastAsia="ja-JP"/>
              </w:rPr>
            </w:pPr>
            <w:r>
              <w:rPr>
                <w:rFonts w:ascii="Times New Roman" w:eastAsia="宋体" w:hAnsi="Times New Roman" w:cs="Times New Roman" w:hint="eastAsia"/>
                <w:bCs/>
                <w:szCs w:val="18"/>
                <w:u w:val="single"/>
                <w:lang w:eastAsia="zh-CN"/>
              </w:rPr>
              <w:t>In summary,</w:t>
            </w:r>
            <w:r>
              <w:rPr>
                <w:rFonts w:ascii="Times New Roman" w:eastAsia="宋体" w:hAnsi="Times New Roman" w:cs="Times New Roman"/>
                <w:bCs/>
                <w:szCs w:val="18"/>
                <w:u w:val="single"/>
                <w:lang w:eastAsia="zh-CN"/>
              </w:rPr>
              <w:t xml:space="preserve"> we think Alt-C2 is best from the flexibility perspective</w:t>
            </w:r>
            <w:r>
              <w:rPr>
                <w:rFonts w:ascii="Times New Roman" w:eastAsia="宋体" w:hAnsi="Times New Roman" w:cs="Times New Roman"/>
                <w:bCs/>
                <w:szCs w:val="18"/>
                <w:lang w:eastAsia="zh-CN"/>
              </w:rPr>
              <w:t>, including configure flexible time offsets and multiple SLIVs</w:t>
            </w:r>
            <w:r>
              <w:rPr>
                <w:rFonts w:ascii="Times New Roman" w:eastAsia="宋体" w:hAnsi="Times New Roman" w:cs="Times New Roman" w:hint="eastAsia"/>
                <w:bCs/>
                <w:szCs w:val="18"/>
                <w:lang w:eastAsia="zh-CN"/>
              </w:rPr>
              <w:t>.</w:t>
            </w:r>
            <w:r>
              <w:rPr>
                <w:rFonts w:ascii="Times New Roman" w:eastAsia="宋体" w:hAnsi="Times New Roman" w:cs="Times New Roman"/>
                <w:bCs/>
                <w:szCs w:val="18"/>
                <w:lang w:eastAsia="zh-CN"/>
              </w:rPr>
              <w:t xml:space="preserve"> Moreover, if same SLIV is applied in a CG period, we think Alt-B is workable with necessary clarification/spec change, in which a number of consecutive CG occasions are determined.</w:t>
            </w:r>
          </w:p>
        </w:tc>
      </w:tr>
      <w:tr w:rsidR="002A4CBC" w14:paraId="14D49620" w14:textId="77777777">
        <w:tc>
          <w:tcPr>
            <w:tcW w:w="1365" w:type="dxa"/>
          </w:tcPr>
          <w:p w14:paraId="4537CBA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64" w:type="dxa"/>
          </w:tcPr>
          <w:p w14:paraId="088C26B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hank you for providing a nice summary! *We also edited the observations above. Please, find our views related to Q1 and Q2 below:</w:t>
            </w:r>
          </w:p>
          <w:p w14:paraId="03B66060"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A1:</w:t>
            </w:r>
          </w:p>
          <w:p w14:paraId="069BFC33"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 xml:space="preserve">We are ok to focus on three alternatives as suggested by Moderator but we also think that the discussion shall be related to support of multiple PUSCHs per CG period, and not related to support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Please, see the proposed modification in A2.</w:t>
            </w:r>
          </w:p>
          <w:p w14:paraId="2926E248"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Suggestion 2:</w:t>
            </w:r>
          </w:p>
          <w:p w14:paraId="53C3AF0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2.2: </w:t>
            </w:r>
            <w:r>
              <w:rPr>
                <w:rFonts w:ascii="Times New Roman" w:hAnsi="Times New Roman" w:cs="Times New Roman"/>
                <w:szCs w:val="18"/>
                <w:lang w:eastAsia="ja-JP"/>
              </w:rPr>
              <w:t>We do not think that different SLIV for each slot will provide any benefits to XR capacity. The XR video frame size is unknown when CG is configured, the random guess on what will be the required SLIV for each slot in every CG period will not provide any benefits in our view. The proponents are suggested to motivate the need for different SLIVs per each slot.</w:t>
            </w:r>
          </w:p>
          <w:p w14:paraId="151DCB2D"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3: </w:t>
            </w:r>
            <w:r>
              <w:rPr>
                <w:rFonts w:ascii="Times New Roman" w:hAnsi="Times New Roman" w:cs="Times New Roman"/>
                <w:szCs w:val="18"/>
                <w:lang w:eastAsia="ja-JP"/>
              </w:rPr>
              <w:t xml:space="preserve">We think that video frame will be transmitted in consecutive </w:t>
            </w:r>
            <w:r>
              <w:rPr>
                <w:rFonts w:ascii="Times New Roman" w:hAnsi="Times New Roman" w:cs="Times New Roman"/>
                <w:b/>
                <w:bCs/>
                <w:szCs w:val="18"/>
                <w:lang w:eastAsia="ja-JP"/>
              </w:rPr>
              <w:t>available</w:t>
            </w:r>
            <w:r>
              <w:rPr>
                <w:rFonts w:ascii="Times New Roman" w:hAnsi="Times New Roman" w:cs="Times New Roman"/>
                <w:szCs w:val="18"/>
                <w:lang w:eastAsia="ja-JP"/>
              </w:rPr>
              <w:t xml:space="preserve"> slots, as the motivation of enhancing CG was to decrease the latency. Therefore, Alt-B with consecutive available slots will work. FFS: how to count the slots (e.g., count all slots, or count only available slots).</w:t>
            </w:r>
          </w:p>
          <w:p w14:paraId="330842F5"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lastRenderedPageBreak/>
              <w:t>Suggestion 3:</w:t>
            </w:r>
            <w:r>
              <w:rPr>
                <w:rFonts w:ascii="Times New Roman" w:hAnsi="Times New Roman" w:cs="Times New Roman"/>
                <w:szCs w:val="18"/>
                <w:lang w:eastAsia="ja-JP"/>
              </w:rPr>
              <w:t xml:space="preserve"> As commented in S 2.3, Alt-B with consecutive available slots will work. FFS: how to count the slots (e.g., count all slots, or count only available slots). </w:t>
            </w:r>
          </w:p>
          <w:p w14:paraId="5EFD8107"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ee the following issues with Alt-C: Alt-C it is only applicable to Type-2 CG, there will be a need for changes in activation/deactivation DCI, another solution for Type-1 CG will be required, different SLIVs are not motivated as of yet. It is clear that Alt-C will provide much more spec impact than adopting already existing solution from unlicensed band (Alt-B). </w:t>
            </w:r>
          </w:p>
          <w:p w14:paraId="3E4BC315" w14:textId="77777777" w:rsidR="002A4CBC" w:rsidRDefault="002A4CBC">
            <w:pPr>
              <w:rPr>
                <w:rFonts w:ascii="Times New Roman" w:hAnsi="Times New Roman" w:cs="Times New Roman"/>
                <w:szCs w:val="18"/>
                <w:lang w:eastAsia="ja-JP"/>
              </w:rPr>
            </w:pPr>
          </w:p>
          <w:p w14:paraId="7B87D8C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A2:</w:t>
            </w:r>
          </w:p>
          <w:p w14:paraId="2594A74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Please, find the modification to Suggestion 1:</w:t>
            </w:r>
          </w:p>
          <w:p w14:paraId="52E15BC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Focus on Alt-A1 (</w:t>
            </w:r>
            <w:r>
              <w:rPr>
                <w:rFonts w:ascii="Times New Roman" w:hAnsi="Times New Roman" w:cs="Times New Roman"/>
                <w:color w:val="FF0000"/>
                <w:szCs w:val="18"/>
                <w:lang w:eastAsia="ja-JP"/>
              </w:rPr>
              <w:t xml:space="preserve">without </w:t>
            </w:r>
            <w:proofErr w:type="spellStart"/>
            <w:r>
              <w:rPr>
                <w:rFonts w:ascii="Times New Roman" w:hAnsi="Times New Roman" w:cs="Times New Roman"/>
                <w:color w:val="FF0000"/>
                <w:szCs w:val="18"/>
                <w:lang w:eastAsia="ja-JP"/>
              </w:rPr>
              <w:t>TBoMs</w:t>
            </w:r>
            <w:proofErr w:type="spellEnd"/>
            <w:r>
              <w:rPr>
                <w:rFonts w:ascii="Times New Roman" w:hAnsi="Times New Roman" w:cs="Times New Roman"/>
                <w:color w:val="FF0000"/>
                <w:szCs w:val="18"/>
                <w:lang w:eastAsia="ja-JP"/>
              </w:rPr>
              <w:t xml:space="preserve"> support</w:t>
            </w:r>
            <w:r>
              <w:rPr>
                <w:rFonts w:ascii="Times New Roman" w:hAnsi="Times New Roman" w:cs="Times New Roman"/>
                <w:szCs w:val="18"/>
                <w:lang w:eastAsia="ja-JP"/>
              </w:rPr>
              <w:t>), Alt-B and Alt-C2. Note that Alt-A2 can be obtained from Alt-B (discarding the segmented PUSCH).</w:t>
            </w:r>
          </w:p>
          <w:p w14:paraId="2A8AC21A"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We propose to add the following bullet to Suggestion 2 (important to be accommodated by the final solution)</w:t>
            </w:r>
          </w:p>
          <w:p w14:paraId="28452CFF"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 </w:t>
            </w:r>
          </w:p>
          <w:p w14:paraId="00DC0C6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4. It is important that the solution will be applicable to both Type-1 and Type-2 CG (as we agreed to support both types during RAN1#112).</w:t>
            </w:r>
          </w:p>
        </w:tc>
      </w:tr>
      <w:tr w:rsidR="002A4CBC" w14:paraId="0D696DA5" w14:textId="77777777">
        <w:tc>
          <w:tcPr>
            <w:tcW w:w="1365" w:type="dxa"/>
          </w:tcPr>
          <w:p w14:paraId="3A9000C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64" w:type="dxa"/>
          </w:tcPr>
          <w:p w14:paraId="417A8548" w14:textId="77777777" w:rsidR="002A4CBC" w:rsidRDefault="00967D01">
            <w:pPr>
              <w:rPr>
                <w:rFonts w:ascii="Times New Roman" w:hAnsi="Times New Roman" w:cs="Times New Roman"/>
                <w:lang w:eastAsia="ja-JP"/>
              </w:rPr>
            </w:pPr>
            <w:r>
              <w:rPr>
                <w:rFonts w:ascii="Times New Roman" w:hAnsi="Times New Roman" w:cs="Times New Roman"/>
                <w:lang w:eastAsia="ja-JP"/>
              </w:rPr>
              <w:t>Suggestion 1:</w:t>
            </w:r>
          </w:p>
          <w:p w14:paraId="1457F91F" w14:textId="77777777" w:rsidR="002A4CBC" w:rsidRDefault="00967D01">
            <w:pPr>
              <w:rPr>
                <w:rFonts w:ascii="Times New Roman" w:hAnsi="Times New Roman" w:cs="Times New Roman"/>
                <w:lang w:eastAsia="ja-JP"/>
              </w:rPr>
            </w:pPr>
            <w:r>
              <w:rPr>
                <w:rFonts w:ascii="Times New Roman" w:hAnsi="Times New Roman" w:cs="Times New Roman"/>
                <w:lang w:eastAsia="ja-JP"/>
              </w:rPr>
              <w:t xml:space="preserve">Since we agreed that we supported both Type-1 and Type-2 CGs, we had to mark that Alt-C2 would only support Type-2 CGs in the summary of the proposal.  </w:t>
            </w:r>
          </w:p>
          <w:p w14:paraId="0DFCC533" w14:textId="77777777" w:rsidR="002A4CBC" w:rsidRDefault="00967D01">
            <w:pPr>
              <w:rPr>
                <w:rFonts w:ascii="Times New Roman" w:hAnsi="Times New Roman" w:cs="Times New Roman"/>
                <w:lang w:eastAsia="ja-JP"/>
              </w:rPr>
            </w:pPr>
            <w:r>
              <w:rPr>
                <w:rFonts w:ascii="Times New Roman" w:hAnsi="Times New Roman" w:cs="Times New Roman"/>
                <w:lang w:eastAsia="ja-JP"/>
              </w:rPr>
              <w:t>Suggestion 2:</w:t>
            </w:r>
          </w:p>
          <w:p w14:paraId="3525EC13" w14:textId="77777777" w:rsidR="002A4CBC" w:rsidRDefault="00967D01">
            <w:pPr>
              <w:rPr>
                <w:rFonts w:ascii="Times New Roman" w:hAnsi="Times New Roman" w:cs="Times New Roman"/>
                <w:lang w:eastAsia="ja-JP"/>
              </w:rPr>
            </w:pPr>
            <w:r>
              <w:rPr>
                <w:rFonts w:ascii="Times New Roman" w:hAnsi="Times New Roman" w:cs="Times New Roman"/>
                <w:lang w:eastAsia="ja-JP"/>
              </w:rPr>
              <w:t xml:space="preserve">The point (3) PUSCH transmission in non-consecutive slots is the most important aspect of multi-CG-PUSCH for XR.   In particular, the configuration of UL CG-PUSCH is per slot in TDD semi-static configuration.  There would not be exact alignment between the multi-CG-PUSCH configuration in TDD configuration and UL XR traffic arrival rate with 16.67 </w:t>
            </w:r>
            <w:proofErr w:type="spellStart"/>
            <w:r>
              <w:rPr>
                <w:rFonts w:ascii="Times New Roman" w:hAnsi="Times New Roman" w:cs="Times New Roman"/>
                <w:lang w:eastAsia="ja-JP"/>
              </w:rPr>
              <w:t>ms</w:t>
            </w:r>
            <w:proofErr w:type="spellEnd"/>
            <w:r>
              <w:rPr>
                <w:rFonts w:ascii="Times New Roman" w:hAnsi="Times New Roman" w:cs="Times New Roman"/>
                <w:lang w:eastAsia="ja-JP"/>
              </w:rPr>
              <w:t xml:space="preserve"> duty cycle.  </w:t>
            </w:r>
          </w:p>
          <w:p w14:paraId="0ADE77BD" w14:textId="77777777" w:rsidR="002A4CBC" w:rsidRDefault="00967D01">
            <w:pPr>
              <w:rPr>
                <w:rFonts w:ascii="Times New Roman" w:hAnsi="Times New Roman" w:cs="Times New Roman"/>
                <w:lang w:eastAsia="ja-JP"/>
              </w:rPr>
            </w:pPr>
            <w:r>
              <w:rPr>
                <w:rFonts w:ascii="Times New Roman" w:hAnsi="Times New Roman" w:cs="Times New Roman"/>
                <w:lang w:eastAsia="ja-JP"/>
              </w:rPr>
              <w:t>For (1), the back-to-back slot is not the required condition of multi-CG-PUSCH for XR in particular the TDD system.</w:t>
            </w:r>
          </w:p>
          <w:p w14:paraId="13A4312E" w14:textId="77777777" w:rsidR="002A4CBC" w:rsidRDefault="002A4CBC">
            <w:pPr>
              <w:rPr>
                <w:rFonts w:ascii="Times New Roman" w:hAnsi="Times New Roman" w:cs="Times New Roman"/>
                <w:lang w:eastAsia="ja-JP"/>
              </w:rPr>
            </w:pPr>
          </w:p>
          <w:p w14:paraId="1CFF68F0" w14:textId="77777777" w:rsidR="002A4CBC" w:rsidRDefault="00967D01">
            <w:pPr>
              <w:rPr>
                <w:rFonts w:ascii="Times New Roman" w:hAnsi="Times New Roman" w:cs="Times New Roman"/>
                <w:lang w:eastAsia="ja-JP"/>
              </w:rPr>
            </w:pPr>
            <w:r>
              <w:rPr>
                <w:rFonts w:ascii="Times New Roman" w:hAnsi="Times New Roman" w:cs="Times New Roman"/>
                <w:lang w:eastAsia="ja-JP"/>
              </w:rPr>
              <w:t xml:space="preserve">For (2), SLIV with different size would not work for Type-1 CGs. </w:t>
            </w:r>
          </w:p>
        </w:tc>
      </w:tr>
      <w:tr w:rsidR="002A4CBC" w14:paraId="67DEC980" w14:textId="77777777">
        <w:tc>
          <w:tcPr>
            <w:tcW w:w="1365" w:type="dxa"/>
          </w:tcPr>
          <w:p w14:paraId="20A01E1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H3C</w:t>
            </w:r>
          </w:p>
        </w:tc>
        <w:tc>
          <w:tcPr>
            <w:tcW w:w="8264" w:type="dxa"/>
          </w:tcPr>
          <w:p w14:paraId="39AF5FAD"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A1:</w:t>
            </w:r>
          </w:p>
          <w:p w14:paraId="17F64B56" w14:textId="77777777" w:rsidR="002A4CBC" w:rsidRDefault="00967D01">
            <w:pPr>
              <w:rPr>
                <w:rFonts w:ascii="Times New Roman" w:hAnsi="Times New Roman" w:cs="Times New Roman"/>
                <w:szCs w:val="18"/>
                <w:lang w:eastAsia="ja-JP"/>
              </w:rPr>
            </w:pPr>
            <w:r>
              <w:rPr>
                <w:rFonts w:ascii="Times New Roman" w:hAnsi="Times New Roman" w:cs="Times New Roman"/>
                <w:bCs/>
                <w:szCs w:val="18"/>
                <w:lang w:eastAsia="ja-JP"/>
              </w:rPr>
              <w:t xml:space="preserve">Suggestion 1: </w:t>
            </w:r>
            <w:r>
              <w:rPr>
                <w:rFonts w:ascii="Times New Roman" w:hAnsi="Times New Roman" w:cs="Times New Roman"/>
                <w:szCs w:val="18"/>
                <w:lang w:eastAsia="ja-JP"/>
              </w:rPr>
              <w:t xml:space="preserve">We are </w:t>
            </w:r>
            <w:r>
              <w:rPr>
                <w:rFonts w:ascii="Times New Roman" w:eastAsia="等线" w:hAnsi="Times New Roman" w:cs="Times New Roman"/>
                <w:szCs w:val="18"/>
                <w:lang w:eastAsia="zh-CN"/>
              </w:rPr>
              <w:t xml:space="preserve">fine </w:t>
            </w:r>
            <w:r>
              <w:rPr>
                <w:rFonts w:ascii="Times New Roman" w:hAnsi="Times New Roman" w:cs="Times New Roman"/>
                <w:szCs w:val="18"/>
                <w:lang w:eastAsia="ja-JP"/>
              </w:rPr>
              <w:t>with three alternatives as suggested by Moderator</w:t>
            </w:r>
          </w:p>
          <w:p w14:paraId="5EB4F3C3" w14:textId="77777777" w:rsidR="002A4CBC" w:rsidRDefault="00967D01">
            <w:pPr>
              <w:rPr>
                <w:rFonts w:ascii="Times New Roman" w:eastAsia="等线" w:hAnsi="Times New Roman" w:cs="Times New Roman"/>
                <w:szCs w:val="18"/>
                <w:lang w:eastAsia="zh-CN"/>
              </w:rPr>
            </w:pPr>
            <w:r>
              <w:rPr>
                <w:rFonts w:ascii="Times New Roman" w:hAnsi="Times New Roman" w:cs="Times New Roman"/>
                <w:szCs w:val="18"/>
                <w:lang w:eastAsia="ja-JP"/>
              </w:rPr>
              <w:t>A2</w:t>
            </w:r>
            <w:r>
              <w:rPr>
                <w:rFonts w:ascii="Times New Roman" w:eastAsia="等线" w:hAnsi="Times New Roman" w:cs="Times New Roman" w:hint="eastAsia"/>
                <w:szCs w:val="18"/>
                <w:lang w:eastAsia="zh-CN"/>
              </w:rPr>
              <w:t>.</w:t>
            </w:r>
          </w:p>
          <w:p w14:paraId="5EF871A8" w14:textId="77777777" w:rsidR="002A4CBC" w:rsidRDefault="00967D01">
            <w:pPr>
              <w:rPr>
                <w:rFonts w:cs="Arial"/>
                <w:sz w:val="20"/>
                <w:szCs w:val="20"/>
                <w:lang w:eastAsia="ja-JP"/>
              </w:rPr>
            </w:pPr>
            <w:r>
              <w:rPr>
                <w:rFonts w:ascii="Times New Roman" w:eastAsia="等线" w:hAnsi="Times New Roman" w:cs="Times New Roman"/>
                <w:szCs w:val="18"/>
                <w:lang w:eastAsia="zh-CN"/>
              </w:rPr>
              <w:t xml:space="preserve">For (1), </w:t>
            </w:r>
            <w:r>
              <w:rPr>
                <w:rFonts w:cs="Arial"/>
                <w:sz w:val="20"/>
                <w:szCs w:val="20"/>
                <w:lang w:eastAsia="ja-JP"/>
              </w:rPr>
              <w:t>back-2-back PUSCHs within a slot isn’t necessary for XR</w:t>
            </w:r>
          </w:p>
          <w:p w14:paraId="7C2D107F" w14:textId="77777777" w:rsidR="002A4CBC" w:rsidRDefault="00967D01">
            <w:pPr>
              <w:rPr>
                <w:rFonts w:ascii="Times New Roman" w:eastAsia="等线" w:hAnsi="Times New Roman" w:cs="Times New Roman"/>
                <w:b/>
                <w:bCs/>
                <w:szCs w:val="18"/>
                <w:lang w:eastAsia="zh-CN"/>
              </w:rPr>
            </w:pPr>
            <w:r>
              <w:rPr>
                <w:rFonts w:ascii="Times New Roman" w:hAnsi="Times New Roman" w:cs="Times New Roman"/>
                <w:lang w:eastAsia="ja-JP"/>
              </w:rPr>
              <w:t>For (2), SLIV with different size will increase complexity of implementation and signaling overhead</w:t>
            </w:r>
          </w:p>
        </w:tc>
      </w:tr>
      <w:tr w:rsidR="002A4CBC" w14:paraId="2B6FC6ED" w14:textId="77777777">
        <w:tc>
          <w:tcPr>
            <w:tcW w:w="1365" w:type="dxa"/>
          </w:tcPr>
          <w:p w14:paraId="68E52CF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3AFA9DB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can focus on first suggestion 1. In particular, we are supportive of Alt C-2. This may provide the best scheduling flexibility. </w:t>
            </w:r>
          </w:p>
          <w:p w14:paraId="3B80CF0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lastRenderedPageBreak/>
              <w:t xml:space="preserve">Regarding suggestion 2, Alt C-2 can also achieve consecutive PUSCH occasions of existing NR-U or repetition features. Back-2-back does not seem necessary for XR traffic. Different SLIV and non-consecutive slots allow for more flexible network scheduling of multiple users. </w:t>
            </w:r>
          </w:p>
          <w:p w14:paraId="5793ABDE" w14:textId="77777777" w:rsidR="002A4CBC" w:rsidRDefault="00967D01">
            <w:pPr>
              <w:pStyle w:val="aff6"/>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back-2-back PUSCHs within a slot?</w:t>
            </w:r>
          </w:p>
          <w:p w14:paraId="57353971" w14:textId="77777777" w:rsidR="002A4CBC" w:rsidRDefault="00967D01">
            <w:pPr>
              <w:pStyle w:val="aff6"/>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SLIVs with different sizes?</w:t>
            </w:r>
          </w:p>
          <w:p w14:paraId="2FE97D11" w14:textId="77777777" w:rsidR="002A4CBC" w:rsidRDefault="00967D01">
            <w:pPr>
              <w:pStyle w:val="aff6"/>
              <w:numPr>
                <w:ilvl w:val="0"/>
                <w:numId w:val="21"/>
              </w:numPr>
              <w:rPr>
                <w:rFonts w:ascii="Times New Roman" w:hAnsi="Times New Roman" w:cs="Times New Roman"/>
                <w:szCs w:val="18"/>
                <w:lang w:val="en-US" w:eastAsia="ja-JP"/>
              </w:rPr>
            </w:pPr>
            <w:r>
              <w:rPr>
                <w:rFonts w:ascii="Times New Roman" w:hAnsi="Times New Roman" w:cs="Times New Roman"/>
                <w:sz w:val="20"/>
                <w:szCs w:val="20"/>
                <w:lang w:val="en-US" w:eastAsia="ja-JP"/>
              </w:rPr>
              <w:t>Need for PUSCH transmission in non-consecutive slots?</w:t>
            </w:r>
          </w:p>
        </w:tc>
      </w:tr>
      <w:tr w:rsidR="002A4CBC" w14:paraId="098EF110" w14:textId="77777777">
        <w:tc>
          <w:tcPr>
            <w:tcW w:w="1365" w:type="dxa"/>
          </w:tcPr>
          <w:p w14:paraId="7A2F2C1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Google</w:t>
            </w:r>
          </w:p>
        </w:tc>
        <w:tc>
          <w:tcPr>
            <w:tcW w:w="8264" w:type="dxa"/>
          </w:tcPr>
          <w:p w14:paraId="7EBB5ED2"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suggestion 1 by the moderator to focus on Alt-A1, Alt-B and Alt-C2</w:t>
            </w:r>
          </w:p>
          <w:p w14:paraId="753190D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don’t think there is need to have back-to-back PUSCHs within the slot and need for SLIVs of different sizes for XR. Also, we think that ideally a Data Burst would be transmitted in consecutive slots at the start of the CG period to reduce latency and allow for enough time for any retransmissions to meet the PSDB</w:t>
            </w:r>
          </w:p>
        </w:tc>
      </w:tr>
      <w:tr w:rsidR="002A4CBC" w14:paraId="31A80B60" w14:textId="77777777">
        <w:tc>
          <w:tcPr>
            <w:tcW w:w="1365" w:type="dxa"/>
          </w:tcPr>
          <w:p w14:paraId="4BC29BA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264" w:type="dxa"/>
          </w:tcPr>
          <w:p w14:paraId="03DA08EC"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Thank you for the all the efforts!</w:t>
            </w:r>
          </w:p>
          <w:p w14:paraId="5E95028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ine with suggestion 1.</w:t>
            </w:r>
          </w:p>
          <w:p w14:paraId="158DCE41"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suggestion 2:</w:t>
            </w:r>
          </w:p>
          <w:p w14:paraId="7C2E60B6" w14:textId="77777777" w:rsidR="002A4CBC" w:rsidRDefault="00967D01">
            <w:pPr>
              <w:pStyle w:val="aff6"/>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No</w:t>
            </w:r>
            <w:r>
              <w:rPr>
                <w:rFonts w:ascii="Times New Roman" w:hAnsi="Times New Roman" w:cs="Times New Roman"/>
                <w:lang w:val="en-US" w:eastAsia="ja-JP"/>
              </w:rPr>
              <w:t xml:space="preserve"> need for back-2-back PUSCHs within a slot – XR is not URLLC with small TBs and symbol-level latency. The TBs for video frames are large, latency will not change from back-to-back PUSCHs within a slot, and spectral efficiency will be worse due to smaller coding gains and additional DM-RS overhead (which may also negatively impact latency).</w:t>
            </w:r>
          </w:p>
          <w:p w14:paraId="1A4122CD" w14:textId="77777777" w:rsidR="002A4CBC" w:rsidRDefault="00967D01">
            <w:pPr>
              <w:pStyle w:val="aff6"/>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 xml:space="preserve">No need for SLIVs with different sizes, especially in a semi-static manner after activation – it also doesn’t work for Type-1 CG. </w:t>
            </w:r>
          </w:p>
          <w:p w14:paraId="4FE0CF8A" w14:textId="77777777" w:rsidR="002A4CBC" w:rsidRDefault="00967D01">
            <w:pPr>
              <w:pStyle w:val="aff6"/>
              <w:numPr>
                <w:ilvl w:val="0"/>
                <w:numId w:val="22"/>
              </w:numPr>
              <w:rPr>
                <w:rFonts w:ascii="Times New Roman" w:hAnsi="Times New Roman" w:cs="Times New Roman"/>
                <w:bCs/>
                <w:lang w:val="en-US" w:eastAsia="ja-JP"/>
              </w:rPr>
            </w:pPr>
            <w:r>
              <w:rPr>
                <w:rFonts w:ascii="Times New Roman" w:hAnsi="Times New Roman" w:cs="Times New Roman"/>
                <w:bCs/>
                <w:lang w:val="en-US" w:eastAsia="ja-JP"/>
              </w:rPr>
              <w:t xml:space="preserve">No need for transmissions in non-consecutive slots. The whole objective for introducing that feature is to minimize latency – otherwise, SR+DG is always a far better alternative, especially for the large TBs of XR. Of course, transmissions colliding with DL symbols in TDD will be dropped – so, slots should be all consecutive </w:t>
            </w:r>
            <w:r>
              <w:rPr>
                <w:rFonts w:ascii="Times New Roman" w:hAnsi="Times New Roman" w:cs="Times New Roman"/>
                <w:bCs/>
                <w:i/>
                <w:iCs/>
                <w:u w:val="single"/>
                <w:lang w:val="en-US" w:eastAsia="ja-JP"/>
              </w:rPr>
              <w:t>available</w:t>
            </w:r>
            <w:r>
              <w:rPr>
                <w:rFonts w:ascii="Times New Roman" w:hAnsi="Times New Roman" w:cs="Times New Roman"/>
                <w:bCs/>
                <w:lang w:val="en-US" w:eastAsia="ja-JP"/>
              </w:rPr>
              <w:t xml:space="preserve"> slots as for repetitions.</w:t>
            </w:r>
          </w:p>
          <w:p w14:paraId="7E86BC64" w14:textId="77777777" w:rsidR="002A4CBC" w:rsidRDefault="002A4CBC">
            <w:pPr>
              <w:rPr>
                <w:rFonts w:ascii="Times New Roman" w:hAnsi="Times New Roman" w:cs="Times New Roman"/>
                <w:bCs/>
                <w:lang w:eastAsia="ja-JP"/>
              </w:rPr>
            </w:pPr>
          </w:p>
          <w:p w14:paraId="11F651AD" w14:textId="77777777" w:rsidR="002A4CBC" w:rsidRDefault="00967D01">
            <w:pPr>
              <w:rPr>
                <w:rFonts w:ascii="Times New Roman" w:hAnsi="Times New Roman" w:cs="Times New Roman"/>
                <w:szCs w:val="18"/>
                <w:lang w:eastAsia="ja-JP"/>
              </w:rPr>
            </w:pPr>
            <w:r>
              <w:rPr>
                <w:rFonts w:ascii="Times New Roman" w:hAnsi="Times New Roman" w:cs="Times New Roman"/>
                <w:bCs/>
                <w:lang w:eastAsia="ja-JP"/>
              </w:rPr>
              <w:t xml:space="preserve">For suggestion 3, </w:t>
            </w:r>
            <w:r>
              <w:rPr>
                <w:rFonts w:ascii="Times New Roman" w:hAnsi="Times New Roman" w:cs="Times New Roman"/>
                <w:lang w:eastAsia="ja-JP"/>
              </w:rPr>
              <w:t>Alt-B with consecutive available slots is all that is needed. As also mentioned by others, there is no justification to complicate the specifications using Alt. C.</w:t>
            </w:r>
            <w:r>
              <w:rPr>
                <w:rFonts w:ascii="Times New Roman" w:hAnsi="Times New Roman" w:cs="Times New Roman"/>
                <w:sz w:val="20"/>
                <w:szCs w:val="20"/>
                <w:lang w:eastAsia="ja-JP"/>
              </w:rPr>
              <w:t xml:space="preserve">  </w:t>
            </w:r>
          </w:p>
        </w:tc>
      </w:tr>
      <w:tr w:rsidR="002A4CBC" w14:paraId="29DE3B87" w14:textId="77777777">
        <w:tc>
          <w:tcPr>
            <w:tcW w:w="1365" w:type="dxa"/>
          </w:tcPr>
          <w:p w14:paraId="16C93E3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64" w:type="dxa"/>
          </w:tcPr>
          <w:p w14:paraId="416388E3" w14:textId="77777777" w:rsidR="002A4CBC" w:rsidRDefault="00967D01">
            <w:pPr>
              <w:rPr>
                <w:rFonts w:cs="Arial"/>
                <w:szCs w:val="20"/>
                <w:lang w:eastAsia="ja-JP"/>
              </w:rPr>
            </w:pPr>
            <w:r>
              <w:rPr>
                <w:rFonts w:cs="Arial"/>
                <w:szCs w:val="20"/>
                <w:lang w:eastAsia="ja-JP"/>
              </w:rPr>
              <w:t xml:space="preserve">Firstly, we support down selecting one alternative which can be applied to both types of CGs (including Type 1 CG and Type 2 CG), otherwise, it will make the configuration more complicated and is not preferred.  </w:t>
            </w:r>
          </w:p>
          <w:p w14:paraId="228730F4" w14:textId="77777777" w:rsidR="002A4CBC" w:rsidRDefault="00967D01">
            <w:pPr>
              <w:rPr>
                <w:rFonts w:cs="Arial"/>
                <w:szCs w:val="20"/>
                <w:lang w:eastAsia="ja-JP"/>
              </w:rPr>
            </w:pPr>
            <w:r>
              <w:rPr>
                <w:rFonts w:cs="Arial"/>
                <w:szCs w:val="20"/>
                <w:lang w:eastAsia="ja-JP"/>
              </w:rPr>
              <w:t>We are ok with Suggestion 1: Focus on Alt-A1, Alt-B and Alt-C2. If considering large packet size of XR traffic, Alt-A2 may have lower priority compared with Alt-A1, because the XR packet may need to be transmitted via multiple uplink slots. Additionally, as FL mentioned, Alt-A2 can also be obtained from Alt-B if that case is necessary.</w:t>
            </w:r>
          </w:p>
          <w:p w14:paraId="376DB4DE" w14:textId="77777777" w:rsidR="002A4CBC" w:rsidRDefault="00967D01">
            <w:pPr>
              <w:rPr>
                <w:rFonts w:cs="Arial"/>
                <w:szCs w:val="20"/>
                <w:lang w:eastAsia="ja-JP"/>
              </w:rPr>
            </w:pPr>
            <w:r>
              <w:rPr>
                <w:rFonts w:cs="Arial"/>
                <w:szCs w:val="20"/>
                <w:lang w:eastAsia="ja-JP"/>
              </w:rPr>
              <w:t>Regarding the 3 questions in Suggestion 2, we share our view as below:</w:t>
            </w:r>
          </w:p>
          <w:p w14:paraId="06C07348" w14:textId="77777777" w:rsidR="002A4CBC" w:rsidRDefault="00967D01">
            <w:pPr>
              <w:pStyle w:val="aff6"/>
              <w:numPr>
                <w:ilvl w:val="0"/>
                <w:numId w:val="23"/>
              </w:numPr>
              <w:rPr>
                <w:rFonts w:ascii="Arial" w:hAnsi="Arial" w:cs="Arial"/>
                <w:lang w:val="en-US" w:eastAsia="ja-JP"/>
              </w:rPr>
            </w:pPr>
            <w:r>
              <w:rPr>
                <w:rFonts w:ascii="Arial" w:hAnsi="Arial" w:cs="Arial"/>
                <w:lang w:val="en-US" w:eastAsia="ja-JP"/>
              </w:rPr>
              <w:t xml:space="preserve">Need for back-2-back PUSCHs within a slot? </w:t>
            </w:r>
          </w:p>
          <w:p w14:paraId="20134156" w14:textId="77777777" w:rsidR="002A4CBC" w:rsidRDefault="00967D01">
            <w:pPr>
              <w:pStyle w:val="aff6"/>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For unlicensed carriers, it is really needed to increase LBT success opportunity with back-2-back PUSCHs with a slot. For licensed carrier, we don’t think it is mandatory, even it can reduce latency for XR traffic in some extent. However, if we considering large packet size for XR traffic, the back-2-back PUSCH within a lot </w:t>
            </w:r>
            <w:r>
              <w:rPr>
                <w:rFonts w:ascii="Arial" w:hAnsi="Arial" w:cs="Arial"/>
                <w:lang w:val="en-US" w:eastAsia="ja-JP"/>
              </w:rPr>
              <w:lastRenderedPageBreak/>
              <w:t xml:space="preserve">may be a better choice, since it can carry as much as possible data for XR packet within a slot. So, we support back-2-back PUSCHs within a slot if multiple PUSCH occasions within a lot are needed.   </w:t>
            </w:r>
          </w:p>
          <w:p w14:paraId="1DBE5237" w14:textId="77777777" w:rsidR="002A4CBC" w:rsidRDefault="00967D01">
            <w:pPr>
              <w:pStyle w:val="aff6"/>
              <w:numPr>
                <w:ilvl w:val="0"/>
                <w:numId w:val="23"/>
              </w:numPr>
              <w:rPr>
                <w:rFonts w:ascii="Arial" w:hAnsi="Arial" w:cs="Arial"/>
                <w:lang w:val="en-US" w:eastAsia="ja-JP"/>
              </w:rPr>
            </w:pPr>
            <w:r>
              <w:rPr>
                <w:rFonts w:ascii="Arial" w:hAnsi="Arial" w:cs="Arial"/>
                <w:lang w:val="en-US" w:eastAsia="ja-JP"/>
              </w:rPr>
              <w:t>Need for SLIVs with different sizes?</w:t>
            </w:r>
          </w:p>
          <w:p w14:paraId="2964D6E2" w14:textId="77777777" w:rsidR="002A4CBC" w:rsidRDefault="00967D01">
            <w:pPr>
              <w:pStyle w:val="aff6"/>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We support at least the same SLIV used for all PUSCH occasions as mentioned in our contribution-R1-2302317. Same SLIV is preferred to reduce configuration complexity of multiple PUSCH occasion in a period.</w:t>
            </w:r>
          </w:p>
          <w:p w14:paraId="1C9459D8" w14:textId="77777777" w:rsidR="002A4CBC" w:rsidRDefault="00967D01">
            <w:pPr>
              <w:pStyle w:val="aff6"/>
              <w:numPr>
                <w:ilvl w:val="0"/>
                <w:numId w:val="23"/>
              </w:numPr>
              <w:rPr>
                <w:rFonts w:ascii="Arial" w:hAnsi="Arial" w:cs="Arial"/>
                <w:lang w:val="en-US" w:eastAsia="ja-JP"/>
              </w:rPr>
            </w:pPr>
            <w:r>
              <w:rPr>
                <w:rFonts w:ascii="Arial" w:hAnsi="Arial" w:cs="Arial"/>
                <w:lang w:val="en-US" w:eastAsia="ja-JP"/>
              </w:rPr>
              <w:t>Need for PUSCH transmission in non-consecutive slots?</w:t>
            </w:r>
          </w:p>
          <w:p w14:paraId="024780B9" w14:textId="77777777" w:rsidR="002A4CBC" w:rsidRDefault="00967D01">
            <w:pPr>
              <w:pStyle w:val="aff6"/>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If considering to support different TDD frame structures, e.g., DDDSU etc., uplink slots are not contiguous, PUSCH transmission in non-consecutive slots need to be supported.</w:t>
            </w:r>
          </w:p>
          <w:p w14:paraId="0C21F71A" w14:textId="77777777" w:rsidR="002A4CBC" w:rsidRDefault="002A4CBC">
            <w:pPr>
              <w:pStyle w:val="aff6"/>
              <w:rPr>
                <w:rFonts w:ascii="Arial" w:hAnsi="Arial" w:cs="Arial"/>
                <w:sz w:val="20"/>
                <w:szCs w:val="20"/>
                <w:lang w:val="en-US" w:eastAsia="ja-JP"/>
              </w:rPr>
            </w:pPr>
          </w:p>
          <w:p w14:paraId="0E115547" w14:textId="77777777" w:rsidR="002A4CBC" w:rsidRDefault="00967D01">
            <w:pPr>
              <w:rPr>
                <w:rFonts w:cs="Arial"/>
                <w:lang w:eastAsia="ja-JP"/>
              </w:rPr>
            </w:pPr>
            <w:r>
              <w:rPr>
                <w:rFonts w:cs="Arial"/>
                <w:lang w:eastAsia="ja-JP"/>
              </w:rPr>
              <w:t>Suggestion 3: Explain if one of the alternatives provides a desired property, why another alternative with modification should be used instead (please see Observation 2 above).</w:t>
            </w:r>
          </w:p>
          <w:p w14:paraId="4A012B12" w14:textId="77777777" w:rsidR="002A4CBC" w:rsidRDefault="00967D01">
            <w:pPr>
              <w:rPr>
                <w:rFonts w:ascii="Times New Roman" w:hAnsi="Times New Roman" w:cs="Times New Roman"/>
                <w:bCs/>
                <w:szCs w:val="18"/>
                <w:lang w:eastAsia="ja-JP"/>
              </w:rPr>
            </w:pPr>
            <w:r>
              <w:rPr>
                <w:rFonts w:ascii="Times New Roman" w:hAnsi="Times New Roman" w:cs="Times New Roman"/>
                <w:b/>
                <w:bCs/>
                <w:lang w:eastAsia="ja-JP"/>
              </w:rPr>
              <w:t>[</w:t>
            </w:r>
            <w:r>
              <w:rPr>
                <w:rFonts w:eastAsia="Calibri" w:cs="Arial"/>
                <w:highlight w:val="yellow"/>
                <w:lang w:eastAsia="ja-JP"/>
              </w:rPr>
              <w:t>FW</w:t>
            </w:r>
            <w:r>
              <w:rPr>
                <w:rFonts w:ascii="Times New Roman" w:hAnsi="Times New Roman" w:cs="Times New Roman"/>
                <w:b/>
                <w:bCs/>
                <w:lang w:eastAsia="ja-JP"/>
              </w:rPr>
              <w:t>]:</w:t>
            </w:r>
            <w:r>
              <w:rPr>
                <w:b/>
              </w:rPr>
              <w:t xml:space="preserve"> </w:t>
            </w:r>
            <w:r>
              <w:rPr>
                <w:rFonts w:cs="Arial"/>
                <w:lang w:eastAsia="ja-JP"/>
              </w:rPr>
              <w:t>Both the repetition framework (i.e., Alt-A) and NR-U framework in Rel-16 (i.e., Alt-B) can support the configuration of multiple CG PUSCH transmission occasions in a period of a single CG PUSCH in Rel-18 XR Enhancements with slight enhancements. However, for Alt-C, it will inevitably increase physical layer signaling overhead and cannot be applied to Type 1 CG directly, which needs more standard efforts.</w:t>
            </w:r>
          </w:p>
        </w:tc>
      </w:tr>
      <w:tr w:rsidR="002A4CBC" w14:paraId="15C02E5F" w14:textId="77777777">
        <w:tc>
          <w:tcPr>
            <w:tcW w:w="1365" w:type="dxa"/>
          </w:tcPr>
          <w:p w14:paraId="4D9E6E1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InterDigital</w:t>
            </w:r>
          </w:p>
        </w:tc>
        <w:tc>
          <w:tcPr>
            <w:tcW w:w="8264" w:type="dxa"/>
          </w:tcPr>
          <w:p w14:paraId="51F1CC6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Q1: We think the moderator’s suggestions, as always, are quite constructive and useful. </w:t>
            </w:r>
          </w:p>
          <w:p w14:paraId="443B9523"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2: Our views regarding the suggestions are:</w:t>
            </w:r>
          </w:p>
          <w:p w14:paraId="3CD53402" w14:textId="77777777" w:rsidR="002A4CBC" w:rsidRDefault="00967D01">
            <w:pPr>
              <w:spacing w:after="0"/>
              <w:rPr>
                <w:rFonts w:cs="Arial"/>
                <w:b/>
                <w:bCs/>
                <w:szCs w:val="20"/>
                <w:lang w:val="de-DE" w:eastAsia="ja-JP"/>
              </w:rPr>
            </w:pPr>
            <w:r>
              <w:rPr>
                <w:rFonts w:cs="Arial"/>
                <w:b/>
                <w:bCs/>
                <w:szCs w:val="20"/>
                <w:lang w:val="de-DE" w:eastAsia="ja-JP"/>
              </w:rPr>
              <w:t xml:space="preserve">Suggestion 1: </w:t>
            </w:r>
          </w:p>
          <w:p w14:paraId="5A3917D4" w14:textId="77777777" w:rsidR="002A4CBC" w:rsidRDefault="00967D01">
            <w:pPr>
              <w:pStyle w:val="aff6"/>
              <w:numPr>
                <w:ilvl w:val="0"/>
                <w:numId w:val="13"/>
              </w:numPr>
              <w:rPr>
                <w:rFonts w:ascii="Arial" w:hAnsi="Arial" w:cs="Arial"/>
                <w:sz w:val="20"/>
                <w:szCs w:val="20"/>
                <w:lang w:val="en-US" w:eastAsia="ja-JP"/>
              </w:rPr>
            </w:pPr>
            <w:r>
              <w:rPr>
                <w:rFonts w:ascii="Arial" w:hAnsi="Arial" w:cs="Arial"/>
                <w:sz w:val="20"/>
                <w:szCs w:val="20"/>
                <w:lang w:val="en-US" w:eastAsia="ja-JP"/>
              </w:rPr>
              <w:t>Ok to focus on the listed alternatives</w:t>
            </w:r>
          </w:p>
          <w:p w14:paraId="5B53F775" w14:textId="77777777" w:rsidR="002A4CBC" w:rsidRDefault="002A4CBC">
            <w:pPr>
              <w:pStyle w:val="aff6"/>
              <w:ind w:left="760"/>
              <w:rPr>
                <w:rFonts w:ascii="Arial" w:hAnsi="Arial" w:cs="Arial"/>
                <w:sz w:val="20"/>
                <w:szCs w:val="20"/>
                <w:lang w:val="en-US" w:eastAsia="ja-JP"/>
              </w:rPr>
            </w:pPr>
          </w:p>
          <w:p w14:paraId="3F491C5F" w14:textId="77777777" w:rsidR="002A4CBC" w:rsidRDefault="00967D01">
            <w:pPr>
              <w:pStyle w:val="aff6"/>
              <w:ind w:left="0"/>
              <w:rPr>
                <w:rFonts w:ascii="Arial" w:hAnsi="Arial" w:cs="Arial"/>
                <w:b/>
                <w:bCs/>
                <w:sz w:val="20"/>
                <w:szCs w:val="20"/>
                <w:lang w:eastAsia="ja-JP"/>
              </w:rPr>
            </w:pPr>
            <w:r>
              <w:rPr>
                <w:rFonts w:ascii="Arial" w:hAnsi="Arial" w:cs="Arial"/>
                <w:b/>
                <w:bCs/>
                <w:sz w:val="20"/>
                <w:szCs w:val="20"/>
                <w:lang w:eastAsia="ja-JP"/>
              </w:rPr>
              <w:t xml:space="preserve">Suggestion 2: </w:t>
            </w:r>
          </w:p>
          <w:p w14:paraId="72D22C52" w14:textId="77777777" w:rsidR="002A4CBC" w:rsidRDefault="00967D01">
            <w:pPr>
              <w:pStyle w:val="aff6"/>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back-2-back PUSCHs within a slot? </w:t>
            </w:r>
          </w:p>
          <w:p w14:paraId="03FB2E65" w14:textId="77777777" w:rsidR="002A4CBC" w:rsidRDefault="00967D01">
            <w:pPr>
              <w:pStyle w:val="aff6"/>
              <w:numPr>
                <w:ilvl w:val="1"/>
                <w:numId w:val="24"/>
              </w:numPr>
              <w:rPr>
                <w:rFonts w:ascii="Arial" w:hAnsi="Arial" w:cs="Arial"/>
                <w:sz w:val="20"/>
                <w:szCs w:val="20"/>
                <w:lang w:val="en-US" w:eastAsia="ja-JP"/>
              </w:rPr>
            </w:pPr>
            <w:r>
              <w:rPr>
                <w:rFonts w:ascii="Arial" w:hAnsi="Arial" w:cs="Arial"/>
                <w:sz w:val="20"/>
                <w:szCs w:val="20"/>
                <w:lang w:val="en-US" w:eastAsia="ja-JP"/>
              </w:rPr>
              <w:t xml:space="preserve">Having back-to-back PUSCHs in a slot would be sufficient to handle UL transmission of PDUs/PDU sets in the UE buffer. Do not see the need for having non-consecutive PUSCHs in a slot.   </w:t>
            </w:r>
          </w:p>
          <w:p w14:paraId="562F7BAF" w14:textId="77777777" w:rsidR="002A4CBC" w:rsidRDefault="00967D01">
            <w:pPr>
              <w:pStyle w:val="aff6"/>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SLIVs with different sizes? </w:t>
            </w:r>
          </w:p>
          <w:p w14:paraId="76A8BBBE" w14:textId="77777777" w:rsidR="002A4CBC" w:rsidRDefault="00967D01">
            <w:pPr>
              <w:pStyle w:val="aff6"/>
              <w:numPr>
                <w:ilvl w:val="1"/>
                <w:numId w:val="24"/>
              </w:numPr>
              <w:rPr>
                <w:rFonts w:ascii="Arial" w:hAnsi="Arial" w:cs="Arial"/>
                <w:sz w:val="20"/>
                <w:szCs w:val="20"/>
                <w:lang w:val="en-US" w:eastAsia="ja-JP"/>
              </w:rPr>
            </w:pPr>
            <w:r>
              <w:rPr>
                <w:rFonts w:ascii="Arial" w:hAnsi="Arial" w:cs="Arial"/>
                <w:sz w:val="20"/>
                <w:szCs w:val="20"/>
                <w:lang w:val="en-US" w:eastAsia="ja-JP"/>
              </w:rPr>
              <w:t xml:space="preserve">It is not clear to us what benefit having SLIVs with different sizes will provide from XR traffic characteristics perspective than having SLIVs with equal size. In fact, there could be further UE complexity for determining the number of unused PUSCHs when the SLIV sizes are unequal.   </w:t>
            </w:r>
          </w:p>
          <w:p w14:paraId="423759B1" w14:textId="77777777" w:rsidR="002A4CBC" w:rsidRDefault="00967D01">
            <w:pPr>
              <w:pStyle w:val="aff6"/>
              <w:numPr>
                <w:ilvl w:val="0"/>
                <w:numId w:val="24"/>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6078A3E8" w14:textId="77777777" w:rsidR="002A4CBC" w:rsidRDefault="00967D01">
            <w:pPr>
              <w:pStyle w:val="aff6"/>
              <w:numPr>
                <w:ilvl w:val="1"/>
                <w:numId w:val="24"/>
              </w:numPr>
              <w:rPr>
                <w:rFonts w:ascii="Arial" w:hAnsi="Arial" w:cs="Arial"/>
                <w:sz w:val="20"/>
                <w:szCs w:val="20"/>
                <w:lang w:val="en-US" w:eastAsia="ja-JP"/>
              </w:rPr>
            </w:pPr>
            <w:r>
              <w:rPr>
                <w:rFonts w:ascii="Arial" w:hAnsi="Arial" w:cs="Arial"/>
                <w:sz w:val="20"/>
                <w:szCs w:val="20"/>
                <w:lang w:val="en-US" w:eastAsia="ja-JP"/>
              </w:rPr>
              <w:t xml:space="preserve">We do not think there is a need to support non-consecutive slots in a CG period, assuming the non-consecutive slots here refer to some UL slots in a TDD frame (separated by a set of DL slots) which are not configured in the CG configuration. </w:t>
            </w:r>
          </w:p>
          <w:p w14:paraId="0F34D580" w14:textId="77777777" w:rsidR="002A4CBC" w:rsidRDefault="002A4CBC">
            <w:pPr>
              <w:pStyle w:val="aff6"/>
              <w:rPr>
                <w:rFonts w:ascii="Arial" w:hAnsi="Arial" w:cs="Arial"/>
                <w:b/>
                <w:bCs/>
                <w:sz w:val="20"/>
                <w:szCs w:val="20"/>
                <w:lang w:val="en-US" w:eastAsia="ja-JP"/>
              </w:rPr>
            </w:pPr>
          </w:p>
          <w:p w14:paraId="78EF3749" w14:textId="77777777" w:rsidR="002A4CBC" w:rsidRDefault="00967D01">
            <w:pPr>
              <w:pStyle w:val="aff6"/>
              <w:ind w:left="0"/>
              <w:rPr>
                <w:rFonts w:ascii="Arial" w:hAnsi="Arial" w:cs="Arial"/>
                <w:sz w:val="20"/>
                <w:szCs w:val="20"/>
                <w:lang w:val="en-US" w:eastAsia="ja-JP"/>
              </w:rPr>
            </w:pPr>
            <w:r>
              <w:rPr>
                <w:rFonts w:ascii="Arial" w:hAnsi="Arial" w:cs="Arial"/>
                <w:b/>
                <w:bCs/>
                <w:sz w:val="20"/>
                <w:szCs w:val="20"/>
                <w:lang w:val="en-US" w:eastAsia="ja-JP"/>
              </w:rPr>
              <w:t xml:space="preserve">Suggestion 3: </w:t>
            </w:r>
          </w:p>
          <w:p w14:paraId="0C28D6AC" w14:textId="77777777" w:rsidR="002A4CBC" w:rsidRDefault="00967D01">
            <w:pPr>
              <w:rPr>
                <w:rFonts w:cs="Arial"/>
                <w:szCs w:val="20"/>
                <w:lang w:eastAsia="ja-JP"/>
              </w:rPr>
            </w:pPr>
            <w:r>
              <w:rPr>
                <w:rFonts w:cs="Arial"/>
                <w:sz w:val="20"/>
                <w:szCs w:val="20"/>
                <w:lang w:eastAsia="ja-JP"/>
              </w:rPr>
              <w:t xml:space="preserve">We are fine with an alternative that adequately addresses the issue of transmitting XR traffic within PDB/PSDB and results in low spec impact. We do not see the need for having high scheduling flexibility (e.g. non-consecutive PUSCHs, unequal SLIV sizes) if this comes with the expense of high spec effort.      </w:t>
            </w:r>
          </w:p>
        </w:tc>
      </w:tr>
      <w:tr w:rsidR="002A4CBC" w14:paraId="3B6C8244" w14:textId="77777777">
        <w:trPr>
          <w:trHeight w:val="233"/>
        </w:trPr>
        <w:tc>
          <w:tcPr>
            <w:tcW w:w="1365" w:type="dxa"/>
          </w:tcPr>
          <w:p w14:paraId="08BFBA99"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Xiaomi</w:t>
            </w:r>
          </w:p>
        </w:tc>
        <w:tc>
          <w:tcPr>
            <w:tcW w:w="8264" w:type="dxa"/>
          </w:tcPr>
          <w:p w14:paraId="3E662905" w14:textId="77777777" w:rsidR="002A4CBC" w:rsidRDefault="00967D01">
            <w:pPr>
              <w:jc w:val="both"/>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hank you for your nice summary!</w:t>
            </w:r>
          </w:p>
          <w:p w14:paraId="70406973" w14:textId="77777777" w:rsidR="002A4CBC" w:rsidRDefault="00967D01">
            <w:pPr>
              <w:tabs>
                <w:tab w:val="left" w:pos="420"/>
              </w:tabs>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For </w:t>
            </w:r>
            <w:r>
              <w:rPr>
                <w:rFonts w:ascii="Times New Roman" w:eastAsia="宋体" w:hAnsi="Times New Roman" w:cs="Times New Roman" w:hint="eastAsia"/>
                <w:bCs/>
                <w:szCs w:val="18"/>
                <w:lang w:eastAsia="zh-CN"/>
              </w:rPr>
              <w:t xml:space="preserve">Suggestion </w:t>
            </w:r>
            <w:r>
              <w:rPr>
                <w:rFonts w:ascii="Times New Roman" w:eastAsia="宋体" w:hAnsi="Times New Roman" w:cs="Times New Roman"/>
                <w:bCs/>
                <w:szCs w:val="18"/>
                <w:lang w:eastAsia="zh-CN"/>
              </w:rPr>
              <w:t>1:</w:t>
            </w:r>
            <w:r>
              <w:rPr>
                <w:rFonts w:ascii="Times New Roman" w:eastAsia="宋体" w:hAnsi="Times New Roman" w:cs="Times New Roman" w:hint="eastAsia"/>
                <w:bCs/>
                <w:szCs w:val="18"/>
                <w:lang w:eastAsia="zh-CN"/>
              </w:rPr>
              <w:t xml:space="preserve"> </w:t>
            </w:r>
          </w:p>
          <w:p w14:paraId="721A494D" w14:textId="77777777" w:rsidR="002A4CBC" w:rsidRDefault="00967D01">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lastRenderedPageBreak/>
              <w:t xml:space="preserve">We are fine with the first suggestion to focus on Alt-A1, Alt-B and Alt-C2. </w:t>
            </w:r>
          </w:p>
          <w:p w14:paraId="757AF7CB" w14:textId="77777777" w:rsidR="002A4CBC" w:rsidRDefault="00967D01">
            <w:pPr>
              <w:tabs>
                <w:tab w:val="left" w:pos="420"/>
              </w:tabs>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For </w:t>
            </w:r>
            <w:r>
              <w:rPr>
                <w:rFonts w:ascii="Times New Roman" w:eastAsia="宋体" w:hAnsi="Times New Roman" w:cs="Times New Roman" w:hint="eastAsia"/>
                <w:bCs/>
                <w:szCs w:val="18"/>
                <w:lang w:eastAsia="zh-CN"/>
              </w:rPr>
              <w:t xml:space="preserve">Suggestion </w:t>
            </w:r>
            <w:r>
              <w:rPr>
                <w:rFonts w:ascii="Times New Roman" w:eastAsia="宋体" w:hAnsi="Times New Roman" w:cs="Times New Roman"/>
                <w:bCs/>
                <w:szCs w:val="18"/>
                <w:lang w:eastAsia="zh-CN"/>
              </w:rPr>
              <w:t>2(2):</w:t>
            </w:r>
            <w:r>
              <w:rPr>
                <w:rFonts w:ascii="Times New Roman" w:eastAsia="宋体" w:hAnsi="Times New Roman" w:cs="Times New Roman" w:hint="eastAsia"/>
                <w:bCs/>
                <w:szCs w:val="18"/>
                <w:lang w:eastAsia="zh-CN"/>
              </w:rPr>
              <w:t xml:space="preserve"> </w:t>
            </w:r>
          </w:p>
          <w:p w14:paraId="09812B73" w14:textId="77777777" w:rsidR="002A4CBC" w:rsidRDefault="00967D01">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We find no motivation to configure SLIVs with different sizes for CG occasions within a CG period. The gNB can configure a reasonable SLIV for all CG occasions, each CG occasion can meet the maximum requirements of the XR </w:t>
            </w:r>
            <w:r>
              <w:rPr>
                <w:rFonts w:ascii="Times New Roman" w:eastAsia="宋体" w:hAnsi="Times New Roman" w:cs="Times New Roman"/>
                <w:bCs/>
                <w:szCs w:val="18"/>
                <w:lang w:eastAsia="zh-CN"/>
              </w:rPr>
              <w:t>traffic</w:t>
            </w:r>
            <w:r>
              <w:rPr>
                <w:rFonts w:ascii="Times New Roman" w:eastAsia="等线" w:hAnsi="Times New Roman" w:cs="Times New Roman"/>
                <w:bCs/>
                <w:szCs w:val="18"/>
                <w:lang w:eastAsia="zh-CN"/>
              </w:rPr>
              <w:t xml:space="preserve">. Since unused CG can be represented by UE as "unused", the gNB can reallocate resources corresponding to the unused CG occasion(s) </w:t>
            </w:r>
            <w:r>
              <w:rPr>
                <w:rFonts w:ascii="Times New Roman" w:eastAsia="等线" w:hAnsi="Times New Roman" w:cs="Times New Roman" w:hint="eastAsia"/>
                <w:bCs/>
                <w:szCs w:val="18"/>
                <w:lang w:eastAsia="zh-CN"/>
              </w:rPr>
              <w:t>and</w:t>
            </w:r>
            <w:r>
              <w:rPr>
                <w:rFonts w:ascii="Times New Roman" w:eastAsia="等线" w:hAnsi="Times New Roman" w:cs="Times New Roman"/>
                <w:bCs/>
                <w:szCs w:val="18"/>
                <w:lang w:eastAsia="zh-CN"/>
              </w:rPr>
              <w:t xml:space="preserve"> there is no waste of the resources.</w:t>
            </w:r>
          </w:p>
        </w:tc>
      </w:tr>
      <w:tr w:rsidR="002A4CBC" w14:paraId="2D49FDBA" w14:textId="77777777">
        <w:trPr>
          <w:trHeight w:val="200"/>
        </w:trPr>
        <w:tc>
          <w:tcPr>
            <w:tcW w:w="1365" w:type="dxa"/>
          </w:tcPr>
          <w:p w14:paraId="4CCE39F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harp</w:t>
            </w:r>
          </w:p>
        </w:tc>
        <w:tc>
          <w:tcPr>
            <w:tcW w:w="8264" w:type="dxa"/>
          </w:tcPr>
          <w:p w14:paraId="1E930C6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ine with Suggestion 1 for down-selection.</w:t>
            </w:r>
          </w:p>
          <w:p w14:paraId="0A4FAA6E"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Suggestion 2, we think 2.1 back-to-back PUSCH within a slot and 2.2. SLIV with different sizes are not necessary. And 2.3 PUSCH transmission in non-consecutive slots should be supported.</w:t>
            </w:r>
          </w:p>
        </w:tc>
      </w:tr>
      <w:tr w:rsidR="002A4CBC" w14:paraId="5971D40A" w14:textId="77777777">
        <w:trPr>
          <w:trHeight w:val="200"/>
        </w:trPr>
        <w:tc>
          <w:tcPr>
            <w:tcW w:w="1365" w:type="dxa"/>
          </w:tcPr>
          <w:p w14:paraId="0A97922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64" w:type="dxa"/>
          </w:tcPr>
          <w:p w14:paraId="73CEA3E1"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Back-to-back PUSCH within a slot or SLIV for different durations can be useful. </w:t>
            </w:r>
          </w:p>
        </w:tc>
      </w:tr>
      <w:tr w:rsidR="002A4CBC" w14:paraId="34B1B5AA" w14:textId="77777777">
        <w:tc>
          <w:tcPr>
            <w:tcW w:w="1365" w:type="dxa"/>
          </w:tcPr>
          <w:p w14:paraId="7EE073A6"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v</w:t>
            </w:r>
            <w:r>
              <w:rPr>
                <w:rFonts w:ascii="Times New Roman" w:eastAsia="等线" w:hAnsi="Times New Roman" w:cs="Times New Roman"/>
                <w:b/>
                <w:bCs/>
                <w:szCs w:val="18"/>
                <w:lang w:val="de-DE" w:eastAsia="zh-CN"/>
              </w:rPr>
              <w:t>ivo</w:t>
            </w:r>
          </w:p>
        </w:tc>
        <w:tc>
          <w:tcPr>
            <w:tcW w:w="8264" w:type="dxa"/>
          </w:tcPr>
          <w:p w14:paraId="03C1965A" w14:textId="77777777" w:rsidR="002A4CBC" w:rsidRDefault="00967D01">
            <w:pPr>
              <w:rPr>
                <w:rFonts w:ascii="Times New Roman" w:hAnsi="Times New Roman" w:cs="Times New Roman"/>
              </w:rPr>
            </w:pPr>
            <w:r>
              <w:rPr>
                <w:rFonts w:ascii="Times New Roman" w:hAnsi="Times New Roman" w:cs="Times New Roman"/>
              </w:rPr>
              <w:t>Q1: for Suggestion 1, we are fine. For Suggestion 2, we think the important properties depends on the usage of multi-PUSCH CG. For example, if it is used for XR service, e.g., UL video with large packet and variable packet size, the second bullet is important. If it is used to solve the issue of collision between configured PUSCH TOs and semi-static DL symbol</w:t>
            </w:r>
            <w:proofErr w:type="gramStart"/>
            <w:r>
              <w:rPr>
                <w:rFonts w:ascii="Times New Roman" w:hAnsi="Times New Roman" w:cs="Times New Roman"/>
              </w:rPr>
              <w:t>, ,</w:t>
            </w:r>
            <w:proofErr w:type="gramEnd"/>
            <w:r>
              <w:rPr>
                <w:rFonts w:ascii="Times New Roman" w:hAnsi="Times New Roman" w:cs="Times New Roman"/>
              </w:rPr>
              <w:t xml:space="preserve"> the third bullet is important. Once multi-PUSCH CG is supported, it can be up to gNB to decide how to use it, that is why we think Alt-C2 is preferred, which can realize all the three properties depending on the usage.</w:t>
            </w:r>
          </w:p>
        </w:tc>
      </w:tr>
      <w:tr w:rsidR="002A4CBC" w14:paraId="5309D3A1" w14:textId="77777777">
        <w:tc>
          <w:tcPr>
            <w:tcW w:w="1365" w:type="dxa"/>
          </w:tcPr>
          <w:p w14:paraId="209312BA"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OPPO</w:t>
            </w:r>
          </w:p>
        </w:tc>
        <w:tc>
          <w:tcPr>
            <w:tcW w:w="8264" w:type="dxa"/>
          </w:tcPr>
          <w:p w14:paraId="4542267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 </w:t>
            </w:r>
          </w:p>
          <w:p w14:paraId="15CB56BD" w14:textId="77777777" w:rsidR="002A4CBC" w:rsidRDefault="00967D01">
            <w:pPr>
              <w:rPr>
                <w:rFonts w:ascii="Times New Roman" w:hAnsi="Times New Roman" w:cs="Times New Roman"/>
                <w:sz w:val="20"/>
                <w:szCs w:val="20"/>
                <w:lang w:eastAsia="ja-JP"/>
              </w:rPr>
            </w:pPr>
            <w:r>
              <w:rPr>
                <w:rFonts w:ascii="Times New Roman" w:eastAsiaTheme="minorEastAsia" w:hAnsi="Times New Roman" w:cs="Times New Roman"/>
                <w:lang w:eastAsia="zh-CN"/>
              </w:rPr>
              <w:t>Considering large packet size is one of</w:t>
            </w:r>
            <w:r>
              <w:rPr>
                <w:rFonts w:ascii="Times New Roman" w:hAnsi="Times New Roman" w:cs="Times New Roman"/>
              </w:rPr>
              <w:t xml:space="preserve"> </w:t>
            </w:r>
            <w:r>
              <w:rPr>
                <w:rFonts w:ascii="Times New Roman" w:eastAsiaTheme="minorEastAsia" w:hAnsi="Times New Roman" w:cs="Times New Roman"/>
                <w:lang w:eastAsia="zh-CN"/>
              </w:rPr>
              <w:t>main characteristics of XR</w:t>
            </w:r>
            <w:r>
              <w:rPr>
                <w:rFonts w:ascii="Times New Roman" w:hAnsi="Times New Roman" w:cs="Times New Roman"/>
                <w:lang w:eastAsia="sv-SE"/>
              </w:rPr>
              <w:t xml:space="preserve"> services, large TB sizes should be used for XR transmission as much as possible, in order to </w:t>
            </w:r>
            <w:r>
              <w:rPr>
                <w:rFonts w:ascii="Times New Roman" w:eastAsiaTheme="minorEastAsia" w:hAnsi="Times New Roman" w:cs="Times New Roman"/>
                <w:lang w:eastAsia="zh-CN"/>
              </w:rPr>
              <w:t xml:space="preserve">minimize the redundant information and </w:t>
            </w:r>
            <w:r>
              <w:rPr>
                <w:rFonts w:ascii="Times New Roman" w:eastAsiaTheme="minorEastAsia" w:hAnsi="Times New Roman" w:cs="Times New Roman"/>
              </w:rPr>
              <w:t xml:space="preserve">reduce the HARQ processes consumed in one CG period. Therefore, we think </w:t>
            </w:r>
            <w:r>
              <w:rPr>
                <w:rFonts w:ascii="Times New Roman" w:hAnsi="Times New Roman" w:cs="Times New Roman"/>
                <w:sz w:val="20"/>
                <w:szCs w:val="20"/>
                <w:lang w:eastAsia="ja-JP"/>
              </w:rPr>
              <w:t>back-2-back PUSCHs within a slot is not necessary, i.e. Alt-B can be excluded for further studied.</w:t>
            </w:r>
          </w:p>
          <w:p w14:paraId="34CB5585" w14:textId="77777777" w:rsidR="002A4CBC" w:rsidRDefault="00967D01">
            <w:pPr>
              <w:rPr>
                <w:rFonts w:ascii="Times New Roman" w:hAnsi="Times New Roman" w:cs="Times New Roman"/>
                <w:sz w:val="20"/>
                <w:szCs w:val="20"/>
                <w:lang w:eastAsia="ja-JP"/>
              </w:rPr>
            </w:pPr>
            <w:r>
              <w:rPr>
                <w:rFonts w:ascii="Times New Roman" w:hAnsi="Times New Roman" w:cs="Times New Roman"/>
                <w:sz w:val="20"/>
                <w:szCs w:val="20"/>
                <w:lang w:eastAsia="ja-JP"/>
              </w:rPr>
              <w:t>On the other hand, we think PUSCH transmission in non-consecutive slots has at least the following benefits:</w:t>
            </w:r>
          </w:p>
          <w:p w14:paraId="779CA661" w14:textId="77777777" w:rsidR="002A4CBC" w:rsidRDefault="00967D01">
            <w:pPr>
              <w:pStyle w:val="aff6"/>
              <w:numPr>
                <w:ilvl w:val="0"/>
                <w:numId w:val="25"/>
              </w:numPr>
              <w:rPr>
                <w:rFonts w:ascii="Times New Roman" w:eastAsia="等线" w:hAnsi="Times New Roman" w:cs="Times New Roman"/>
                <w:szCs w:val="20"/>
                <w:lang w:val="en-US" w:eastAsia="zh-CN"/>
              </w:rPr>
            </w:pPr>
            <w:r>
              <w:rPr>
                <w:rFonts w:ascii="Times New Roman" w:eastAsia="等线" w:hAnsi="Times New Roman" w:cs="Times New Roman"/>
                <w:szCs w:val="20"/>
                <w:lang w:val="en-US" w:eastAsia="zh-CN"/>
              </w:rPr>
              <w:t>Avoid the unavailable CG PUSCH which conflicts with DL symbol(s) in TDD carrier;</w:t>
            </w:r>
          </w:p>
          <w:p w14:paraId="4FA7D9FD" w14:textId="77777777" w:rsidR="002A4CBC" w:rsidRDefault="00967D01">
            <w:pPr>
              <w:pStyle w:val="aff6"/>
              <w:numPr>
                <w:ilvl w:val="0"/>
                <w:numId w:val="25"/>
              </w:numPr>
              <w:rPr>
                <w:rFonts w:ascii="Times New Roman" w:eastAsia="等线" w:hAnsi="Times New Roman" w:cs="Times New Roman"/>
                <w:szCs w:val="20"/>
                <w:lang w:val="en-US" w:eastAsia="zh-CN"/>
              </w:rPr>
            </w:pPr>
            <w:r>
              <w:rPr>
                <w:rFonts w:ascii="Times New Roman" w:hAnsi="Times New Roman" w:cs="Times New Roman"/>
                <w:lang w:val="en-US"/>
              </w:rPr>
              <w:t xml:space="preserve">Non-integer period can be solved by one CG configuration. For example, </w:t>
            </w:r>
            <w:r>
              <w:rPr>
                <w:rFonts w:ascii="Times New Roman" w:eastAsiaTheme="minorEastAsia" w:hAnsi="Times New Roman" w:cs="Times New Roman"/>
                <w:lang w:val="en-US"/>
              </w:rPr>
              <w:t>one CG configuration</w:t>
            </w:r>
            <w:r>
              <w:rPr>
                <w:rFonts w:ascii="Times New Roman" w:hAnsi="Times New Roman" w:cs="Times New Roman"/>
                <w:lang w:val="en-US"/>
              </w:rPr>
              <w:t xml:space="preserve"> is used t</w:t>
            </w:r>
            <w:r>
              <w:rPr>
                <w:rFonts w:ascii="Times New Roman" w:eastAsiaTheme="minorEastAsia" w:hAnsi="Times New Roman" w:cs="Times New Roman"/>
                <w:lang w:val="en-US"/>
              </w:rPr>
              <w:t>o support 60fps for UL video, the periodicity is configured as 50ms with 3 CG PUSCH occasions.</w:t>
            </w:r>
          </w:p>
          <w:p w14:paraId="75629766" w14:textId="77777777" w:rsidR="002A4CBC" w:rsidRDefault="00283ECE">
            <w:pPr>
              <w:jc w:val="center"/>
              <w:rPr>
                <w:rFonts w:ascii="Times New Roman" w:eastAsia="等线" w:hAnsi="Times New Roman" w:cs="Times New Roman"/>
                <w:b/>
                <w:bCs/>
                <w:szCs w:val="18"/>
                <w:lang w:val="de-DE" w:eastAsia="zh-CN"/>
              </w:rPr>
            </w:pPr>
            <w:r>
              <w:rPr>
                <w:rFonts w:ascii="Times New Roman" w:hAnsi="Times New Roman" w:cs="Times New Roman"/>
                <w:noProof/>
                <w:sz w:val="20"/>
              </w:rPr>
              <w:object w:dxaOrig="7165" w:dyaOrig="2016" w14:anchorId="21F91E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9.4pt;height:100.8pt;mso-width-percent:0;mso-height-percent:0;mso-width-percent:0;mso-height-percent:0" o:ole="">
                  <v:imagedata r:id="rId11" o:title="" cropleft="2712f"/>
                </v:shape>
                <o:OLEObject Type="Embed" ProgID="Visio.Drawing.15" ShapeID="_x0000_i1025" DrawAspect="Content" ObjectID="_1743941867" r:id="rId12"/>
              </w:object>
            </w:r>
          </w:p>
          <w:p w14:paraId="72DA7036" w14:textId="77777777" w:rsidR="002A4CBC" w:rsidRDefault="00967D01">
            <w:pPr>
              <w:rPr>
                <w:rFonts w:ascii="Times New Roman" w:hAnsi="Times New Roman" w:cs="Times New Roman"/>
                <w:szCs w:val="20"/>
                <w:lang w:eastAsia="ja-JP"/>
              </w:rPr>
            </w:pPr>
            <w:r>
              <w:rPr>
                <w:rFonts w:ascii="Times New Roman" w:hAnsi="Times New Roman" w:cs="Times New Roman"/>
                <w:szCs w:val="20"/>
                <w:lang w:eastAsia="ja-JP"/>
              </w:rPr>
              <w:t>Therefore, we propose focus on Alt-A1and Alt-C2:</w:t>
            </w:r>
          </w:p>
          <w:p w14:paraId="410FCC9D" w14:textId="77777777" w:rsidR="002A4CBC" w:rsidRDefault="00967D01">
            <w:pPr>
              <w:pStyle w:val="aff6"/>
              <w:numPr>
                <w:ilvl w:val="0"/>
                <w:numId w:val="26"/>
              </w:numPr>
              <w:rPr>
                <w:rFonts w:ascii="Times New Roman" w:hAnsi="Times New Roman" w:cs="Times New Roman"/>
                <w:szCs w:val="20"/>
                <w:lang w:val="en-US" w:eastAsia="ja-JP"/>
              </w:rPr>
            </w:pPr>
            <w:r>
              <w:rPr>
                <w:rFonts w:ascii="Times New Roman" w:hAnsi="Times New Roman" w:cs="Times New Roman"/>
                <w:szCs w:val="20"/>
                <w:lang w:val="en-US" w:eastAsia="ja-JP"/>
              </w:rPr>
              <w:t>Alt-A1 should support non-consecutive-slot allocation;</w:t>
            </w:r>
          </w:p>
          <w:p w14:paraId="16298CC3" w14:textId="77777777" w:rsidR="002A4CBC" w:rsidRDefault="00967D01">
            <w:pPr>
              <w:pStyle w:val="aff6"/>
              <w:numPr>
                <w:ilvl w:val="0"/>
                <w:numId w:val="26"/>
              </w:numPr>
              <w:rPr>
                <w:rFonts w:ascii="Times New Roman" w:hAnsi="Times New Roman" w:cs="Times New Roman"/>
                <w:lang w:val="en-US"/>
              </w:rPr>
            </w:pPr>
            <w:r>
              <w:rPr>
                <w:rFonts w:ascii="Times New Roman" w:eastAsiaTheme="minorHAnsi" w:hAnsi="Times New Roman" w:cs="Times New Roman"/>
                <w:szCs w:val="20"/>
                <w:lang w:val="en-US" w:eastAsia="ja-JP"/>
              </w:rPr>
              <w:t xml:space="preserve">For Alt-C2, </w:t>
            </w:r>
            <w:r>
              <w:rPr>
                <w:rFonts w:ascii="Times New Roman" w:hAnsi="Times New Roman" w:cs="Times New Roman"/>
                <w:szCs w:val="20"/>
                <w:lang w:val="en-US" w:eastAsia="ja-JP"/>
              </w:rPr>
              <w:t>SLIVs with different sizes is not supported unless significant benefits can be provided.</w:t>
            </w:r>
          </w:p>
        </w:tc>
      </w:tr>
      <w:tr w:rsidR="002A4CBC" w14:paraId="1DFA66B3" w14:textId="77777777">
        <w:tc>
          <w:tcPr>
            <w:tcW w:w="1365" w:type="dxa"/>
          </w:tcPr>
          <w:p w14:paraId="3B08A992" w14:textId="77777777" w:rsidR="002A4CBC" w:rsidRDefault="00967D01">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TCL</w:t>
            </w:r>
          </w:p>
        </w:tc>
        <w:tc>
          <w:tcPr>
            <w:tcW w:w="8264" w:type="dxa"/>
          </w:tcPr>
          <w:p w14:paraId="565E16F6"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 xml:space="preserve">Thank you for </w:t>
            </w:r>
            <w:r>
              <w:rPr>
                <w:rFonts w:ascii="Times New Roman" w:eastAsia="等线" w:hAnsi="Times New Roman" w:cs="Times New Roman"/>
                <w:szCs w:val="18"/>
                <w:lang w:eastAsia="zh-CN"/>
              </w:rPr>
              <w:t>the great work</w:t>
            </w:r>
            <w:r>
              <w:rPr>
                <w:rFonts w:ascii="Times New Roman" w:hAnsi="Times New Roman" w:cs="Times New Roman"/>
                <w:szCs w:val="18"/>
                <w:lang w:eastAsia="ja-JP"/>
              </w:rPr>
              <w:t>!</w:t>
            </w:r>
          </w:p>
          <w:p w14:paraId="72A3BBCC" w14:textId="77777777" w:rsidR="002A4CBC" w:rsidRDefault="00967D01">
            <w:pPr>
              <w:jc w:val="both"/>
              <w:rPr>
                <w:rFonts w:ascii="Times New Roman" w:hAnsi="Times New Roman" w:cs="Times New Roman"/>
                <w:lang w:eastAsia="ja-JP"/>
              </w:rPr>
            </w:pPr>
            <w:r>
              <w:rPr>
                <w:rFonts w:ascii="Times New Roman" w:hAnsi="Times New Roman" w:cs="Times New Roman"/>
                <w:lang w:eastAsia="ja-JP"/>
              </w:rPr>
              <w:lastRenderedPageBreak/>
              <w:t>For suggestion 1:</w:t>
            </w:r>
          </w:p>
          <w:p w14:paraId="0E68788C" w14:textId="77777777" w:rsidR="002A4CBC" w:rsidRDefault="00967D01">
            <w:pPr>
              <w:jc w:val="both"/>
              <w:rPr>
                <w:rFonts w:ascii="Times New Roman" w:hAnsi="Times New Roman" w:cs="Times New Roman"/>
                <w:lang w:eastAsia="ja-JP"/>
              </w:rPr>
            </w:pPr>
            <w:r>
              <w:rPr>
                <w:rFonts w:ascii="Times New Roman" w:hAnsi="Times New Roman" w:cs="Times New Roman"/>
                <w:lang w:eastAsia="ja-JP"/>
              </w:rPr>
              <w:t>In previous meetings, it has been agree</w:t>
            </w:r>
            <w:r>
              <w:rPr>
                <w:rFonts w:ascii="Times New Roman" w:eastAsia="宋体" w:hAnsi="Times New Roman" w:cs="Times New Roman" w:hint="eastAsia"/>
                <w:lang w:eastAsia="zh-CN"/>
              </w:rPr>
              <w:t>d</w:t>
            </w:r>
            <w:r>
              <w:rPr>
                <w:rFonts w:ascii="Times New Roman" w:hAnsi="Times New Roman" w:cs="Times New Roman"/>
                <w:lang w:eastAsia="ja-JP"/>
              </w:rPr>
              <w:t xml:space="preserve"> that both CG type 1 and Type 2 can be support multiple-PUSCHs</w:t>
            </w:r>
            <w:r>
              <w:rPr>
                <w:rFonts w:ascii="Times New Roman" w:eastAsia="宋体" w:hAnsi="Times New Roman" w:cs="Times New Roman" w:hint="eastAsia"/>
                <w:lang w:eastAsia="zh-CN"/>
              </w:rPr>
              <w:t>, h</w:t>
            </w:r>
            <w:r>
              <w:rPr>
                <w:rFonts w:ascii="Times New Roman" w:hAnsi="Times New Roman" w:cs="Times New Roman"/>
                <w:lang w:eastAsia="ja-JP"/>
              </w:rPr>
              <w:t xml:space="preserve">owever, Alt C does not workable for CG type 1.  </w:t>
            </w:r>
          </w:p>
          <w:p w14:paraId="58E55B04" w14:textId="77777777" w:rsidR="002A4CBC" w:rsidRDefault="00967D01">
            <w:pPr>
              <w:jc w:val="both"/>
              <w:rPr>
                <w:rFonts w:ascii="Times New Roman" w:eastAsia="等线" w:hAnsi="Times New Roman" w:cs="Times New Roman"/>
                <w:szCs w:val="18"/>
                <w:lang w:val="de-DE" w:eastAsia="zh-CN"/>
              </w:rPr>
            </w:pPr>
            <w:r>
              <w:rPr>
                <w:rFonts w:ascii="Times New Roman" w:eastAsia="等线" w:hAnsi="Times New Roman" w:cs="Times New Roman"/>
                <w:szCs w:val="18"/>
                <w:lang w:val="de-DE" w:eastAsia="zh-CN"/>
              </w:rPr>
              <w:t xml:space="preserve">For suggestion 2: </w:t>
            </w:r>
          </w:p>
          <w:p w14:paraId="71E17F38" w14:textId="77777777" w:rsidR="002A4CBC" w:rsidRDefault="00967D01">
            <w:pPr>
              <w:pStyle w:val="aff6"/>
              <w:numPr>
                <w:ilvl w:val="0"/>
                <w:numId w:val="27"/>
              </w:numPr>
              <w:jc w:val="both"/>
              <w:rPr>
                <w:rFonts w:ascii="Times New Roman" w:eastAsia="等线" w:hAnsi="Times New Roman" w:cs="Times New Roman"/>
                <w:szCs w:val="18"/>
                <w:lang w:val="en-US" w:eastAsia="zh-CN"/>
              </w:rPr>
            </w:pPr>
            <w:r>
              <w:rPr>
                <w:rFonts w:ascii="Times New Roman" w:eastAsia="等线" w:hAnsi="Times New Roman" w:cs="Times New Roman"/>
                <w:szCs w:val="18"/>
                <w:lang w:val="en-US" w:eastAsia="zh-CN"/>
              </w:rPr>
              <w:t>Back-2-back PUSCHs within slot is benefit for latency reduction.</w:t>
            </w:r>
          </w:p>
          <w:p w14:paraId="72DA6E38" w14:textId="77777777" w:rsidR="002A4CBC" w:rsidRDefault="00967D01">
            <w:pPr>
              <w:pStyle w:val="aff6"/>
              <w:numPr>
                <w:ilvl w:val="0"/>
                <w:numId w:val="27"/>
              </w:numPr>
              <w:jc w:val="both"/>
              <w:rPr>
                <w:rFonts w:ascii="Times New Roman" w:eastAsia="等线" w:hAnsi="Times New Roman" w:cs="Times New Roman"/>
                <w:szCs w:val="18"/>
                <w:lang w:val="en-US" w:eastAsia="zh-CN"/>
              </w:rPr>
            </w:pPr>
            <w:r>
              <w:rPr>
                <w:rFonts w:ascii="Times New Roman" w:eastAsia="等线" w:hAnsi="Times New Roman" w:cs="Times New Roman"/>
                <w:szCs w:val="18"/>
                <w:lang w:val="en-US" w:eastAsia="zh-CN"/>
              </w:rPr>
              <w:t xml:space="preserve">No need for SLIV with different sizes, the packet size of XR is varying in time and the actual size does not know by gNB/UE in advanced, so in our understanding, different SLIVs within a CG cannot bring any benefit for XR.  </w:t>
            </w:r>
          </w:p>
          <w:p w14:paraId="40C34352" w14:textId="77777777" w:rsidR="002A4CBC" w:rsidRDefault="00967D01">
            <w:pPr>
              <w:rPr>
                <w:rFonts w:ascii="Times New Roman" w:hAnsi="Times New Roman" w:cs="Times New Roman"/>
                <w:szCs w:val="18"/>
                <w:lang w:eastAsia="ja-JP"/>
              </w:rPr>
            </w:pPr>
            <w:r>
              <w:rPr>
                <w:rFonts w:ascii="Times New Roman" w:eastAsia="宋体" w:hAnsi="Times New Roman" w:cs="Times New Roman"/>
                <w:bCs/>
                <w:lang w:eastAsia="zh-CN"/>
              </w:rPr>
              <w:t xml:space="preserve">For TDD configuration, </w:t>
            </w:r>
            <w:r>
              <w:rPr>
                <w:rFonts w:ascii="Times New Roman" w:hAnsi="Times New Roman" w:cs="Times New Roman"/>
                <w:lang w:eastAsia="ja-JP"/>
              </w:rPr>
              <w:t xml:space="preserve">PUSCH transmission in non-consecutive slots is naturally. </w:t>
            </w:r>
          </w:p>
        </w:tc>
      </w:tr>
      <w:tr w:rsidR="002A4CBC" w14:paraId="3B0128E2" w14:textId="77777777">
        <w:tc>
          <w:tcPr>
            <w:tcW w:w="1365" w:type="dxa"/>
          </w:tcPr>
          <w:p w14:paraId="2A42A690" w14:textId="77777777" w:rsidR="002A4CBC" w:rsidRDefault="00967D01">
            <w:pPr>
              <w:rPr>
                <w:rFonts w:ascii="Times New Roman" w:hAnsi="Times New Roman" w:cs="Times New Roman"/>
                <w:b/>
                <w:bCs/>
                <w:szCs w:val="18"/>
                <w:lang w:val="de-DE" w:eastAsia="ja-JP"/>
              </w:rPr>
            </w:pPr>
            <w:r>
              <w:rPr>
                <w:rFonts w:ascii="Times New Roman" w:eastAsia="等线" w:hAnsi="Times New Roman" w:cs="Times New Roman" w:hint="eastAsia"/>
                <w:b/>
                <w:bCs/>
                <w:szCs w:val="18"/>
                <w:lang w:val="de-DE" w:eastAsia="zh-CN"/>
              </w:rPr>
              <w:lastRenderedPageBreak/>
              <w:t>D</w:t>
            </w:r>
            <w:r>
              <w:rPr>
                <w:rFonts w:ascii="Times New Roman" w:eastAsia="等线" w:hAnsi="Times New Roman" w:cs="Times New Roman"/>
                <w:b/>
                <w:bCs/>
                <w:szCs w:val="18"/>
                <w:lang w:val="de-DE" w:eastAsia="zh-CN"/>
              </w:rPr>
              <w:t>OCOMO</w:t>
            </w:r>
          </w:p>
        </w:tc>
        <w:tc>
          <w:tcPr>
            <w:tcW w:w="8264" w:type="dxa"/>
          </w:tcPr>
          <w:p w14:paraId="59FCAB5E" w14:textId="77777777" w:rsidR="002A4CBC" w:rsidRDefault="00967D01">
            <w:pPr>
              <w:rPr>
                <w:rFonts w:ascii="Times New Roman" w:eastAsia="等线" w:hAnsi="Times New Roman" w:cs="Times New Roman"/>
                <w:szCs w:val="18"/>
                <w:lang w:eastAsia="zh-CN"/>
              </w:rPr>
            </w:pPr>
            <w:r>
              <w:rPr>
                <w:rFonts w:ascii="Times New Roman" w:eastAsia="等线" w:hAnsi="Times New Roman" w:cs="Times New Roman" w:hint="eastAsia"/>
                <w:szCs w:val="18"/>
                <w:lang w:eastAsia="zh-CN"/>
              </w:rPr>
              <w:t>T</w:t>
            </w:r>
            <w:r>
              <w:rPr>
                <w:rFonts w:ascii="Times New Roman" w:eastAsia="等线" w:hAnsi="Times New Roman" w:cs="Times New Roman"/>
                <w:szCs w:val="18"/>
                <w:lang w:eastAsia="zh-CN"/>
              </w:rPr>
              <w:t>hanks for the good summary!</w:t>
            </w:r>
          </w:p>
          <w:p w14:paraId="4D4712CF" w14:textId="77777777" w:rsidR="002A4CBC" w:rsidRDefault="00967D01">
            <w:pPr>
              <w:rPr>
                <w:rFonts w:ascii="Times New Roman" w:eastAsia="等线" w:hAnsi="Times New Roman" w:cs="Times New Roman"/>
                <w:szCs w:val="18"/>
                <w:lang w:eastAsia="zh-CN"/>
              </w:rPr>
            </w:pPr>
            <w:r>
              <w:rPr>
                <w:rFonts w:ascii="Times New Roman" w:eastAsia="等线" w:hAnsi="Times New Roman" w:cs="Times New Roman" w:hint="eastAsia"/>
                <w:szCs w:val="18"/>
                <w:lang w:eastAsia="zh-CN"/>
              </w:rPr>
              <w:t>O</w:t>
            </w:r>
            <w:r>
              <w:rPr>
                <w:rFonts w:ascii="Times New Roman" w:eastAsia="等线" w:hAnsi="Times New Roman" w:cs="Times New Roman"/>
                <w:szCs w:val="18"/>
                <w:lang w:eastAsia="zh-CN"/>
              </w:rPr>
              <w:t xml:space="preserve">n suggestion 1, we support </w:t>
            </w:r>
            <w:r>
              <w:rPr>
                <w:rFonts w:ascii="Times New Roman" w:eastAsia="等线" w:hAnsi="Times New Roman" w:cs="Times New Roman"/>
                <w:bCs/>
                <w:szCs w:val="18"/>
                <w:lang w:eastAsia="zh-CN"/>
              </w:rPr>
              <w:t>to focus on Alt-A1, Alt-B and Alt-C2</w:t>
            </w:r>
            <w:r>
              <w:rPr>
                <w:rFonts w:ascii="Times New Roman" w:eastAsia="等线" w:hAnsi="Times New Roman" w:cs="Times New Roman"/>
                <w:szCs w:val="18"/>
                <w:lang w:eastAsia="zh-CN"/>
              </w:rPr>
              <w:t>.</w:t>
            </w:r>
          </w:p>
          <w:p w14:paraId="3AA96AFD" w14:textId="77777777" w:rsidR="002A4CBC" w:rsidRDefault="00967D01">
            <w:pPr>
              <w:rPr>
                <w:rFonts w:ascii="Times New Roman" w:eastAsia="等线" w:hAnsi="Times New Roman" w:cs="Times New Roman"/>
                <w:szCs w:val="18"/>
                <w:lang w:eastAsia="zh-CN"/>
              </w:rPr>
            </w:pPr>
            <w:r>
              <w:rPr>
                <w:rFonts w:ascii="Times New Roman" w:eastAsia="等线" w:hAnsi="Times New Roman" w:cs="Times New Roman" w:hint="eastAsia"/>
                <w:szCs w:val="18"/>
                <w:lang w:eastAsia="zh-CN"/>
              </w:rPr>
              <w:t>O</w:t>
            </w:r>
            <w:r>
              <w:rPr>
                <w:rFonts w:ascii="Times New Roman" w:eastAsia="等线" w:hAnsi="Times New Roman" w:cs="Times New Roman"/>
                <w:szCs w:val="18"/>
                <w:lang w:eastAsia="zh-CN"/>
              </w:rPr>
              <w:t xml:space="preserve">n suggestion 2, we think back-to-back transmission is not needed. Regarding same/different SLIV and consecutive/non-consecutive slots, Alt-C2 can achieve both. </w:t>
            </w:r>
          </w:p>
          <w:p w14:paraId="107A32F2" w14:textId="77777777" w:rsidR="002A4CBC" w:rsidRDefault="00967D01">
            <w:pPr>
              <w:jc w:val="both"/>
              <w:rPr>
                <w:rFonts w:ascii="Times New Roman" w:hAnsi="Times New Roman" w:cs="Times New Roman"/>
                <w:szCs w:val="18"/>
                <w:lang w:eastAsia="ja-JP"/>
              </w:rPr>
            </w:pPr>
            <w:r>
              <w:rPr>
                <w:rFonts w:ascii="Times New Roman" w:eastAsia="等线" w:hAnsi="Times New Roman" w:cs="Times New Roman" w:hint="eastAsia"/>
                <w:szCs w:val="18"/>
                <w:lang w:eastAsia="zh-CN"/>
              </w:rPr>
              <w:t>R</w:t>
            </w:r>
            <w:r>
              <w:rPr>
                <w:rFonts w:ascii="Times New Roman" w:eastAsia="等线" w:hAnsi="Times New Roman" w:cs="Times New Roman"/>
                <w:szCs w:val="18"/>
                <w:lang w:eastAsia="zh-CN"/>
              </w:rPr>
              <w:t xml:space="preserve">egarding additional spec impact by Alt-C2 mentioned by some companies, we think the spec impact would be very little. For activation DCI, DCI 0_1 supporting indicating a TDRA with multiple SLIVs is already supported. It only needs to relax the limitation on activation DCI validation. For type 1 and type 2 support, we think Alt-C2 is also applicable to type 1 CG PUSCH, by configuring a TDRA index including multiple SLIVs for the parameter </w:t>
            </w:r>
            <w:r>
              <w:rPr>
                <w:rFonts w:ascii="Times New Roman" w:eastAsia="等线" w:hAnsi="Times New Roman" w:cs="Times New Roman"/>
                <w:i/>
                <w:iCs/>
                <w:szCs w:val="18"/>
                <w:lang w:val="en-GB" w:eastAsia="zh-CN"/>
              </w:rPr>
              <w:t>timeDomainAllocation</w:t>
            </w:r>
            <w:r>
              <w:rPr>
                <w:rFonts w:ascii="Times New Roman" w:eastAsia="等线" w:hAnsi="Times New Roman" w:cs="Times New Roman"/>
                <w:szCs w:val="18"/>
                <w:lang w:val="en-GB" w:eastAsia="zh-CN"/>
              </w:rPr>
              <w:t xml:space="preserve"> </w:t>
            </w:r>
            <w:r>
              <w:rPr>
                <w:rFonts w:ascii="Times New Roman" w:eastAsia="等线" w:hAnsi="Times New Roman" w:cs="Times New Roman"/>
                <w:szCs w:val="18"/>
                <w:lang w:eastAsia="zh-CN"/>
              </w:rPr>
              <w:t xml:space="preserve">in </w:t>
            </w:r>
            <w:r>
              <w:rPr>
                <w:rFonts w:ascii="Times New Roman" w:eastAsia="等线" w:hAnsi="Times New Roman" w:cs="Times New Roman"/>
                <w:i/>
                <w:iCs/>
                <w:szCs w:val="18"/>
                <w:lang w:val="en-GB" w:eastAsia="zh-CN"/>
              </w:rPr>
              <w:t>rrc-ConfiguredUplinkGrant</w:t>
            </w:r>
            <w:r>
              <w:rPr>
                <w:rFonts w:ascii="Times New Roman" w:eastAsia="等线" w:hAnsi="Times New Roman" w:cs="Times New Roman"/>
                <w:szCs w:val="18"/>
                <w:lang w:val="en-GB" w:eastAsia="zh-CN"/>
              </w:rPr>
              <w:t>.</w:t>
            </w:r>
            <w:r>
              <w:rPr>
                <w:rFonts w:ascii="Times New Roman" w:eastAsia="等线" w:hAnsi="Times New Roman" w:cs="Times New Roman"/>
                <w:szCs w:val="18"/>
                <w:lang w:eastAsia="zh-CN"/>
              </w:rPr>
              <w:t xml:space="preserve"> </w:t>
            </w:r>
          </w:p>
        </w:tc>
      </w:tr>
      <w:tr w:rsidR="002A4CBC" w14:paraId="423AAD77" w14:textId="77777777">
        <w:tc>
          <w:tcPr>
            <w:tcW w:w="1365" w:type="dxa"/>
          </w:tcPr>
          <w:p w14:paraId="368A3E11"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LG</w:t>
            </w:r>
          </w:p>
        </w:tc>
        <w:tc>
          <w:tcPr>
            <w:tcW w:w="8264" w:type="dxa"/>
          </w:tcPr>
          <w:p w14:paraId="707BF574" w14:textId="77777777" w:rsidR="002A4CBC" w:rsidRDefault="00967D01">
            <w:pPr>
              <w:rPr>
                <w:rFonts w:ascii="Times New Roman" w:eastAsiaTheme="minorEastAsia" w:hAnsi="Times New Roman" w:cs="Times New Roman"/>
                <w:lang w:eastAsia="ko-KR"/>
              </w:rPr>
            </w:pPr>
            <w:r>
              <w:rPr>
                <w:rFonts w:ascii="Times New Roman" w:hAnsi="Times New Roman" w:cs="Times New Roman"/>
                <w:lang w:eastAsia="ko-KR"/>
              </w:rPr>
              <w:t>We are fine with Suggestion 1 for down-selection</w:t>
            </w:r>
            <w:r>
              <w:rPr>
                <w:rFonts w:ascii="Times New Roman" w:eastAsiaTheme="minorEastAsia" w:hAnsi="Times New Roman" w:cs="Times New Roman" w:hint="eastAsia"/>
                <w:lang w:eastAsia="ko-KR"/>
              </w:rPr>
              <w:t>.</w:t>
            </w:r>
          </w:p>
          <w:p w14:paraId="5E8456D4" w14:textId="77777777" w:rsidR="002A4CBC" w:rsidRDefault="00967D01">
            <w:pPr>
              <w:rPr>
                <w:rFonts w:ascii="Times New Roman" w:eastAsiaTheme="minorEastAsia" w:hAnsi="Times New Roman" w:cs="Times New Roman"/>
                <w:lang w:eastAsia="ko-KR"/>
              </w:rPr>
            </w:pPr>
            <w:r>
              <w:rPr>
                <w:rFonts w:ascii="Times New Roman" w:eastAsiaTheme="minorEastAsia" w:hAnsi="Times New Roman" w:cs="Times New Roman"/>
                <w:lang w:eastAsia="ko-KR"/>
              </w:rPr>
              <w:t xml:space="preserve">Regarding suggestion 2, here are our views. </w:t>
            </w:r>
          </w:p>
          <w:p w14:paraId="1603EE3E" w14:textId="77777777" w:rsidR="002A4CBC" w:rsidRDefault="00967D01">
            <w:pPr>
              <w:pStyle w:val="aff6"/>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hint="eastAsia"/>
                <w:lang w:val="en-US" w:eastAsia="ko-KR"/>
              </w:rPr>
              <w:t xml:space="preserve">Back-to-back PUSCH </w:t>
            </w:r>
            <w:r>
              <w:rPr>
                <w:rFonts w:ascii="Times New Roman" w:eastAsiaTheme="minorEastAsia" w:hAnsi="Times New Roman" w:cs="Times New Roman"/>
                <w:lang w:val="en-US" w:eastAsia="ko-KR"/>
              </w:rPr>
              <w:t xml:space="preserve">could be useful for covering various traffic size efficiently. </w:t>
            </w:r>
          </w:p>
          <w:p w14:paraId="2FD7713A" w14:textId="77777777" w:rsidR="002A4CBC" w:rsidRDefault="00967D01">
            <w:pPr>
              <w:pStyle w:val="aff6"/>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lang w:val="en-US" w:eastAsia="ko-KR"/>
              </w:rPr>
              <w:t xml:space="preserve">SLIV with different size is also useful to cover mixed traffic or to fit TDD patterns. </w:t>
            </w:r>
          </w:p>
          <w:p w14:paraId="771F9A74" w14:textId="77777777" w:rsidR="002A4CBC" w:rsidRDefault="00967D01">
            <w:pPr>
              <w:pStyle w:val="aff6"/>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lang w:val="en-US" w:eastAsia="ko-KR"/>
              </w:rPr>
              <w:t>PUSCH transmission in non-consecutive slots are useful to cover non-integer periodicity case with a single CG configuration</w:t>
            </w:r>
          </w:p>
          <w:p w14:paraId="127552EC" w14:textId="77777777" w:rsidR="002A4CBC" w:rsidRDefault="002A4CBC">
            <w:pPr>
              <w:rPr>
                <w:rFonts w:ascii="Times New Roman" w:eastAsiaTheme="minorEastAsia" w:hAnsi="Times New Roman" w:cs="Times New Roman"/>
                <w:lang w:eastAsia="ko-KR"/>
              </w:rPr>
            </w:pPr>
          </w:p>
          <w:p w14:paraId="39FAE819" w14:textId="77777777" w:rsidR="002A4CBC" w:rsidRDefault="00967D01">
            <w:pPr>
              <w:rPr>
                <w:rFonts w:ascii="Times New Roman" w:eastAsiaTheme="minorEastAsia" w:hAnsi="Times New Roman" w:cs="Times New Roman"/>
                <w:lang w:eastAsia="ko-KR"/>
              </w:rPr>
            </w:pPr>
            <w:r>
              <w:rPr>
                <w:rFonts w:ascii="Times New Roman" w:eastAsiaTheme="minorEastAsia" w:hAnsi="Times New Roman" w:cs="Times New Roman" w:hint="eastAsia"/>
                <w:lang w:eastAsia="ko-KR"/>
              </w:rPr>
              <w:t xml:space="preserve">Regarding suggestion 3, we think </w:t>
            </w:r>
            <w:r>
              <w:rPr>
                <w:rFonts w:ascii="Times New Roman" w:eastAsiaTheme="minorEastAsia" w:hAnsi="Times New Roman" w:cs="Times New Roman"/>
                <w:lang w:eastAsia="ko-KR"/>
              </w:rPr>
              <w:t>Alt. C2 can cover most of cases, that’s why we proposed to support Alt. C2. We don’t see the clear reason to support other alternatives</w:t>
            </w:r>
            <w:r>
              <w:rPr>
                <w:rFonts w:ascii="Times New Roman" w:eastAsiaTheme="minorEastAsia" w:hAnsi="Times New Roman" w:cs="Times New Roman" w:hint="eastAsia"/>
                <w:lang w:eastAsia="ko-KR"/>
              </w:rPr>
              <w:t xml:space="preserve"> </w:t>
            </w:r>
            <w:r>
              <w:rPr>
                <w:rFonts w:ascii="Times New Roman" w:eastAsiaTheme="minorEastAsia" w:hAnsi="Times New Roman" w:cs="Times New Roman"/>
                <w:lang w:eastAsia="ko-KR"/>
              </w:rPr>
              <w:t>when one can cover all the case.</w:t>
            </w:r>
          </w:p>
          <w:p w14:paraId="69A6E20B" w14:textId="77777777" w:rsidR="002A4CBC" w:rsidRDefault="002A4CBC">
            <w:pPr>
              <w:rPr>
                <w:rFonts w:ascii="Times New Roman" w:eastAsia="等线" w:hAnsi="Times New Roman" w:cs="Times New Roman"/>
                <w:szCs w:val="18"/>
                <w:lang w:eastAsia="zh-CN"/>
              </w:rPr>
            </w:pPr>
          </w:p>
        </w:tc>
      </w:tr>
      <w:tr w:rsidR="002A4CBC" w14:paraId="164F9D39" w14:textId="77777777">
        <w:tc>
          <w:tcPr>
            <w:tcW w:w="1365" w:type="dxa"/>
          </w:tcPr>
          <w:p w14:paraId="601D9687"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MediaTek</w:t>
            </w:r>
          </w:p>
        </w:tc>
        <w:tc>
          <w:tcPr>
            <w:tcW w:w="8264" w:type="dxa"/>
          </w:tcPr>
          <w:p w14:paraId="6A24B340"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1: </w:t>
            </w:r>
          </w:p>
          <w:p w14:paraId="1CFD81E8"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We are fine with focusing on Alt-A1, Alt-B and Alt-C2. Perhaps, even a better approach is to merge Alt-A1 and Alt-B with an open sub-bullet to decide whether multiple back-2-back PUSCH within a slot is supported or not. Based on company inputs above, most companies who prefer Alt-B do not see a need to support back-2-back PUSCH within a slot. From our perspective, there are really two approaches: Alt-A1/Alt-B vs. Alt-C2</w:t>
            </w:r>
          </w:p>
          <w:p w14:paraId="446D6B16" w14:textId="77777777" w:rsidR="002A4CBC" w:rsidRDefault="00967D01">
            <w:pPr>
              <w:jc w:val="both"/>
              <w:rPr>
                <w:rFonts w:ascii="Times New Roman" w:hAnsi="Times New Roman" w:cs="Times New Roman"/>
                <w:szCs w:val="18"/>
                <w:lang w:val="de-DE" w:eastAsia="ja-JP"/>
              </w:rPr>
            </w:pPr>
            <w:r>
              <w:rPr>
                <w:rFonts w:ascii="Times New Roman" w:hAnsi="Times New Roman" w:cs="Times New Roman"/>
                <w:szCs w:val="18"/>
                <w:lang w:val="de-DE" w:eastAsia="ja-JP"/>
              </w:rPr>
              <w:t>Suggestion 2:</w:t>
            </w:r>
          </w:p>
          <w:p w14:paraId="34B2019C" w14:textId="77777777" w:rsidR="002A4CBC" w:rsidRDefault="00967D01">
            <w:pPr>
              <w:pStyle w:val="aff6"/>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Back-2-back PUSCH within a slot is not needed. XR traffic has large packet size and latency is not as strict as eURLLC. </w:t>
            </w:r>
          </w:p>
          <w:p w14:paraId="2BF4969D" w14:textId="77777777" w:rsidR="002A4CBC" w:rsidRDefault="00967D01">
            <w:pPr>
              <w:pStyle w:val="aff6"/>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Different SLIV configuration per PUSCH is not needed. We don’t see any benefit to have different SLIVs. Some companies consider slots with flexible DL/UL </w:t>
            </w:r>
            <w:r>
              <w:rPr>
                <w:rFonts w:ascii="Times New Roman" w:hAnsi="Times New Roman" w:cs="Times New Roman"/>
                <w:szCs w:val="18"/>
                <w:lang w:val="en-US" w:eastAsia="ja-JP"/>
              </w:rPr>
              <w:lastRenderedPageBreak/>
              <w:t>symbols as the motivation for different SLIV. But, if TDRA configures such slot, only the UL symbols will be valid anyways from UE perspective.</w:t>
            </w:r>
          </w:p>
          <w:p w14:paraId="6142CFD0" w14:textId="77777777" w:rsidR="002A4CBC" w:rsidRDefault="00967D01">
            <w:pPr>
              <w:pStyle w:val="aff6"/>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PUSCH TDRA should be in consecutive </w:t>
            </w:r>
            <w:r>
              <w:rPr>
                <w:rFonts w:ascii="Times New Roman" w:hAnsi="Times New Roman" w:cs="Times New Roman"/>
                <w:b/>
                <w:bCs/>
                <w:szCs w:val="18"/>
                <w:lang w:val="en-US" w:eastAsia="ja-JP"/>
              </w:rPr>
              <w:t>UL</w:t>
            </w:r>
            <w:r>
              <w:rPr>
                <w:rFonts w:ascii="Times New Roman" w:hAnsi="Times New Roman" w:cs="Times New Roman"/>
                <w:szCs w:val="18"/>
                <w:lang w:val="en-US" w:eastAsia="ja-JP"/>
              </w:rPr>
              <w:t xml:space="preserve"> slots. That means, the allocated slots in time domain can be non-consecutive in TDD configurations. However, TDRA configuration can simply provide a number of slots for multiple PUSCH. Then, the slots that are “UL” will be the valid slots in non-consecutive manner. For example, if TDD pattern is “DDDSUDDDSU…” and TDRA configures 10 consecutive slots, There will be 2 valid UL slots. </w:t>
            </w:r>
          </w:p>
          <w:p w14:paraId="5B2B430A"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3: </w:t>
            </w:r>
          </w:p>
          <w:p w14:paraId="25B7C6BA" w14:textId="77777777" w:rsidR="002A4CBC" w:rsidRDefault="00967D01">
            <w:pPr>
              <w:rPr>
                <w:rFonts w:ascii="Times New Roman" w:hAnsi="Times New Roman" w:cs="Times New Roman"/>
                <w:lang w:eastAsia="ko-KR"/>
              </w:rPr>
            </w:pPr>
            <w:r>
              <w:rPr>
                <w:rFonts w:ascii="Times New Roman" w:hAnsi="Times New Roman" w:cs="Times New Roman"/>
                <w:szCs w:val="18"/>
                <w:lang w:eastAsia="ja-JP"/>
              </w:rPr>
              <w:t>In our view, all alternatives require some modifications. For example, it’s not clear how Alt-C2 can be used for type-1 CG PUSCH or how it can be signaled via DCI 0_0.</w:t>
            </w:r>
          </w:p>
        </w:tc>
      </w:tr>
      <w:tr w:rsidR="002A4CBC" w14:paraId="2785ED14" w14:textId="77777777">
        <w:tc>
          <w:tcPr>
            <w:tcW w:w="1365" w:type="dxa"/>
          </w:tcPr>
          <w:p w14:paraId="074F4A69"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lastRenderedPageBreak/>
              <w:t>Panasonic</w:t>
            </w:r>
          </w:p>
        </w:tc>
        <w:tc>
          <w:tcPr>
            <w:tcW w:w="8264" w:type="dxa"/>
          </w:tcPr>
          <w:p w14:paraId="07E64230"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Q1: Regarding Suggestion 2, we should consider the need of handling the collision of a PUSCH occasion with DL slot or symbols. In our view, the periodicity of frame arrivals cannot be aligned with the slot configurations and the collisions are inevitable. Without considering the collisions, there is a chance that many occasions become unavailable. We suggest adding this to the discussing properties. The available/unavailable property from the design of repetition framework and the on-consecutive slots property from Rel-17 MultiPUSCH TDRA could be adopted.</w:t>
            </w:r>
          </w:p>
        </w:tc>
      </w:tr>
      <w:tr w:rsidR="002A4CBC" w14:paraId="04070FD1" w14:textId="77777777">
        <w:tc>
          <w:tcPr>
            <w:tcW w:w="1365" w:type="dxa"/>
          </w:tcPr>
          <w:p w14:paraId="57E4D03C"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8264" w:type="dxa"/>
          </w:tcPr>
          <w:p w14:paraId="001581F1" w14:textId="77777777" w:rsidR="002A4CBC" w:rsidRDefault="00967D01">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t xml:space="preserve">For suggestion 1: </w:t>
            </w:r>
          </w:p>
          <w:p w14:paraId="54269C7E" w14:textId="77777777" w:rsidR="002A4CBC" w:rsidRDefault="00967D01">
            <w:pPr>
              <w:jc w:val="both"/>
              <w:rPr>
                <w:rFonts w:ascii="Times New Roman" w:hAnsi="Times New Roman" w:cs="Times New Roman"/>
                <w:bCs/>
                <w:szCs w:val="18"/>
                <w:lang w:eastAsia="ja-JP"/>
              </w:rPr>
            </w:pPr>
            <w:r>
              <w:rPr>
                <w:rFonts w:ascii="Times New Roman" w:eastAsia="等线" w:hAnsi="Times New Roman" w:cs="Times New Roman"/>
                <w:szCs w:val="18"/>
                <w:lang w:eastAsia="zh-CN"/>
              </w:rPr>
              <w:t>We are fine with</w:t>
            </w:r>
            <w:r>
              <w:rPr>
                <w:rFonts w:ascii="Times New Roman" w:hAnsi="Times New Roman" w:cs="Times New Roman"/>
                <w:bCs/>
                <w:szCs w:val="18"/>
                <w:lang w:eastAsia="ja-JP"/>
              </w:rPr>
              <w:t xml:space="preserve"> Suggestion 1</w:t>
            </w:r>
            <w:r>
              <w:rPr>
                <w:rFonts w:ascii="Times New Roman" w:hAnsi="Times New Roman" w:cs="Times New Roman"/>
                <w:szCs w:val="18"/>
                <w:lang w:eastAsia="ja-JP"/>
              </w:rPr>
              <w:t xml:space="preserve"> to focus on Alt-A1, Alt-B and Alt-C2</w:t>
            </w:r>
            <w:r>
              <w:rPr>
                <w:rFonts w:ascii="Times New Roman" w:hAnsi="Times New Roman" w:cs="Times New Roman"/>
                <w:bCs/>
                <w:szCs w:val="18"/>
                <w:lang w:eastAsia="ja-JP"/>
              </w:rPr>
              <w:t xml:space="preserve">. </w:t>
            </w:r>
          </w:p>
          <w:p w14:paraId="684E727A" w14:textId="77777777" w:rsidR="002A4CBC" w:rsidRDefault="00967D01">
            <w:pPr>
              <w:jc w:val="both"/>
              <w:rPr>
                <w:rFonts w:ascii="Times New Roman" w:eastAsia="等线" w:hAnsi="Times New Roman" w:cs="Times New Roman"/>
                <w:szCs w:val="18"/>
                <w:lang w:eastAsia="zh-CN"/>
              </w:rPr>
            </w:pPr>
            <w:r>
              <w:rPr>
                <w:rFonts w:ascii="Times New Roman" w:hAnsi="Times New Roman" w:cs="Times New Roman"/>
                <w:bCs/>
                <w:szCs w:val="18"/>
                <w:lang w:eastAsia="ja-JP"/>
              </w:rPr>
              <w:t xml:space="preserve">As </w:t>
            </w:r>
            <w:r>
              <w:rPr>
                <w:rFonts w:ascii="Times New Roman" w:hAnsi="Times New Roman" w:cs="Times New Roman"/>
                <w:lang w:eastAsia="ja-JP"/>
              </w:rPr>
              <w:t xml:space="preserve">both Type-1 and Type-2 CGs are supported in the last meeting, </w:t>
            </w:r>
            <w:r>
              <w:rPr>
                <w:rFonts w:ascii="Times New Roman" w:hAnsi="Times New Roman" w:cs="Times New Roman"/>
                <w:bCs/>
                <w:szCs w:val="18"/>
                <w:lang w:eastAsia="ja-JP"/>
              </w:rPr>
              <w:t xml:space="preserve">some enhancement for </w:t>
            </w:r>
            <w:r>
              <w:rPr>
                <w:rFonts w:ascii="Times New Roman" w:hAnsi="Times New Roman" w:cs="Times New Roman"/>
                <w:szCs w:val="18"/>
                <w:lang w:eastAsia="ja-JP"/>
              </w:rPr>
              <w:t xml:space="preserve">Alt-A1, Alt-B and Alt-C2 </w:t>
            </w:r>
            <w:r>
              <w:rPr>
                <w:rFonts w:ascii="Times New Roman" w:hAnsi="Times New Roman" w:cs="Times New Roman"/>
                <w:bCs/>
                <w:szCs w:val="18"/>
                <w:lang w:eastAsia="ja-JP"/>
              </w:rPr>
              <w:t>are needed.</w:t>
            </w:r>
            <w:r>
              <w:rPr>
                <w:rFonts w:ascii="Times New Roman" w:eastAsia="宋体" w:hAnsi="Times New Roman" w:cs="Times New Roman" w:hint="eastAsia"/>
                <w:bCs/>
                <w:szCs w:val="18"/>
                <w:lang w:eastAsia="zh-CN"/>
              </w:rPr>
              <w:t xml:space="preserve"> Alt-A1 and Alt-B should deal with the case of </w:t>
            </w:r>
            <w:r>
              <w:rPr>
                <w:rFonts w:ascii="Times New Roman" w:eastAsia="宋体" w:hAnsi="Times New Roman" w:cs="Times New Roman"/>
                <w:bCs/>
                <w:szCs w:val="18"/>
                <w:lang w:eastAsia="zh-CN"/>
              </w:rPr>
              <w:t>non-</w:t>
            </w:r>
            <w:r>
              <w:rPr>
                <w:rFonts w:ascii="Times New Roman" w:eastAsia="宋体" w:hAnsi="Times New Roman" w:cs="Times New Roman" w:hint="eastAsia"/>
                <w:bCs/>
                <w:szCs w:val="18"/>
                <w:lang w:eastAsia="zh-CN"/>
              </w:rPr>
              <w:t>consecutive slots</w:t>
            </w:r>
            <w:r>
              <w:rPr>
                <w:rFonts w:ascii="Times New Roman" w:eastAsia="宋体" w:hAnsi="Times New Roman" w:cs="Times New Roman"/>
                <w:bCs/>
                <w:szCs w:val="18"/>
                <w:lang w:eastAsia="zh-CN"/>
              </w:rPr>
              <w:t>. While</w:t>
            </w:r>
            <w:r>
              <w:rPr>
                <w:rFonts w:ascii="Times New Roman" w:eastAsia="宋体" w:hAnsi="Times New Roman" w:cs="Times New Roman" w:hint="eastAsia"/>
                <w:bCs/>
                <w:szCs w:val="18"/>
                <w:lang w:eastAsia="zh-CN"/>
              </w:rPr>
              <w:t xml:space="preserve"> Alt-C2</w:t>
            </w:r>
            <w:r>
              <w:rPr>
                <w:rFonts w:ascii="Times New Roman" w:eastAsia="宋体" w:hAnsi="Times New Roman" w:cs="Times New Roman"/>
                <w:bCs/>
                <w:szCs w:val="18"/>
                <w:lang w:eastAsia="zh-CN"/>
              </w:rPr>
              <w:t xml:space="preserve"> has best flexibility to support </w:t>
            </w:r>
            <w:r>
              <w:rPr>
                <w:rFonts w:ascii="Times New Roman" w:hAnsi="Times New Roman" w:cs="Times New Roman"/>
                <w:lang w:eastAsia="ja-JP"/>
              </w:rPr>
              <w:t xml:space="preserve">Type-2 CGs, but not feasible for Type-1 CGs. </w:t>
            </w:r>
          </w:p>
          <w:p w14:paraId="248A9E98" w14:textId="77777777" w:rsidR="002A4CBC" w:rsidRDefault="00967D01">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t xml:space="preserve">For suggestion 2: </w:t>
            </w:r>
          </w:p>
          <w:p w14:paraId="74F2F2C0" w14:textId="77777777" w:rsidR="002A4CBC" w:rsidRDefault="00967D01">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1)</w:t>
            </w:r>
            <w:r>
              <w:rPr>
                <w:rFonts w:ascii="Times New Roman" w:hAnsi="Times New Roman" w:cs="Times New Roman"/>
                <w:szCs w:val="18"/>
                <w:lang w:eastAsia="ja-JP"/>
              </w:rPr>
              <w:t xml:space="preserve"> No need to have back-to-back PUSCHs.</w:t>
            </w:r>
          </w:p>
          <w:p w14:paraId="27579F2C" w14:textId="77777777" w:rsidR="002A4CBC" w:rsidRDefault="00967D01">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2) No need for SLIVs with different sizes, it’s not workable for </w:t>
            </w:r>
            <w:r>
              <w:rPr>
                <w:rFonts w:ascii="Times New Roman" w:hAnsi="Times New Roman" w:cs="Times New Roman"/>
                <w:lang w:eastAsia="ja-JP"/>
              </w:rPr>
              <w:t>Type-1 CGs.</w:t>
            </w:r>
          </w:p>
          <w:p w14:paraId="6782125B" w14:textId="77777777" w:rsidR="002A4CBC" w:rsidRDefault="00967D01">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3) We are confused with the</w:t>
            </w:r>
            <w:r>
              <w:t xml:space="preserve"> </w:t>
            </w:r>
            <w:r>
              <w:rPr>
                <w:rFonts w:ascii="Times New Roman" w:eastAsia="等线" w:hAnsi="Times New Roman" w:cs="Times New Roman"/>
                <w:bCs/>
                <w:szCs w:val="18"/>
                <w:lang w:eastAsia="zh-CN"/>
              </w:rPr>
              <w:t>non-consecutive slots refer to both of UL and DL slots in TDD frame, or only refer to UL slots</w:t>
            </w:r>
            <w:r>
              <w:rPr>
                <w:rFonts w:ascii="Times New Roman" w:eastAsia="等线" w:hAnsi="Times New Roman" w:cs="Times New Roman" w:hint="eastAsia"/>
                <w:bCs/>
                <w:szCs w:val="18"/>
                <w:lang w:eastAsia="zh-CN"/>
              </w:rPr>
              <w:t>.</w:t>
            </w:r>
            <w:r>
              <w:rPr>
                <w:rFonts w:ascii="Times New Roman" w:eastAsia="等线" w:hAnsi="Times New Roman" w:cs="Times New Roman"/>
                <w:bCs/>
                <w:szCs w:val="18"/>
                <w:lang w:eastAsia="zh-CN"/>
              </w:rPr>
              <w:t xml:space="preserve"> We think</w:t>
            </w:r>
            <w:r>
              <w:t xml:space="preserve"> </w:t>
            </w:r>
            <w:r>
              <w:rPr>
                <w:rFonts w:ascii="Times New Roman" w:eastAsia="等线" w:hAnsi="Times New Roman" w:cs="Times New Roman"/>
                <w:bCs/>
                <w:szCs w:val="18"/>
                <w:lang w:eastAsia="zh-CN"/>
              </w:rPr>
              <w:t>there is a need to support PUSCH transmission in non-consecutive slots (UL+DL) and in consecutive UL slots in a CG period. As UL slots may not consecutive in TDD, CG-PUSCH</w:t>
            </w:r>
            <w:r>
              <w:rPr>
                <w:rFonts w:ascii="Times New Roman" w:hAnsi="Times New Roman" w:cs="Times New Roman"/>
                <w:bCs/>
                <w:lang w:eastAsia="ja-JP"/>
              </w:rPr>
              <w:t xml:space="preserve"> transmissions with </w:t>
            </w:r>
            <w:r>
              <w:rPr>
                <w:rFonts w:ascii="Times New Roman" w:eastAsia="等线" w:hAnsi="Times New Roman" w:cs="Times New Roman"/>
                <w:bCs/>
                <w:szCs w:val="18"/>
                <w:lang w:eastAsia="zh-CN"/>
              </w:rPr>
              <w:t>consecutive slots in Alt-A1 and Alt-B</w:t>
            </w:r>
            <w:r>
              <w:rPr>
                <w:rFonts w:ascii="Times New Roman" w:hAnsi="Times New Roman" w:cs="Times New Roman"/>
                <w:bCs/>
                <w:lang w:eastAsia="ja-JP"/>
              </w:rPr>
              <w:t xml:space="preserve"> may collide with some DL symbols. However, </w:t>
            </w:r>
            <w:r>
              <w:rPr>
                <w:rFonts w:ascii="Times New Roman" w:eastAsia="等线" w:hAnsi="Times New Roman" w:cs="Times New Roman"/>
                <w:bCs/>
                <w:szCs w:val="18"/>
                <w:lang w:eastAsia="zh-CN"/>
              </w:rPr>
              <w:t>consecutive valid UL slots are needed to</w:t>
            </w:r>
            <w:r>
              <w:rPr>
                <w:rFonts w:ascii="Times New Roman" w:hAnsi="Times New Roman" w:cs="Times New Roman"/>
                <w:bCs/>
                <w:lang w:eastAsia="ja-JP"/>
              </w:rPr>
              <w:t xml:space="preserve"> minimize latency.</w:t>
            </w:r>
          </w:p>
        </w:tc>
      </w:tr>
      <w:tr w:rsidR="002A4CBC" w14:paraId="5A40E716" w14:textId="77777777">
        <w:tc>
          <w:tcPr>
            <w:tcW w:w="1365" w:type="dxa"/>
          </w:tcPr>
          <w:p w14:paraId="1DF687D7" w14:textId="77777777" w:rsidR="002A4CBC" w:rsidRDefault="00967D01">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NEC</w:t>
            </w:r>
          </w:p>
        </w:tc>
        <w:tc>
          <w:tcPr>
            <w:tcW w:w="8264" w:type="dxa"/>
          </w:tcPr>
          <w:p w14:paraId="15C5FE74"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67BF563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are OK with the proposal.</w:t>
            </w:r>
          </w:p>
          <w:p w14:paraId="325B9762"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ggestion 2:</w:t>
            </w:r>
          </w:p>
          <w:p w14:paraId="7ECB59CC" w14:textId="77777777" w:rsidR="002A4CBC" w:rsidRDefault="00967D01">
            <w:pPr>
              <w:jc w:val="both"/>
              <w:rPr>
                <w:rFonts w:ascii="Times New Roman" w:eastAsia="等线" w:hAnsi="Times New Roman" w:cs="Times New Roman"/>
                <w:szCs w:val="18"/>
                <w:lang w:eastAsia="zh-CN"/>
              </w:rPr>
            </w:pPr>
            <w:r>
              <w:rPr>
                <w:rFonts w:ascii="Times New Roman" w:hAnsi="Times New Roman" w:cs="Times New Roman"/>
                <w:bCs/>
                <w:szCs w:val="18"/>
                <w:lang w:eastAsia="ja-JP"/>
              </w:rPr>
              <w:t>We do not see the benefit to support back-to-back PUSCH in one slot and the non-consecutive slots allocation for XR service. Considering the large packet size and stringent PDB requirement, it is more reasonable to allocate consecutive UL slots and one PUSCH occupy all available symbols in each slot.</w:t>
            </w:r>
          </w:p>
        </w:tc>
      </w:tr>
      <w:tr w:rsidR="002A4CBC" w14:paraId="6A7FD0FA" w14:textId="77777777">
        <w:tc>
          <w:tcPr>
            <w:tcW w:w="1365" w:type="dxa"/>
          </w:tcPr>
          <w:p w14:paraId="06EE1A20"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SONY</w:t>
            </w:r>
          </w:p>
        </w:tc>
        <w:tc>
          <w:tcPr>
            <w:tcW w:w="8264" w:type="dxa"/>
          </w:tcPr>
          <w:p w14:paraId="776CFD03" w14:textId="77777777" w:rsidR="002A4CBC" w:rsidRDefault="00967D01">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t>We can support Suggestion 1.</w:t>
            </w:r>
          </w:p>
          <w:p w14:paraId="2B334F8E" w14:textId="77777777" w:rsidR="002A4CBC" w:rsidRDefault="00967D01">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lastRenderedPageBreak/>
              <w:t>On suggestion 2, we prefer to further study 2.2 (SLIV) and 2.3 (PUSCH – non-consecutive slots).</w:t>
            </w:r>
          </w:p>
        </w:tc>
      </w:tr>
      <w:tr w:rsidR="002A4CBC" w14:paraId="6232E442" w14:textId="77777777">
        <w:tc>
          <w:tcPr>
            <w:tcW w:w="1365" w:type="dxa"/>
          </w:tcPr>
          <w:p w14:paraId="4480F138" w14:textId="77777777" w:rsidR="002A4CBC" w:rsidRDefault="00967D01">
            <w:pPr>
              <w:rPr>
                <w:rFonts w:ascii="Times New Roman" w:eastAsia="宋体" w:hAnsi="Times New Roman" w:cs="Times New Roman"/>
                <w:b/>
                <w:bCs/>
                <w:szCs w:val="18"/>
                <w:lang w:val="de-DE" w:eastAsia="zh-CN"/>
              </w:rPr>
            </w:pPr>
            <w:r>
              <w:rPr>
                <w:rFonts w:ascii="Times New Roman" w:eastAsia="宋体" w:hAnsi="Times New Roman" w:cs="Times New Roman" w:hint="eastAsia"/>
                <w:b/>
                <w:bCs/>
                <w:szCs w:val="18"/>
                <w:lang w:val="de-DE" w:eastAsia="zh-CN"/>
              </w:rPr>
              <w:lastRenderedPageBreak/>
              <w:t>CMCC</w:t>
            </w:r>
          </w:p>
        </w:tc>
        <w:tc>
          <w:tcPr>
            <w:tcW w:w="8264" w:type="dxa"/>
          </w:tcPr>
          <w:p w14:paraId="21B2C87D" w14:textId="77777777" w:rsidR="002A4CBC" w:rsidRDefault="00967D01">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Regarding Suggestion 1:</w:t>
            </w:r>
          </w:p>
          <w:p w14:paraId="62C22066" w14:textId="77777777" w:rsidR="002A4CBC" w:rsidRDefault="00967D01">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 xml:space="preserve">We suggest to focus on Alt-B and Alt-C2 because Alt-A1 can be achieved by configuring the RRC parameter </w:t>
            </w:r>
            <w:r>
              <w:rPr>
                <w:rFonts w:ascii="Times New Roman" w:eastAsia="宋体" w:hAnsi="Times New Roman" w:cs="Times New Roman" w:hint="eastAsia"/>
                <w:i/>
                <w:iCs/>
                <w:szCs w:val="18"/>
                <w:lang w:eastAsia="zh-CN"/>
              </w:rPr>
              <w:t>M</w:t>
            </w:r>
            <w:r>
              <w:rPr>
                <w:rFonts w:ascii="Times New Roman" w:eastAsia="宋体" w:hAnsi="Times New Roman" w:cs="Times New Roman" w:hint="eastAsia"/>
                <w:szCs w:val="18"/>
                <w:lang w:eastAsia="zh-CN"/>
              </w:rPr>
              <w:t>=1 in Alt-B.</w:t>
            </w:r>
          </w:p>
          <w:p w14:paraId="4C61E3B6" w14:textId="77777777" w:rsidR="002A4CBC" w:rsidRDefault="00967D01">
            <w:pPr>
              <w:jc w:val="both"/>
              <w:rPr>
                <w:rFonts w:ascii="Times New Roman" w:eastAsia="宋体" w:hAnsi="Times New Roman" w:cs="Times New Roman"/>
                <w:szCs w:val="18"/>
                <w:u w:val="single"/>
                <w:lang w:val="de-DE" w:eastAsia="zh-CN"/>
              </w:rPr>
            </w:pPr>
            <w:r>
              <w:rPr>
                <w:rFonts w:ascii="Times New Roman" w:eastAsia="宋体" w:hAnsi="Times New Roman" w:cs="Times New Roman" w:hint="eastAsia"/>
                <w:szCs w:val="18"/>
                <w:u w:val="single"/>
                <w:lang w:val="de-DE" w:eastAsia="zh-CN"/>
              </w:rPr>
              <w:t>Regarding Suggestion 2:</w:t>
            </w:r>
          </w:p>
          <w:p w14:paraId="6269A437" w14:textId="77777777" w:rsidR="002A4CBC" w:rsidRDefault="00967D01">
            <w:pPr>
              <w:numPr>
                <w:ilvl w:val="0"/>
                <w:numId w:val="30"/>
              </w:num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 xml:space="preserve">In our opinion, multiple back-2-back PUSCHs could be allocated within a slot, like that in Alt-B. While consider that a large TB size may be used for transmission of XR traffic, it seems unnecessary to allocate multiple PUSCH transmission occasions within a slot. However, this can be easily achieved by configuring the RRC parameter </w:t>
            </w:r>
            <w:r>
              <w:rPr>
                <w:rFonts w:ascii="Times New Roman" w:eastAsia="宋体" w:hAnsi="Times New Roman" w:cs="Times New Roman" w:hint="eastAsia"/>
                <w:i/>
                <w:iCs/>
                <w:szCs w:val="18"/>
                <w:lang w:eastAsia="zh-CN"/>
              </w:rPr>
              <w:t>M</w:t>
            </w:r>
            <w:r>
              <w:rPr>
                <w:rFonts w:ascii="Times New Roman" w:eastAsia="宋体" w:hAnsi="Times New Roman" w:cs="Times New Roman" w:hint="eastAsia"/>
                <w:szCs w:val="18"/>
                <w:lang w:eastAsia="zh-CN"/>
              </w:rPr>
              <w:t>=1. So, we think it is not a critical issue for down-selection of the alternatives.</w:t>
            </w:r>
          </w:p>
          <w:p w14:paraId="09CDCFCA" w14:textId="77777777" w:rsidR="002A4CBC" w:rsidRDefault="00967D01">
            <w:pPr>
              <w:numPr>
                <w:ilvl w:val="0"/>
                <w:numId w:val="30"/>
              </w:num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The benefit of configuring different SLIV sizes is not clear to us, especially considering different MCS/FDRA configurations to adjust the PUSCH coding rate. From our point of view, the configuration of same SLIV sizes for multiple PUSCH occasions will facilitate the recycling of unused resources by the UE.</w:t>
            </w:r>
          </w:p>
          <w:p w14:paraId="37A92AE3" w14:textId="77777777" w:rsidR="002A4CBC" w:rsidRDefault="00967D01">
            <w:pPr>
              <w:numPr>
                <w:ilvl w:val="0"/>
                <w:numId w:val="30"/>
              </w:num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In the scenario of TDD transmission with typical DL/UL slot configurations, e.g., DDDSU, the UL slots are non-consecutive in most cases. So it is necessary to allocate PUSCH occasions in non-consecutive slots for a TDD configuration.</w:t>
            </w:r>
          </w:p>
          <w:p w14:paraId="6FDF0A46" w14:textId="77777777" w:rsidR="002A4CBC" w:rsidRDefault="00967D01">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Regarding Suggestion 3:</w:t>
            </w:r>
          </w:p>
          <w:p w14:paraId="5A9A0807" w14:textId="77777777" w:rsidR="002A4CBC" w:rsidRDefault="00967D01">
            <w:pPr>
              <w:rPr>
                <w:rFonts w:ascii="Times New Roman" w:hAnsi="Times New Roman" w:cs="Times New Roman"/>
                <w:bCs/>
                <w:szCs w:val="18"/>
                <w:lang w:eastAsia="ja-JP"/>
              </w:rPr>
            </w:pPr>
            <w:r>
              <w:rPr>
                <w:rFonts w:ascii="Times New Roman" w:eastAsia="宋体" w:hAnsi="Times New Roman" w:cs="Times New Roman" w:hint="eastAsia"/>
                <w:szCs w:val="18"/>
                <w:lang w:eastAsia="zh-CN"/>
              </w:rPr>
              <w:t>To adapt the TDD frame structure, both Alt-B with modifications and Rel-17 Multi-PUSCH TDRA with the same SLIVs could be considered. The specification impact of these alternatives can be compared when making the down-selection.</w:t>
            </w:r>
          </w:p>
        </w:tc>
      </w:tr>
      <w:tr w:rsidR="002A4CBC" w14:paraId="16B256BC" w14:textId="77777777">
        <w:tc>
          <w:tcPr>
            <w:tcW w:w="1365" w:type="dxa"/>
          </w:tcPr>
          <w:p w14:paraId="556BB182"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1F85B9E5" w14:textId="77777777" w:rsidR="002A4CBC" w:rsidRDefault="00967D01">
            <w:pPr>
              <w:rPr>
                <w:rFonts w:ascii="Times New Roman" w:hAnsi="Times New Roman" w:cs="Times New Roman"/>
                <w:szCs w:val="18"/>
                <w:lang w:eastAsia="ja-JP"/>
              </w:rPr>
            </w:pPr>
            <w:r>
              <w:rPr>
                <w:rFonts w:ascii="Times New Roman" w:hAnsi="Times New Roman" w:cs="Times New Roman"/>
                <w:b/>
                <w:szCs w:val="18"/>
                <w:lang w:eastAsia="ja-JP"/>
              </w:rPr>
              <w:t>Suggestion 1</w:t>
            </w:r>
            <w:r>
              <w:rPr>
                <w:rFonts w:ascii="等线" w:eastAsia="等线" w:hAnsi="等线" w:cs="Times New Roman"/>
                <w:b/>
                <w:szCs w:val="18"/>
                <w:lang w:eastAsia="zh-CN"/>
              </w:rPr>
              <w:t xml:space="preserve">: </w:t>
            </w:r>
            <w:r>
              <w:rPr>
                <w:rFonts w:ascii="Times New Roman" w:hAnsi="Times New Roman" w:cs="Times New Roman"/>
                <w:szCs w:val="18"/>
                <w:lang w:eastAsia="ja-JP"/>
              </w:rPr>
              <w:t>We are ok to focus on Alt</w:t>
            </w:r>
            <w:r>
              <w:rPr>
                <w:rFonts w:ascii="Times New Roman" w:hAnsi="Times New Roman" w:cs="Times New Roman" w:hint="eastAsia"/>
                <w:szCs w:val="18"/>
                <w:lang w:eastAsia="ja-JP"/>
              </w:rPr>
              <w:t>-</w:t>
            </w:r>
            <w:r>
              <w:rPr>
                <w:rFonts w:ascii="Times New Roman" w:hAnsi="Times New Roman" w:cs="Times New Roman"/>
                <w:szCs w:val="18"/>
                <w:lang w:eastAsia="ja-JP"/>
              </w:rPr>
              <w:t>A1</w:t>
            </w:r>
            <w:r>
              <w:rPr>
                <w:rFonts w:ascii="Times New Roman" w:hAnsi="Times New Roman" w:cs="Times New Roman" w:hint="eastAsia"/>
                <w:szCs w:val="18"/>
                <w:lang w:eastAsia="ja-JP"/>
              </w:rPr>
              <w:t>,</w:t>
            </w:r>
            <w:r>
              <w:rPr>
                <w:rFonts w:ascii="Times New Roman" w:hAnsi="Times New Roman" w:cs="Times New Roman"/>
                <w:szCs w:val="18"/>
                <w:lang w:eastAsia="ja-JP"/>
              </w:rPr>
              <w:t xml:space="preserve"> Alt-B an</w:t>
            </w:r>
            <w:r>
              <w:rPr>
                <w:rFonts w:ascii="Times New Roman" w:hAnsi="Times New Roman" w:cs="Times New Roman" w:hint="eastAsia"/>
                <w:szCs w:val="18"/>
                <w:lang w:eastAsia="ja-JP"/>
              </w:rPr>
              <w:t>d</w:t>
            </w:r>
            <w:r>
              <w:rPr>
                <w:rFonts w:ascii="Times New Roman" w:hAnsi="Times New Roman" w:cs="Times New Roman"/>
                <w:szCs w:val="18"/>
                <w:lang w:eastAsia="ja-JP"/>
              </w:rPr>
              <w:t xml:space="preserve"> Alt-C2 firstly. And it should be clarified that only the repetition framework is borrowed. There is no need to consider repetition and TBoMS for XR traffic due to the large frame size and tight PDB. </w:t>
            </w:r>
          </w:p>
          <w:p w14:paraId="68394EB8" w14:textId="77777777" w:rsidR="002A4CBC" w:rsidRDefault="00967D01">
            <w:pPr>
              <w:rPr>
                <w:rFonts w:ascii="Times New Roman" w:hAnsi="Times New Roman" w:cs="Times New Roman"/>
                <w:szCs w:val="18"/>
                <w:lang w:eastAsia="ja-JP"/>
              </w:rPr>
            </w:pPr>
            <w:r>
              <w:rPr>
                <w:rFonts w:ascii="Times New Roman" w:hAnsi="Times New Roman" w:cs="Times New Roman"/>
                <w:b/>
                <w:szCs w:val="18"/>
                <w:lang w:eastAsia="ja-JP"/>
              </w:rPr>
              <w:t>Suggestion 2.1</w:t>
            </w:r>
            <w:r>
              <w:rPr>
                <w:rFonts w:ascii="Times New Roman" w:hAnsi="Times New Roman" w:cs="Times New Roman"/>
                <w:szCs w:val="18"/>
                <w:lang w:eastAsia="ja-JP"/>
              </w:rPr>
              <w:t>: The back-2-back PUSCHs within a slot is not needed for XR traffic, which may introduce unnecessary complexity.</w:t>
            </w:r>
          </w:p>
          <w:p w14:paraId="798DE273" w14:textId="77777777" w:rsidR="002A4CBC" w:rsidRDefault="00967D01">
            <w:pPr>
              <w:rPr>
                <w:rFonts w:ascii="Times New Roman" w:hAnsi="Times New Roman" w:cs="Times New Roman"/>
                <w:szCs w:val="18"/>
                <w:lang w:eastAsia="ja-JP"/>
              </w:rPr>
            </w:pPr>
            <w:r>
              <w:rPr>
                <w:rFonts w:ascii="Times New Roman" w:hAnsi="Times New Roman" w:cs="Times New Roman"/>
                <w:b/>
                <w:szCs w:val="18"/>
                <w:lang w:eastAsia="ja-JP"/>
              </w:rPr>
              <w:t>Suggestion 2.3</w:t>
            </w:r>
            <w:r>
              <w:rPr>
                <w:rFonts w:ascii="Times New Roman" w:hAnsi="Times New Roman" w:cs="Times New Roman"/>
                <w:szCs w:val="18"/>
                <w:lang w:eastAsia="ja-JP"/>
              </w:rPr>
              <w:t xml:space="preserve">: We think that RAN1 should discuss whether/how to address TDD format firstly before the discussion of consecutive or non-consecutive slots. Because all three alternatives have this issue and it need to be solved. </w:t>
            </w:r>
          </w:p>
          <w:p w14:paraId="53354E6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For Alt A1 and Alt B, it can be solved by changing the consecutive slots to consecutive </w:t>
            </w:r>
            <w:r>
              <w:rPr>
                <w:rFonts w:ascii="Times New Roman" w:hAnsi="Times New Roman" w:cs="Times New Roman"/>
                <w:szCs w:val="18"/>
                <w:u w:val="single"/>
                <w:lang w:eastAsia="ja-JP"/>
              </w:rPr>
              <w:t>available uplink</w:t>
            </w:r>
            <w:r>
              <w:rPr>
                <w:rFonts w:ascii="Times New Roman" w:hAnsi="Times New Roman" w:cs="Times New Roman"/>
                <w:szCs w:val="18"/>
                <w:lang w:eastAsia="ja-JP"/>
              </w:rPr>
              <w:t xml:space="preserve"> slots. But for Alt C2</w:t>
            </w:r>
            <w:r>
              <w:rPr>
                <w:rFonts w:ascii="等线" w:eastAsia="等线" w:hAnsi="等线" w:cs="Times New Roman"/>
                <w:szCs w:val="18"/>
                <w:lang w:eastAsia="zh-CN"/>
              </w:rPr>
              <w:t>,</w:t>
            </w:r>
            <w:r>
              <w:rPr>
                <w:rFonts w:ascii="Times New Roman" w:hAnsi="Times New Roman" w:cs="Times New Roman"/>
                <w:szCs w:val="18"/>
                <w:lang w:eastAsia="ja-JP"/>
              </w:rPr>
              <w:t xml:space="preserve"> it’s hard to ensure all the indicated CG PUSCH occasion(s) are in UL slots, and it is more complicated compared with Alt B on how to move CG PUSCH occasion to a valid location.</w:t>
            </w:r>
          </w:p>
          <w:p w14:paraId="3F0DFD11" w14:textId="77777777" w:rsidR="002A4CBC" w:rsidRDefault="00967D01">
            <w:pPr>
              <w:rPr>
                <w:rFonts w:ascii="Times New Roman" w:hAnsi="Times New Roman" w:cs="Times New Roman"/>
                <w:szCs w:val="18"/>
                <w:lang w:eastAsia="ja-JP"/>
              </w:rPr>
            </w:pPr>
            <w:r>
              <w:rPr>
                <w:rFonts w:ascii="Times New Roman" w:hAnsi="Times New Roman" w:cs="Times New Roman"/>
                <w:b/>
                <w:szCs w:val="18"/>
                <w:lang w:eastAsia="ja-JP"/>
              </w:rPr>
              <w:t>Suggestion 3</w:t>
            </w:r>
            <w:r>
              <w:rPr>
                <w:rFonts w:ascii="Times New Roman" w:hAnsi="Times New Roman" w:cs="Times New Roman"/>
                <w:szCs w:val="18"/>
                <w:lang w:eastAsia="ja-JP"/>
              </w:rPr>
              <w:t xml:space="preserve">: As explained in </w:t>
            </w:r>
            <w:r>
              <w:rPr>
                <w:rFonts w:ascii="Times New Roman" w:hAnsi="Times New Roman" w:cs="Times New Roman"/>
                <w:b/>
                <w:szCs w:val="18"/>
                <w:lang w:eastAsia="ja-JP"/>
              </w:rPr>
              <w:t>Suggestion 2.3</w:t>
            </w:r>
            <w:r>
              <w:rPr>
                <w:rFonts w:ascii="Times New Roman" w:hAnsi="Times New Roman" w:cs="Times New Roman"/>
                <w:szCs w:val="18"/>
                <w:lang w:eastAsia="ja-JP"/>
              </w:rPr>
              <w:t>,</w:t>
            </w:r>
            <w:r>
              <w:rPr>
                <w:rFonts w:ascii="Times New Roman" w:eastAsia="等线" w:hAnsi="Times New Roman" w:cs="Times New Roman"/>
                <w:szCs w:val="18"/>
                <w:lang w:eastAsia="zh-CN"/>
              </w:rPr>
              <w:t xml:space="preserve"> the TDD format issue for Alt C2 is difficult to </w:t>
            </w:r>
            <w:r>
              <w:rPr>
                <w:rFonts w:ascii="Times New Roman" w:eastAsia="等线" w:hAnsi="Times New Roman" w:cs="Times New Roman" w:hint="eastAsia"/>
                <w:szCs w:val="18"/>
                <w:lang w:eastAsia="zh-CN"/>
              </w:rPr>
              <w:t>solve</w:t>
            </w:r>
            <w:r>
              <w:rPr>
                <w:rFonts w:ascii="Times New Roman" w:eastAsia="等线" w:hAnsi="Times New Roman" w:cs="Times New Roman"/>
                <w:szCs w:val="18"/>
                <w:lang w:eastAsia="zh-CN"/>
              </w:rPr>
              <w:t>, while for Alt A and Alt B, the</w:t>
            </w:r>
            <w:r>
              <w:rPr>
                <w:rFonts w:ascii="Times New Roman" w:hAnsi="Times New Roman" w:cs="Times New Roman"/>
                <w:szCs w:val="18"/>
                <w:lang w:eastAsia="ja-JP"/>
              </w:rPr>
              <w:t xml:space="preserve"> consecutive available uplink slots can be adopted. Moreover, the similar issue exists and specified in R17 coverage WI, which can be utilized in Alt A and Alt B to handle the TDD configuration issue above and has less spec impact. Besides, for A</w:t>
            </w:r>
            <w:r>
              <w:rPr>
                <w:rFonts w:ascii="Times New Roman" w:eastAsia="等线" w:hAnsi="Times New Roman" w:cs="Times New Roman" w:hint="eastAsia"/>
                <w:szCs w:val="18"/>
                <w:lang w:eastAsia="zh-CN"/>
              </w:rPr>
              <w:t>l</w:t>
            </w:r>
            <w:r>
              <w:rPr>
                <w:rFonts w:ascii="Times New Roman" w:eastAsia="等线" w:hAnsi="Times New Roman" w:cs="Times New Roman"/>
                <w:szCs w:val="18"/>
                <w:lang w:eastAsia="zh-CN"/>
              </w:rPr>
              <w:t xml:space="preserve">t C2, the predefined TDRA row table issue should be solved, which results in large specification modifications for CG Type 1. </w:t>
            </w:r>
          </w:p>
        </w:tc>
      </w:tr>
      <w:tr w:rsidR="002A4CBC" w14:paraId="164177D1" w14:textId="77777777">
        <w:tc>
          <w:tcPr>
            <w:tcW w:w="1365" w:type="dxa"/>
          </w:tcPr>
          <w:p w14:paraId="52B630CE" w14:textId="77777777"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64" w:type="dxa"/>
          </w:tcPr>
          <w:p w14:paraId="327B25C1" w14:textId="77777777" w:rsidR="002A4CBC" w:rsidRDefault="00967D01">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 xml:space="preserve">For </w:t>
            </w:r>
            <w:r>
              <w:rPr>
                <w:rFonts w:ascii="Times New Roman" w:eastAsia="PMingLiU" w:hAnsi="Times New Roman" w:cs="Times New Roman" w:hint="eastAsia"/>
                <w:szCs w:val="18"/>
                <w:lang w:eastAsia="zh-TW"/>
              </w:rPr>
              <w:t>S</w:t>
            </w:r>
            <w:r>
              <w:rPr>
                <w:rFonts w:ascii="Times New Roman" w:eastAsia="PMingLiU" w:hAnsi="Times New Roman" w:cs="Times New Roman"/>
                <w:szCs w:val="18"/>
                <w:lang w:eastAsia="zh-TW"/>
              </w:rPr>
              <w:t>uggestion 1: We are okay to focus on Alt-A1, Alt-B and Alt-C2.</w:t>
            </w:r>
          </w:p>
          <w:p w14:paraId="39642B90" w14:textId="77777777" w:rsidR="002A4CBC" w:rsidRDefault="00967D01">
            <w:pPr>
              <w:rPr>
                <w:rFonts w:ascii="Times New Roman" w:eastAsia="PMingLiU" w:hAnsi="Times New Roman" w:cs="Times New Roman"/>
                <w:szCs w:val="18"/>
                <w:lang w:val="de-DE" w:eastAsia="zh-TW"/>
              </w:rPr>
            </w:pPr>
            <w:r>
              <w:rPr>
                <w:rFonts w:ascii="Times New Roman" w:eastAsia="PMingLiU" w:hAnsi="Times New Roman" w:cs="Times New Roman"/>
                <w:szCs w:val="18"/>
                <w:lang w:val="de-DE" w:eastAsia="zh-TW"/>
              </w:rPr>
              <w:t xml:space="preserve">For </w:t>
            </w:r>
            <w:r>
              <w:rPr>
                <w:rFonts w:ascii="Times New Roman" w:eastAsia="PMingLiU" w:hAnsi="Times New Roman" w:cs="Times New Roman" w:hint="eastAsia"/>
                <w:szCs w:val="18"/>
                <w:lang w:val="de-DE" w:eastAsia="zh-TW"/>
              </w:rPr>
              <w:t>S</w:t>
            </w:r>
            <w:r>
              <w:rPr>
                <w:rFonts w:ascii="Times New Roman" w:eastAsia="PMingLiU" w:hAnsi="Times New Roman" w:cs="Times New Roman"/>
                <w:szCs w:val="18"/>
                <w:lang w:val="de-DE" w:eastAsia="zh-TW"/>
              </w:rPr>
              <w:t xml:space="preserve">uggestion 2: </w:t>
            </w:r>
          </w:p>
          <w:p w14:paraId="52E813F8" w14:textId="77777777" w:rsidR="002A4CBC" w:rsidRDefault="00967D01">
            <w:pPr>
              <w:pStyle w:val="aff6"/>
              <w:numPr>
                <w:ilvl w:val="0"/>
                <w:numId w:val="31"/>
              </w:numPr>
              <w:rPr>
                <w:rFonts w:ascii="Times New Roman" w:eastAsia="PMingLiU" w:hAnsi="Times New Roman" w:cs="Times New Roman"/>
                <w:szCs w:val="18"/>
                <w:lang w:val="en-US" w:eastAsia="zh-TW"/>
              </w:rPr>
            </w:pPr>
            <w:r>
              <w:rPr>
                <w:rFonts w:ascii="Times New Roman" w:eastAsia="PMingLiU" w:hAnsi="Times New Roman" w:cs="Times New Roman" w:hint="eastAsia"/>
                <w:szCs w:val="18"/>
                <w:lang w:val="en-US" w:eastAsia="zh-TW"/>
              </w:rPr>
              <w:lastRenderedPageBreak/>
              <w:t>Ba</w:t>
            </w:r>
            <w:r>
              <w:rPr>
                <w:rFonts w:ascii="Times New Roman" w:eastAsia="PMingLiU" w:hAnsi="Times New Roman" w:cs="Times New Roman"/>
                <w:szCs w:val="18"/>
                <w:lang w:val="en-US" w:eastAsia="zh-TW"/>
              </w:rPr>
              <w:t>ck to back PUSCH within a slot is not needed since the purpose of the enhancements is to transmit XR packets with large packet sizes which is more reasonable to be transmitted with one TB in each slot.</w:t>
            </w:r>
          </w:p>
          <w:p w14:paraId="2C52F713" w14:textId="77777777" w:rsidR="002A4CBC" w:rsidRDefault="00967D01">
            <w:pPr>
              <w:pStyle w:val="aff6"/>
              <w:numPr>
                <w:ilvl w:val="0"/>
                <w:numId w:val="31"/>
              </w:numPr>
              <w:rPr>
                <w:rFonts w:ascii="Times New Roman" w:eastAsia="PMingLiU" w:hAnsi="Times New Roman" w:cs="Times New Roman"/>
                <w:szCs w:val="18"/>
                <w:lang w:val="en-US" w:eastAsia="zh-TW"/>
              </w:rPr>
            </w:pPr>
            <w:r>
              <w:rPr>
                <w:rFonts w:ascii="Times New Roman" w:eastAsia="PMingLiU" w:hAnsi="Times New Roman" w:cs="Times New Roman"/>
                <w:szCs w:val="18"/>
                <w:lang w:val="en-US" w:eastAsia="zh-TW"/>
              </w:rPr>
              <w:t>SLIV with different sizes are not necessary.</w:t>
            </w:r>
          </w:p>
          <w:p w14:paraId="05DD4F8D" w14:textId="77777777" w:rsidR="002A4CBC" w:rsidRDefault="00967D01">
            <w:pPr>
              <w:rPr>
                <w:rFonts w:ascii="Times New Roman" w:hAnsi="Times New Roman" w:cs="Times New Roman"/>
                <w:b/>
                <w:szCs w:val="18"/>
                <w:lang w:eastAsia="ja-JP"/>
              </w:rPr>
            </w:pPr>
            <w:r>
              <w:rPr>
                <w:rFonts w:ascii="Times New Roman" w:eastAsia="PMingLiU" w:hAnsi="Times New Roman" w:cs="Times New Roman"/>
                <w:szCs w:val="18"/>
                <w:lang w:eastAsia="zh-TW"/>
              </w:rPr>
              <w:t>PUSCH transmission in non-consecutive slots is useful for some TDD configurations with non-consecutive UL slots.</w:t>
            </w:r>
          </w:p>
        </w:tc>
      </w:tr>
      <w:tr w:rsidR="002A4CBC" w14:paraId="441AC29C" w14:textId="77777777">
        <w:tc>
          <w:tcPr>
            <w:tcW w:w="1365" w:type="dxa"/>
          </w:tcPr>
          <w:p w14:paraId="689E4B1D"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Lenovo</w:t>
            </w:r>
          </w:p>
        </w:tc>
        <w:tc>
          <w:tcPr>
            <w:tcW w:w="8264" w:type="dxa"/>
          </w:tcPr>
          <w:p w14:paraId="1BB48E9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ondering how important criteria 2,3 are especially, if a single CG configuration (or limited number of CG configurations) is used for the XR traffic with non-integer periodicity and UL jitter.</w:t>
            </w:r>
          </w:p>
          <w:p w14:paraId="78CF4F1B" w14:textId="77777777" w:rsidR="002A4CBC" w:rsidRDefault="00967D01">
            <w:pPr>
              <w:rPr>
                <w:rFonts w:ascii="Times New Roman" w:eastAsia="PMingLiU" w:hAnsi="Times New Roman" w:cs="Times New Roman"/>
                <w:szCs w:val="18"/>
                <w:lang w:eastAsia="zh-TW"/>
              </w:rPr>
            </w:pPr>
            <w:r>
              <w:rPr>
                <w:rFonts w:ascii="Times New Roman" w:hAnsi="Times New Roman" w:cs="Times New Roman"/>
                <w:szCs w:val="18"/>
                <w:lang w:eastAsia="ja-JP"/>
              </w:rPr>
              <w:t>Added our name in the corresponding supporting lists.</w:t>
            </w:r>
          </w:p>
        </w:tc>
      </w:tr>
      <w:tr w:rsidR="002A4CBC" w14:paraId="3B98F21E" w14:textId="77777777">
        <w:tc>
          <w:tcPr>
            <w:tcW w:w="1365" w:type="dxa"/>
          </w:tcPr>
          <w:p w14:paraId="51A8A1A1"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8264" w:type="dxa"/>
          </w:tcPr>
          <w:p w14:paraId="4D4D77DA" w14:textId="77777777" w:rsidR="002A4CBC" w:rsidRDefault="00967D01">
            <w:pPr>
              <w:rPr>
                <w:rFonts w:ascii="Times New Roman" w:eastAsia="PMingLiU" w:hAnsi="Times New Roman" w:cs="Times New Roman"/>
                <w:szCs w:val="18"/>
                <w:lang w:eastAsia="zh-TW"/>
              </w:rPr>
            </w:pPr>
            <w:r>
              <w:rPr>
                <w:rFonts w:ascii="Times New Roman" w:hAnsi="Times New Roman" w:cs="Times New Roman"/>
                <w:szCs w:val="18"/>
                <w:lang w:eastAsia="ja-JP"/>
              </w:rPr>
              <w:t xml:space="preserve">We are OK to </w:t>
            </w:r>
            <w:r>
              <w:rPr>
                <w:rFonts w:ascii="Times New Roman" w:eastAsia="PMingLiU" w:hAnsi="Times New Roman" w:cs="Times New Roman"/>
                <w:szCs w:val="18"/>
                <w:lang w:eastAsia="zh-TW"/>
              </w:rPr>
              <w:t>focus on Alt-A1, Alt-B and Alt-C2.</w:t>
            </w:r>
          </w:p>
          <w:p w14:paraId="2FFBC249" w14:textId="77777777" w:rsidR="002A4CBC" w:rsidRDefault="00967D01">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Back-2-Back PUSCH in a slot may not be strongly needed.</w:t>
            </w:r>
          </w:p>
          <w:p w14:paraId="6859270F" w14:textId="77777777" w:rsidR="002A4CBC" w:rsidRDefault="00967D01">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Different SLIV sizes are not strongly needed, at least it is not clear how this can be optimized for CG traffic.</w:t>
            </w:r>
          </w:p>
          <w:p w14:paraId="3F3C61A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For some TDD configurations, allocation in non-consesutive slots maybe necessary. Available UL slots can be non consecutive. </w:t>
            </w:r>
          </w:p>
          <w:p w14:paraId="0A7B69D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to focus on Alt-B only, since it is not clear how Alt-C2 can be support Type 1 CG without modifications. We are ok to support Alt-C2 for type 2 CG PUSCH only, if the group wants the combination as a compromise.</w:t>
            </w:r>
          </w:p>
        </w:tc>
      </w:tr>
      <w:tr w:rsidR="002A4CBC" w14:paraId="7FF403C9" w14:textId="77777777">
        <w:tc>
          <w:tcPr>
            <w:tcW w:w="1365" w:type="dxa"/>
          </w:tcPr>
          <w:p w14:paraId="758D3087"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64" w:type="dxa"/>
          </w:tcPr>
          <w:p w14:paraId="448B9DC2"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Suggestion1 : OK</w:t>
            </w:r>
          </w:p>
          <w:p w14:paraId="3B2FF8EA"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 xml:space="preserve">Suggestion 2: </w:t>
            </w:r>
          </w:p>
          <w:p w14:paraId="3A6CEFE4" w14:textId="77777777" w:rsidR="002A4CBC" w:rsidRDefault="00967D01">
            <w:pPr>
              <w:pStyle w:val="aff6"/>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Not essential: B2b PUSCH witihn a slot is not motivated. For NR-U it was motivate dto increase the chance to access the channel and for URLLC, to reduce the latency in case of repetiiton. When there is a slot, better to use data in one PUSCH for better coverage. No need to send in more PUSChs within a slot.</w:t>
            </w:r>
          </w:p>
          <w:p w14:paraId="003BD13A" w14:textId="77777777" w:rsidR="002A4CBC" w:rsidRDefault="00967D01">
            <w:pPr>
              <w:pStyle w:val="aff6"/>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Useful: to fit better with TDd and avaiable UL symbols in different slots</w:t>
            </w:r>
          </w:p>
          <w:p w14:paraId="11D657EB" w14:textId="77777777" w:rsidR="002A4CBC" w:rsidRDefault="00967D01">
            <w:pPr>
              <w:pStyle w:val="aff6"/>
              <w:numPr>
                <w:ilvl w:val="0"/>
                <w:numId w:val="32"/>
              </w:numPr>
              <w:rPr>
                <w:rFonts w:ascii="Times New Roman" w:hAnsi="Times New Roman" w:cs="Times New Roman"/>
                <w:szCs w:val="18"/>
                <w:lang w:val="de-DE" w:eastAsia="ja-JP"/>
              </w:rPr>
            </w:pPr>
            <w:r>
              <w:rPr>
                <w:rFonts w:ascii="Times New Roman" w:hAnsi="Times New Roman" w:cs="Times New Roman"/>
                <w:szCs w:val="18"/>
                <w:lang w:val="de-DE" w:eastAsia="ja-JP"/>
              </w:rPr>
              <w:t>Yes: For TDD.</w:t>
            </w:r>
          </w:p>
          <w:p w14:paraId="66F78E8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ggestion 3: We think Alt-C2 provides the needed properties. Other alternatives can be obtained from C2, but not the other way round.</w:t>
            </w:r>
          </w:p>
          <w:p w14:paraId="422426DF" w14:textId="77777777" w:rsidR="002A4CBC" w:rsidRDefault="002A4CBC">
            <w:pPr>
              <w:rPr>
                <w:rFonts w:ascii="Times New Roman" w:hAnsi="Times New Roman" w:cs="Times New Roman"/>
                <w:szCs w:val="18"/>
                <w:lang w:eastAsia="ja-JP"/>
              </w:rPr>
            </w:pPr>
          </w:p>
        </w:tc>
      </w:tr>
      <w:tr w:rsidR="002A4CBC" w14:paraId="2D945B65" w14:textId="77777777">
        <w:tc>
          <w:tcPr>
            <w:tcW w:w="1365" w:type="dxa"/>
            <w:shd w:val="clear" w:color="auto" w:fill="A8D08D" w:themeFill="accent6" w:themeFillTint="99"/>
          </w:tcPr>
          <w:p w14:paraId="4F4240DC"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64" w:type="dxa"/>
          </w:tcPr>
          <w:p w14:paraId="3BBF2817" w14:textId="77777777" w:rsidR="002A4CBC" w:rsidRDefault="00967D01">
            <w:pPr>
              <w:pStyle w:val="aff6"/>
              <w:ind w:left="0"/>
              <w:rPr>
                <w:rFonts w:ascii="Arial" w:hAnsi="Arial" w:cs="Arial"/>
                <w:b/>
                <w:sz w:val="20"/>
                <w:szCs w:val="20"/>
                <w:lang w:val="en-US"/>
              </w:rPr>
            </w:pPr>
            <w:r>
              <w:rPr>
                <w:rFonts w:ascii="Arial" w:hAnsi="Arial" w:cs="Arial"/>
                <w:b/>
                <w:sz w:val="20"/>
                <w:szCs w:val="20"/>
                <w:highlight w:val="cyan"/>
                <w:lang w:val="en-US"/>
              </w:rPr>
              <w:t>Summary of discussions:</w:t>
            </w:r>
          </w:p>
          <w:p w14:paraId="2F71D0F9" w14:textId="77777777" w:rsidR="002A4CBC" w:rsidRDefault="002A4CBC">
            <w:pPr>
              <w:pStyle w:val="aff6"/>
              <w:ind w:left="0"/>
              <w:rPr>
                <w:rFonts w:ascii="Arial" w:hAnsi="Arial" w:cs="Arial"/>
                <w:b/>
                <w:sz w:val="20"/>
                <w:szCs w:val="20"/>
                <w:lang w:val="en-US"/>
              </w:rPr>
            </w:pPr>
          </w:p>
          <w:p w14:paraId="3C6AB966" w14:textId="77777777" w:rsidR="002A4CBC" w:rsidRDefault="00967D01">
            <w:pPr>
              <w:pStyle w:val="aff6"/>
              <w:ind w:left="0"/>
              <w:rPr>
                <w:rFonts w:ascii="Arial" w:hAnsi="Arial" w:cs="Arial"/>
                <w:b/>
                <w:sz w:val="20"/>
                <w:szCs w:val="20"/>
                <w:lang w:val="en-US"/>
              </w:rPr>
            </w:pPr>
            <w:r>
              <w:rPr>
                <w:rFonts w:ascii="Arial" w:hAnsi="Arial" w:cs="Arial"/>
                <w:b/>
                <w:sz w:val="20"/>
                <w:szCs w:val="20"/>
                <w:highlight w:val="cyan"/>
                <w:lang w:val="en-US"/>
              </w:rPr>
              <w:t>Updated companies’ views:</w:t>
            </w:r>
          </w:p>
          <w:p w14:paraId="655748D5" w14:textId="77777777" w:rsidR="002A4CBC" w:rsidRDefault="00967D01">
            <w:pPr>
              <w:pStyle w:val="aff6"/>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6091F7DB" w14:textId="77777777" w:rsidR="002A4CBC" w:rsidRDefault="00967D01">
            <w:pPr>
              <w:pStyle w:val="aff6"/>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5ADE7CA6" w14:textId="77777777" w:rsidR="002A4CBC" w:rsidRDefault="00967D01">
            <w:pPr>
              <w:pStyle w:val="aff6"/>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2460E252" w14:textId="77777777" w:rsidR="002A4CBC" w:rsidRDefault="00967D01">
            <w:pPr>
              <w:pStyle w:val="aff6"/>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33D71A7D" w14:textId="77777777" w:rsidR="002A4CBC" w:rsidRDefault="00967D01">
            <w:pPr>
              <w:pStyle w:val="aff6"/>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5E1FF7D0" w14:textId="77777777" w:rsidR="002A4CBC" w:rsidRDefault="002A4CBC">
            <w:pPr>
              <w:pStyle w:val="aff6"/>
              <w:ind w:left="0"/>
              <w:rPr>
                <w:rFonts w:ascii="Arial" w:hAnsi="Arial" w:cs="Arial"/>
                <w:b/>
                <w:sz w:val="20"/>
                <w:szCs w:val="20"/>
                <w:lang w:val="en-US"/>
              </w:rPr>
            </w:pPr>
          </w:p>
          <w:p w14:paraId="0B72CE91" w14:textId="77777777" w:rsidR="002A4CBC" w:rsidRDefault="00967D01">
            <w:pPr>
              <w:rPr>
                <w:rFonts w:cs="Arial"/>
                <w:b/>
                <w:bCs/>
                <w:sz w:val="20"/>
                <w:szCs w:val="20"/>
                <w:lang w:eastAsia="ja-JP"/>
              </w:rPr>
            </w:pPr>
            <w:r>
              <w:rPr>
                <w:rFonts w:cs="Arial"/>
                <w:b/>
                <w:bCs/>
                <w:sz w:val="20"/>
                <w:szCs w:val="20"/>
                <w:highlight w:val="yellow"/>
                <w:lang w:eastAsia="ja-JP"/>
              </w:rPr>
              <w:t>Suggestion 1:</w:t>
            </w:r>
            <w:r>
              <w:rPr>
                <w:rFonts w:cs="Arial"/>
                <w:b/>
                <w:bCs/>
                <w:sz w:val="20"/>
                <w:szCs w:val="20"/>
                <w:lang w:eastAsia="ja-JP"/>
              </w:rPr>
              <w:t xml:space="preserve"> </w:t>
            </w:r>
            <w:r>
              <w:rPr>
                <w:rFonts w:cs="Arial"/>
                <w:sz w:val="20"/>
                <w:szCs w:val="20"/>
                <w:lang w:eastAsia="ja-JP"/>
              </w:rPr>
              <w:t>Focus on Alt-A1, Alt-B and Alt-C2. Note that Alt-A2 can be obtained from Alt-B (discarding the segmented PUSCH).</w:t>
            </w:r>
            <w:r>
              <w:rPr>
                <w:rFonts w:cs="Arial"/>
                <w:b/>
                <w:bCs/>
                <w:sz w:val="20"/>
                <w:szCs w:val="20"/>
                <w:lang w:eastAsia="ja-JP"/>
              </w:rPr>
              <w:t xml:space="preserve"> </w:t>
            </w:r>
          </w:p>
          <w:p w14:paraId="4E6B48A6" w14:textId="77777777" w:rsidR="002A4CBC" w:rsidRDefault="00967D01">
            <w:pPr>
              <w:pStyle w:val="aff6"/>
              <w:numPr>
                <w:ilvl w:val="0"/>
                <w:numId w:val="33"/>
              </w:numPr>
              <w:rPr>
                <w:rFonts w:ascii="Arial" w:hAnsi="Arial" w:cs="Arial"/>
                <w:sz w:val="20"/>
                <w:szCs w:val="20"/>
                <w:lang w:val="en-US" w:eastAsia="ja-JP"/>
              </w:rPr>
            </w:pPr>
            <w:r>
              <w:rPr>
                <w:rFonts w:ascii="Arial" w:hAnsi="Arial" w:cs="Arial"/>
                <w:b/>
                <w:bCs/>
                <w:sz w:val="20"/>
                <w:szCs w:val="20"/>
                <w:lang w:val="en-US" w:eastAsia="ja-JP"/>
              </w:rPr>
              <w:lastRenderedPageBreak/>
              <w:t xml:space="preserve">OK: </w:t>
            </w:r>
            <w:r>
              <w:rPr>
                <w:rFonts w:ascii="Arial" w:hAnsi="Arial" w:cs="Arial"/>
                <w:sz w:val="20"/>
                <w:szCs w:val="20"/>
                <w:lang w:val="en-US" w:eastAsia="ja-JP"/>
              </w:rPr>
              <w:t>ZTE/Sanechips (C2), Nokia/NSB, CATT, New H3C, QC (C2), Google, Samsung, FW, IDC, Xiaomi, Sharp, vivo, OPPO, TCL, DCM, LG, Spreadtrum, NED, Sony, CMCC, HW/HiSi, FGI, Lenovo, Intel, Ericsson</w:t>
            </w:r>
          </w:p>
          <w:p w14:paraId="04CED616" w14:textId="77777777" w:rsidR="002A4CBC" w:rsidRDefault="00967D01">
            <w:pPr>
              <w:rPr>
                <w:rFonts w:cs="Arial"/>
                <w:sz w:val="20"/>
                <w:szCs w:val="20"/>
                <w:lang w:eastAsia="ja-JP"/>
              </w:rPr>
            </w:pPr>
            <w:r>
              <w:rPr>
                <w:rFonts w:cs="Arial"/>
                <w:b/>
                <w:bCs/>
                <w:sz w:val="20"/>
                <w:szCs w:val="20"/>
                <w:lang w:eastAsia="ja-JP"/>
              </w:rPr>
              <w:t xml:space="preserve">@Nokia: </w:t>
            </w:r>
            <w:r>
              <w:rPr>
                <w:rFonts w:cs="Arial"/>
                <w:sz w:val="20"/>
                <w:szCs w:val="20"/>
                <w:lang w:eastAsia="ja-JP"/>
              </w:rPr>
              <w:t>Yes. Intention was without TBoMs.</w:t>
            </w:r>
          </w:p>
          <w:p w14:paraId="0DF7ABF0" w14:textId="77777777" w:rsidR="002A4CBC" w:rsidRDefault="00967D01">
            <w:pPr>
              <w:rPr>
                <w:rFonts w:cs="Arial"/>
                <w:sz w:val="20"/>
                <w:szCs w:val="20"/>
                <w:lang w:eastAsia="ja-JP"/>
              </w:rPr>
            </w:pPr>
            <w:r>
              <w:rPr>
                <w:rFonts w:cs="Arial"/>
                <w:b/>
                <w:bCs/>
                <w:sz w:val="20"/>
                <w:szCs w:val="20"/>
                <w:lang w:eastAsia="ja-JP"/>
              </w:rPr>
              <w:t xml:space="preserve">@CATT: </w:t>
            </w:r>
            <w:r>
              <w:rPr>
                <w:rFonts w:cs="Arial"/>
                <w:sz w:val="20"/>
                <w:szCs w:val="20"/>
                <w:lang w:eastAsia="ja-JP"/>
              </w:rPr>
              <w:t>Companies have solution for Type-1 based Alt. C2.</w:t>
            </w:r>
          </w:p>
          <w:p w14:paraId="718BD486" w14:textId="77777777" w:rsidR="002A4CBC" w:rsidRDefault="00967D01">
            <w:pPr>
              <w:rPr>
                <w:rFonts w:cs="Arial"/>
                <w:b/>
                <w:bCs/>
                <w:sz w:val="20"/>
                <w:szCs w:val="20"/>
                <w:lang w:eastAsia="ja-JP"/>
              </w:rPr>
            </w:pPr>
            <w:r>
              <w:rPr>
                <w:rFonts w:cs="Arial"/>
                <w:b/>
                <w:bCs/>
                <w:sz w:val="20"/>
                <w:szCs w:val="20"/>
                <w:lang w:eastAsia="ja-JP"/>
              </w:rPr>
              <w:t xml:space="preserve">@CMCC: </w:t>
            </w:r>
            <w:r>
              <w:rPr>
                <w:rFonts w:cs="Arial"/>
                <w:sz w:val="20"/>
                <w:szCs w:val="20"/>
                <w:lang w:eastAsia="ja-JP"/>
              </w:rPr>
              <w:t>Agree with your comment.</w:t>
            </w:r>
            <w:r>
              <w:rPr>
                <w:rFonts w:cs="Arial"/>
                <w:b/>
                <w:bCs/>
                <w:sz w:val="20"/>
                <w:szCs w:val="20"/>
                <w:lang w:eastAsia="ja-JP"/>
              </w:rPr>
              <w:t xml:space="preserve"> </w:t>
            </w:r>
          </w:p>
          <w:p w14:paraId="1C651DAE" w14:textId="77777777" w:rsidR="002A4CBC" w:rsidRDefault="00967D01">
            <w:pPr>
              <w:rPr>
                <w:rFonts w:cs="Arial"/>
                <w:b/>
                <w:bCs/>
                <w:sz w:val="20"/>
                <w:szCs w:val="20"/>
                <w:lang w:eastAsia="ja-JP"/>
              </w:rPr>
            </w:pPr>
            <w:r>
              <w:rPr>
                <w:rFonts w:cs="Arial"/>
                <w:b/>
                <w:bCs/>
                <w:sz w:val="20"/>
                <w:szCs w:val="20"/>
                <w:lang w:eastAsia="ja-JP"/>
              </w:rPr>
              <w:t xml:space="preserve">@HW/HiSi: </w:t>
            </w:r>
            <w:r>
              <w:rPr>
                <w:rFonts w:cs="Arial"/>
                <w:sz w:val="20"/>
                <w:szCs w:val="20"/>
                <w:lang w:eastAsia="ja-JP"/>
              </w:rPr>
              <w:t>Repetition framework is borrowed for A1. Agree TBoMs and Repetiton are separately disuccsed (section 2.4).</w:t>
            </w:r>
          </w:p>
          <w:p w14:paraId="6E305F92" w14:textId="77777777" w:rsidR="002A4CBC" w:rsidRDefault="00967D01">
            <w:pPr>
              <w:rPr>
                <w:rFonts w:cs="Arial"/>
                <w:b/>
                <w:bCs/>
                <w:sz w:val="20"/>
                <w:szCs w:val="20"/>
                <w:lang w:eastAsia="ja-JP"/>
              </w:rPr>
            </w:pPr>
            <w:r>
              <w:rPr>
                <w:rFonts w:cs="Arial"/>
                <w:b/>
                <w:bCs/>
                <w:sz w:val="20"/>
                <w:szCs w:val="20"/>
                <w:highlight w:val="cyan"/>
                <w:lang w:eastAsia="ja-JP"/>
              </w:rPr>
              <w:t>Moderator suggests to endorse Suggestion 1 (i.e. focus on Alt-A1, Alt-B and Alt-C2).</w:t>
            </w:r>
          </w:p>
          <w:p w14:paraId="50CF4931" w14:textId="77777777" w:rsidR="002A4CBC" w:rsidRDefault="00967D01">
            <w:pPr>
              <w:rPr>
                <w:rFonts w:cs="Arial"/>
                <w:b/>
                <w:bCs/>
                <w:sz w:val="20"/>
                <w:szCs w:val="20"/>
                <w:lang w:eastAsia="ja-JP"/>
              </w:rPr>
            </w:pPr>
            <w:r>
              <w:rPr>
                <w:rFonts w:cs="Arial"/>
                <w:b/>
                <w:bCs/>
                <w:sz w:val="20"/>
                <w:szCs w:val="20"/>
                <w:highlight w:val="yellow"/>
                <w:lang w:eastAsia="ja-JP"/>
              </w:rPr>
              <w:t>Suggestions 2 and 3:</w:t>
            </w:r>
          </w:p>
          <w:p w14:paraId="3B37BF08" w14:textId="77777777" w:rsidR="002A4CBC" w:rsidRDefault="00967D01">
            <w:pPr>
              <w:rPr>
                <w:rFonts w:cs="Arial"/>
                <w:b/>
                <w:bCs/>
                <w:sz w:val="20"/>
                <w:szCs w:val="20"/>
                <w:lang w:eastAsia="ja-JP"/>
              </w:rPr>
            </w:pPr>
            <w:r>
              <w:rPr>
                <w:rFonts w:cs="Arial"/>
                <w:b/>
                <w:bCs/>
                <w:sz w:val="20"/>
                <w:szCs w:val="20"/>
                <w:lang w:eastAsia="ja-JP"/>
              </w:rPr>
              <w:t xml:space="preserve">@All: </w:t>
            </w:r>
            <w:r>
              <w:rPr>
                <w:rFonts w:cs="Arial"/>
                <w:sz w:val="20"/>
                <w:szCs w:val="20"/>
                <w:lang w:eastAsia="ja-JP"/>
              </w:rPr>
              <w:t>Companies views regarding Suggestions 2 and 3 will be summarized after 1st GTW along with suggestion for the next round of discussions.</w:t>
            </w:r>
          </w:p>
          <w:p w14:paraId="64A874C3" w14:textId="77777777" w:rsidR="002A4CBC" w:rsidRDefault="002A4CBC">
            <w:pPr>
              <w:rPr>
                <w:rFonts w:ascii="Times New Roman" w:hAnsi="Times New Roman" w:cs="Times New Roman"/>
                <w:szCs w:val="18"/>
                <w:lang w:eastAsia="ja-JP"/>
              </w:rPr>
            </w:pPr>
          </w:p>
        </w:tc>
      </w:tr>
      <w:tr w:rsidR="002A4CBC" w14:paraId="1FED3F37" w14:textId="77777777">
        <w:tc>
          <w:tcPr>
            <w:tcW w:w="1365" w:type="dxa"/>
            <w:shd w:val="clear" w:color="auto" w:fill="A8D08D" w:themeFill="accent6" w:themeFillTint="99"/>
          </w:tcPr>
          <w:p w14:paraId="2F830384"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Moderator</w:t>
            </w:r>
          </w:p>
        </w:tc>
        <w:tc>
          <w:tcPr>
            <w:tcW w:w="8264" w:type="dxa"/>
          </w:tcPr>
          <w:p w14:paraId="502A9FEA" w14:textId="77777777" w:rsidR="002A4CBC" w:rsidRDefault="00967D01">
            <w:pPr>
              <w:pStyle w:val="aff6"/>
              <w:ind w:left="0"/>
              <w:rPr>
                <w:rFonts w:ascii="Arial" w:hAnsi="Arial" w:cs="Arial"/>
                <w:b/>
                <w:sz w:val="20"/>
                <w:szCs w:val="20"/>
                <w:lang w:val="en-US"/>
              </w:rPr>
            </w:pPr>
            <w:r>
              <w:rPr>
                <w:rFonts w:ascii="Arial" w:hAnsi="Arial" w:cs="Arial"/>
                <w:b/>
                <w:lang w:val="en-US"/>
              </w:rPr>
              <w:t>Outcome of online session:</w:t>
            </w:r>
          </w:p>
          <w:p w14:paraId="0E45C05C" w14:textId="77777777" w:rsidR="002A4CBC" w:rsidRDefault="002A4CBC">
            <w:pPr>
              <w:pStyle w:val="aff6"/>
              <w:ind w:left="0"/>
              <w:rPr>
                <w:rFonts w:ascii="Arial" w:hAnsi="Arial" w:cs="Arial"/>
                <w:b/>
                <w:sz w:val="20"/>
                <w:szCs w:val="20"/>
                <w:highlight w:val="cyan"/>
                <w:lang w:val="en-US"/>
              </w:rPr>
            </w:pPr>
          </w:p>
          <w:p w14:paraId="24F12F90" w14:textId="77777777" w:rsidR="002A4CBC" w:rsidRDefault="00967D01">
            <w:pPr>
              <w:rPr>
                <w:b/>
                <w:bCs/>
                <w:highlight w:val="green"/>
                <w:lang w:eastAsia="ja-JP"/>
              </w:rPr>
            </w:pPr>
            <w:r>
              <w:rPr>
                <w:b/>
                <w:bCs/>
                <w:highlight w:val="green"/>
                <w:lang w:eastAsia="ja-JP"/>
              </w:rPr>
              <w:t>Agreement:</w:t>
            </w:r>
          </w:p>
          <w:p w14:paraId="53BA6C3F" w14:textId="77777777" w:rsidR="002A4CBC" w:rsidRDefault="00967D01">
            <w:pPr>
              <w:pStyle w:val="aff6"/>
              <w:ind w:left="0"/>
              <w:rPr>
                <w:lang w:val="en-US" w:eastAsia="ja-JP"/>
              </w:rPr>
            </w:pPr>
            <w:r>
              <w:rPr>
                <w:lang w:val="en-US" w:eastAsia="ja-JP"/>
              </w:rPr>
              <w:t>For TDRA design for multi-CG PUSCH, prioritize Alt-A1, Alt-B, and Alt-C2 for further downscoping and/or modification from corresponding agreement in RAN1#112.</w:t>
            </w:r>
          </w:p>
          <w:p w14:paraId="31D78AEC" w14:textId="77777777" w:rsidR="002A4CBC" w:rsidRDefault="00967D01">
            <w:pPr>
              <w:pStyle w:val="aff6"/>
              <w:numPr>
                <w:ilvl w:val="0"/>
                <w:numId w:val="13"/>
              </w:numPr>
              <w:rPr>
                <w:lang w:val="en-US" w:eastAsia="ja-JP"/>
              </w:rPr>
            </w:pPr>
            <w:r>
              <w:rPr>
                <w:lang w:val="en-US" w:eastAsia="ja-JP"/>
              </w:rPr>
              <w:t>FFS: How to address TDD configuration issue</w:t>
            </w:r>
          </w:p>
          <w:p w14:paraId="34F95800" w14:textId="77777777" w:rsidR="002A4CBC" w:rsidRDefault="002A4CBC">
            <w:pPr>
              <w:pStyle w:val="aff6"/>
              <w:ind w:left="0"/>
              <w:rPr>
                <w:rFonts w:ascii="Arial" w:hAnsi="Arial" w:cs="Arial"/>
                <w:b/>
                <w:sz w:val="20"/>
                <w:szCs w:val="20"/>
                <w:highlight w:val="cyan"/>
                <w:lang w:val="en-US" w:eastAsia="zh-CN"/>
              </w:rPr>
            </w:pPr>
          </w:p>
          <w:p w14:paraId="5CB1D0CA" w14:textId="77777777" w:rsidR="002A4CBC" w:rsidRDefault="002A4CBC">
            <w:pPr>
              <w:pStyle w:val="aff6"/>
              <w:ind w:left="0"/>
              <w:rPr>
                <w:rFonts w:ascii="Arial" w:hAnsi="Arial" w:cs="Arial"/>
                <w:b/>
                <w:sz w:val="20"/>
                <w:szCs w:val="20"/>
                <w:highlight w:val="cyan"/>
                <w:lang w:val="en-US" w:eastAsia="zh-CN"/>
              </w:rPr>
            </w:pPr>
          </w:p>
          <w:p w14:paraId="2CA3B897" w14:textId="77777777" w:rsidR="002A4CBC" w:rsidRDefault="00967D01">
            <w:pPr>
              <w:rPr>
                <w:rFonts w:cs="Arial"/>
                <w:b/>
                <w:bCs/>
                <w:sz w:val="20"/>
                <w:szCs w:val="20"/>
                <w:lang w:eastAsia="ja-JP"/>
              </w:rPr>
            </w:pPr>
            <w:r>
              <w:rPr>
                <w:rFonts w:cs="Arial"/>
                <w:b/>
                <w:bCs/>
                <w:sz w:val="20"/>
                <w:szCs w:val="20"/>
                <w:highlight w:val="cyan"/>
                <w:lang w:eastAsia="ja-JP"/>
              </w:rPr>
              <w:t xml:space="preserve">@All: </w:t>
            </w:r>
            <w:r>
              <w:rPr>
                <w:rFonts w:cs="Arial"/>
                <w:sz w:val="20"/>
                <w:szCs w:val="20"/>
                <w:highlight w:val="cyan"/>
                <w:lang w:eastAsia="ja-JP"/>
              </w:rPr>
              <w:t>Companies views regarding Suggestions 2 and 3 will be summarized after 1st GTW along with suggestion for the next round of discussions.</w:t>
            </w:r>
          </w:p>
        </w:tc>
      </w:tr>
    </w:tbl>
    <w:p w14:paraId="6B9EE9F5" w14:textId="77777777" w:rsidR="002A4CBC" w:rsidRDefault="002A4CBC">
      <w:pPr>
        <w:rPr>
          <w:lang w:eastAsia="ja-JP"/>
        </w:rPr>
      </w:pPr>
    </w:p>
    <w:p w14:paraId="4A82590F" w14:textId="77777777" w:rsidR="002A4CBC" w:rsidRDefault="002A4CBC">
      <w:pPr>
        <w:rPr>
          <w:lang w:eastAsia="ja-JP"/>
        </w:rPr>
      </w:pPr>
    </w:p>
    <w:p w14:paraId="059F7470" w14:textId="77777777" w:rsidR="002A4CBC" w:rsidRDefault="00967D01">
      <w:pPr>
        <w:pStyle w:val="31"/>
      </w:pPr>
      <w:r>
        <w:t>2.1.2</w:t>
      </w:r>
      <w:r>
        <w:tab/>
        <w:t>Intermediate Discussions</w:t>
      </w:r>
    </w:p>
    <w:p w14:paraId="514293F3" w14:textId="77777777" w:rsidR="002A4CBC" w:rsidRDefault="00967D01">
      <w:pPr>
        <w:rPr>
          <w:lang w:eastAsia="ja-JP"/>
        </w:rPr>
      </w:pPr>
      <w:r>
        <w:rPr>
          <w:highlight w:val="yellow"/>
          <w:lang w:eastAsia="ja-JP"/>
        </w:rPr>
        <w:t>TBC</w:t>
      </w:r>
    </w:p>
    <w:p w14:paraId="0232B204" w14:textId="77777777" w:rsidR="002A4CBC" w:rsidRDefault="002A4CBC">
      <w:pPr>
        <w:rPr>
          <w:lang w:eastAsia="ja-JP"/>
        </w:rPr>
      </w:pPr>
    </w:p>
    <w:p w14:paraId="6DE3E3AB" w14:textId="77777777" w:rsidR="002A4CBC" w:rsidRDefault="00967D01">
      <w:pPr>
        <w:pStyle w:val="21"/>
      </w:pPr>
      <w:r>
        <w:t>2.2</w:t>
      </w:r>
      <w:r>
        <w:tab/>
        <w:t>HARQ process ID determination</w:t>
      </w:r>
    </w:p>
    <w:p w14:paraId="5AA21B5F" w14:textId="77777777" w:rsidR="002A4CBC" w:rsidRDefault="00967D01">
      <w:pPr>
        <w:rPr>
          <w:b/>
          <w:bCs/>
          <w:lang w:eastAsia="ja-JP"/>
        </w:rPr>
      </w:pPr>
      <w:r>
        <w:rPr>
          <w:b/>
          <w:bCs/>
          <w:highlight w:val="cyan"/>
          <w:lang w:eastAsia="ja-JP"/>
        </w:rPr>
        <w:t>Moderator’s summary:</w:t>
      </w:r>
    </w:p>
    <w:p w14:paraId="1800ECD9" w14:textId="77777777" w:rsidR="002A4CBC" w:rsidRDefault="00967D01">
      <w:pPr>
        <w:rPr>
          <w:lang w:eastAsia="ja-JP"/>
        </w:rPr>
      </w:pPr>
      <w:r>
        <w:rPr>
          <w:lang w:eastAsia="ja-JP"/>
        </w:rPr>
        <w:t>In previous meeting, the following agreement was made:</w:t>
      </w:r>
    </w:p>
    <w:p w14:paraId="768AF26E" w14:textId="77777777" w:rsidR="002A4CBC" w:rsidRDefault="00967D01">
      <w:pPr>
        <w:rPr>
          <w:b/>
          <w:bCs/>
          <w:highlight w:val="green"/>
          <w:lang w:eastAsia="zh-CN"/>
        </w:rPr>
      </w:pPr>
      <w:r>
        <w:rPr>
          <w:b/>
          <w:bCs/>
          <w:highlight w:val="green"/>
          <w:lang w:eastAsia="zh-CN"/>
        </w:rPr>
        <w:t>Agreement</w:t>
      </w:r>
    </w:p>
    <w:p w14:paraId="4B836F9B" w14:textId="77777777" w:rsidR="002A4CBC" w:rsidRDefault="00967D01">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 consider the following alternatives:</w:t>
      </w:r>
    </w:p>
    <w:p w14:paraId="0C5D5AB7" w14:textId="77777777" w:rsidR="002A4CBC" w:rsidRDefault="00967D01">
      <w:pPr>
        <w:pStyle w:val="aff6"/>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1:</w:t>
      </w:r>
      <w:r>
        <w:rPr>
          <w:rFonts w:ascii="Times New Roman" w:hAnsi="Times New Roman" w:cs="Times New Roman"/>
          <w:sz w:val="20"/>
          <w:szCs w:val="20"/>
          <w:lang w:val="en-US"/>
        </w:rPr>
        <w:t xml:space="preserve">  The HARQ process ID for the first configured/valid PUSCH in a period is determined based on the legacy CG procedure when cg-RetransmissionTimer is not configured, and applying "the period duration divided by X instead of the period duration.</w:t>
      </w:r>
    </w:p>
    <w:p w14:paraId="746DC3F1" w14:textId="77777777" w:rsidR="002A4CBC" w:rsidRDefault="00967D01">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3202EDDC" w14:textId="77777777" w:rsidR="002A4CBC" w:rsidRDefault="00967D01">
      <w:pPr>
        <w:pStyle w:val="aff6"/>
        <w:numPr>
          <w:ilvl w:val="1"/>
          <w:numId w:val="34"/>
        </w:numPr>
        <w:rPr>
          <w:rFonts w:ascii="Times New Roman" w:hAnsi="Times New Roman" w:cs="Times New Roman"/>
          <w:sz w:val="20"/>
          <w:szCs w:val="20"/>
        </w:rPr>
      </w:pPr>
      <w:r>
        <w:rPr>
          <w:rFonts w:ascii="Times New Roman" w:hAnsi="Times New Roman" w:cs="Times New Roman"/>
          <w:sz w:val="20"/>
          <w:szCs w:val="20"/>
          <w:lang w:val="en-US"/>
        </w:rPr>
        <w:t>Alt 1-1; X = 1</w:t>
      </w:r>
    </w:p>
    <w:p w14:paraId="356BEDC2" w14:textId="77777777" w:rsidR="002A4CBC" w:rsidRDefault="00967D01">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1-2: X is the number of configured PUSCHs in a period</w:t>
      </w:r>
    </w:p>
    <w:p w14:paraId="088D0758" w14:textId="77777777" w:rsidR="002A4CBC" w:rsidRDefault="00967D01">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1-3: X is provided by RRC configuration.</w:t>
      </w:r>
    </w:p>
    <w:p w14:paraId="255F629C" w14:textId="77777777" w:rsidR="002A4CBC" w:rsidRDefault="00967D01">
      <w:pPr>
        <w:pStyle w:val="aff6"/>
        <w:numPr>
          <w:ilvl w:val="1"/>
          <w:numId w:val="34"/>
        </w:numPr>
        <w:rPr>
          <w:rFonts w:ascii="Times New Roman" w:hAnsi="Times New Roman" w:cs="Times New Roman"/>
          <w:sz w:val="20"/>
          <w:szCs w:val="20"/>
        </w:rPr>
      </w:pPr>
      <w:r>
        <w:rPr>
          <w:rFonts w:ascii="Times New Roman" w:hAnsi="Times New Roman" w:cs="Times New Roman"/>
          <w:sz w:val="20"/>
          <w:szCs w:val="20"/>
          <w:lang w:val="en-US"/>
        </w:rPr>
        <w:lastRenderedPageBreak/>
        <w:t>FFS details</w:t>
      </w:r>
    </w:p>
    <w:p w14:paraId="5756B185" w14:textId="77777777" w:rsidR="002A4CBC" w:rsidRDefault="00967D01">
      <w:pPr>
        <w:pStyle w:val="aff6"/>
        <w:numPr>
          <w:ilvl w:val="0"/>
          <w:numId w:val="34"/>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lt. 2: </w:t>
      </w:r>
      <w:r>
        <w:rPr>
          <w:rFonts w:ascii="Times New Roman" w:hAnsi="Times New Roman" w:cs="Times New Roman"/>
          <w:sz w:val="20"/>
          <w:szCs w:val="20"/>
          <w:lang w:val="en-US"/>
        </w:rPr>
        <w:t>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33E513A8" w14:textId="77777777" w:rsidR="002A4CBC" w:rsidRDefault="00967D01">
      <w:pPr>
        <w:pStyle w:val="aff6"/>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r>
        <w:rPr>
          <w:rFonts w:ascii="Times New Roman" w:hAnsi="Times New Roman" w:cs="Times New Roman"/>
          <w:sz w:val="20"/>
          <w:szCs w:val="20"/>
          <w:lang w:val="en-US"/>
        </w:rPr>
        <w:tab/>
      </w:r>
    </w:p>
    <w:p w14:paraId="762FF3C9" w14:textId="77777777" w:rsidR="002A4CBC" w:rsidRDefault="00967D01">
      <w:pPr>
        <w:pStyle w:val="aff6"/>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3:</w:t>
      </w:r>
      <w:r>
        <w:rPr>
          <w:rFonts w:ascii="Times New Roman" w:hAnsi="Times New Roman" w:cs="Times New Roman"/>
          <w:sz w:val="20"/>
          <w:szCs w:val="20"/>
          <w:lang w:val="en-US"/>
        </w:rPr>
        <w:t xml:space="preserve"> The HARQ process ID for the configured PUSCHs in a period is determined based on the legacy CG procedure when cg-RetransmissionTimer is not configured.</w:t>
      </w:r>
    </w:p>
    <w:p w14:paraId="28A86B78" w14:textId="77777777" w:rsidR="002A4CBC" w:rsidRDefault="00967D01">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602FA166" w14:textId="77777777" w:rsidR="002A4CBC" w:rsidRDefault="00967D01">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1: Note: Same HP ID would be used for all PUSCHs within a period.</w:t>
      </w:r>
    </w:p>
    <w:p w14:paraId="1E4FB8D9" w14:textId="77777777" w:rsidR="002A4CBC" w:rsidRDefault="00967D01">
      <w:pPr>
        <w:pStyle w:val="aff6"/>
        <w:numPr>
          <w:ilvl w:val="2"/>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73731ACB" w14:textId="77777777" w:rsidR="002A4CBC" w:rsidRDefault="00967D01">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2: Note: Different HP ID could be used for all PUSCHs within a period.</w:t>
      </w:r>
    </w:p>
    <w:p w14:paraId="21D7E645" w14:textId="77777777" w:rsidR="002A4CBC" w:rsidRDefault="00967D01">
      <w:pPr>
        <w:pStyle w:val="aff6"/>
        <w:numPr>
          <w:ilvl w:val="2"/>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72A996BE" w14:textId="77777777" w:rsidR="002A4CBC" w:rsidRDefault="00967D01">
      <w:pPr>
        <w:pStyle w:val="aff6"/>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Alt. 4:  The HARQ process ID for the first configured/valid PUSCH in a period is determined based on the legacy CG procedure when cg-RetransmissionTimer is not configured.</w:t>
      </w:r>
    </w:p>
    <w:p w14:paraId="6F08E145" w14:textId="77777777" w:rsidR="002A4CBC" w:rsidRDefault="00967D01">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42B703C9" w14:textId="77777777" w:rsidR="002A4CBC" w:rsidRDefault="00967D01">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02190945" w14:textId="77777777" w:rsidR="002A4CBC" w:rsidRDefault="00967D01">
      <w:pPr>
        <w:pStyle w:val="aff6"/>
        <w:numPr>
          <w:ilvl w:val="0"/>
          <w:numId w:val="34"/>
        </w:numPr>
        <w:rPr>
          <w:rFonts w:ascii="Times New Roman" w:hAnsi="Times New Roman" w:cs="Times New Roman"/>
          <w:b/>
          <w:bCs/>
          <w:sz w:val="20"/>
          <w:szCs w:val="20"/>
          <w:lang w:val="en-US"/>
        </w:rPr>
      </w:pPr>
      <w:r>
        <w:rPr>
          <w:rFonts w:ascii="Times New Roman" w:hAnsi="Times New Roman" w:cs="Times New Roman"/>
          <w:sz w:val="20"/>
          <w:szCs w:val="20"/>
          <w:lang w:val="en-US"/>
        </w:rPr>
        <w:t>Alt 5: Support that UE can decide, as in NR-U, the HARQ IDs for the first CG PUSCH transmission occasions and indicate the decided HARQ IDs to gNB if multiple HARQ processes are used for the multiple CG PUSCH transmission occasions in a period of a single CG PUSCH configuration</w:t>
      </w:r>
    </w:p>
    <w:p w14:paraId="158547FA" w14:textId="77777777" w:rsidR="002A4CBC" w:rsidRDefault="00967D01">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3527063C" w14:textId="77777777" w:rsidR="002A4CBC" w:rsidRDefault="00967D01">
      <w:pPr>
        <w:pStyle w:val="aff6"/>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3526F00F" w14:textId="77777777" w:rsidR="002A4CBC" w:rsidRDefault="00967D01">
      <w:pPr>
        <w:pStyle w:val="aff6"/>
        <w:numPr>
          <w:ilvl w:val="0"/>
          <w:numId w:val="34"/>
        </w:numPr>
        <w:rPr>
          <w:rFonts w:ascii="Times New Roman" w:hAnsi="Times New Roman" w:cs="Times New Roman"/>
          <w:sz w:val="20"/>
          <w:szCs w:val="20"/>
        </w:rPr>
      </w:pPr>
      <w:r>
        <w:rPr>
          <w:rFonts w:ascii="Times New Roman" w:hAnsi="Times New Roman" w:cs="Times New Roman"/>
          <w:sz w:val="20"/>
          <w:szCs w:val="20"/>
          <w:lang w:val="en-US"/>
        </w:rPr>
        <w:t>Alt 6</w:t>
      </w:r>
      <w:r>
        <w:rPr>
          <w:rFonts w:ascii="Times New Roman" w:hAnsi="Times New Roman" w:cs="Times New Roman"/>
          <w:b/>
          <w:bCs/>
          <w:sz w:val="20"/>
          <w:szCs w:val="20"/>
          <w:lang w:val="en-US"/>
        </w:rPr>
        <w:t xml:space="preserve">: </w:t>
      </w:r>
      <w:r>
        <w:rPr>
          <w:rFonts w:ascii="Times New Roman" w:hAnsi="Times New Roman" w:cs="Times New Roman"/>
          <w:sz w:val="20"/>
          <w:szCs w:val="20"/>
          <w:lang w:val="en-US"/>
        </w:rPr>
        <w:t>FFS other solutions</w:t>
      </w:r>
    </w:p>
    <w:p w14:paraId="31D43522" w14:textId="77777777" w:rsidR="002A4CBC" w:rsidRDefault="00967D01">
      <w:pPr>
        <w:rPr>
          <w:rFonts w:ascii="Times New Roman" w:hAnsi="Times New Roman" w:cs="Times New Roman"/>
          <w:szCs w:val="20"/>
          <w:lang w:eastAsia="ja-JP"/>
        </w:rPr>
      </w:pPr>
      <w:r>
        <w:rPr>
          <w:rFonts w:ascii="Times New Roman" w:hAnsi="Times New Roman" w:cs="Times New Roman"/>
          <w:szCs w:val="20"/>
          <w:lang w:eastAsia="ja-JP"/>
        </w:rPr>
        <w:t>Note: The case of one TB map to multiple PUSCHs is not considered here.</w:t>
      </w:r>
    </w:p>
    <w:p w14:paraId="35073058" w14:textId="77777777" w:rsidR="002A4CBC" w:rsidRDefault="002A4CBC">
      <w:pPr>
        <w:rPr>
          <w:b/>
        </w:rPr>
      </w:pPr>
    </w:p>
    <w:p w14:paraId="6FD67562" w14:textId="77777777" w:rsidR="002A4CBC" w:rsidRDefault="00967D01">
      <w:pPr>
        <w:rPr>
          <w:rFonts w:cs="Arial"/>
          <w:b/>
          <w:szCs w:val="20"/>
        </w:rPr>
      </w:pPr>
      <w:r>
        <w:rPr>
          <w:rFonts w:cs="Arial"/>
          <w:b/>
          <w:szCs w:val="20"/>
          <w:highlight w:val="cyan"/>
        </w:rPr>
        <w:t>Companies’ view:</w:t>
      </w:r>
    </w:p>
    <w:p w14:paraId="11623381" w14:textId="77777777" w:rsidR="002A4CBC" w:rsidRDefault="00967D01">
      <w:pPr>
        <w:pStyle w:val="aff6"/>
        <w:numPr>
          <w:ilvl w:val="0"/>
          <w:numId w:val="35"/>
        </w:numPr>
        <w:rPr>
          <w:rFonts w:ascii="Arial" w:hAnsi="Arial" w:cs="Arial"/>
          <w:bCs/>
          <w:color w:val="4472C4" w:themeColor="accent1"/>
          <w:sz w:val="20"/>
          <w:szCs w:val="20"/>
          <w:lang w:val="en-US"/>
        </w:rPr>
      </w:pPr>
      <w:r>
        <w:rPr>
          <w:rFonts w:ascii="Arial" w:hAnsi="Arial" w:cs="Arial"/>
          <w:b/>
          <w:sz w:val="20"/>
          <w:szCs w:val="20"/>
          <w:lang w:val="en-US"/>
        </w:rPr>
        <w:t>Alt. 1:</w:t>
      </w:r>
      <w:r>
        <w:rPr>
          <w:rFonts w:ascii="Arial" w:hAnsi="Arial" w:cs="Arial"/>
          <w:bCs/>
          <w:sz w:val="20"/>
          <w:szCs w:val="20"/>
          <w:lang w:val="en-US"/>
        </w:rPr>
        <w:t xml:space="preserve"> </w:t>
      </w:r>
      <w:r>
        <w:rPr>
          <w:rFonts w:ascii="Arial" w:hAnsi="Arial" w:cs="Arial"/>
          <w:bCs/>
          <w:color w:val="4472C4" w:themeColor="accent1"/>
          <w:sz w:val="20"/>
          <w:szCs w:val="20"/>
          <w:lang w:val="en-US"/>
        </w:rPr>
        <w:t>E///, QC, IDC, DCM, OPPO, MTK, DCM, OPPO, LG, TCL, Apple, Google, CATT, Nokia/NSB, CMCC, FGI, NEC, DENSO, FW (w time-offset), HW/HiSi (w time-offset)</w:t>
      </w:r>
    </w:p>
    <w:p w14:paraId="7F5E9BEC" w14:textId="77777777" w:rsidR="002A4CBC" w:rsidRDefault="00967D01">
      <w:pPr>
        <w:pStyle w:val="aff6"/>
        <w:numPr>
          <w:ilvl w:val="1"/>
          <w:numId w:val="36"/>
        </w:numPr>
        <w:rPr>
          <w:rFonts w:ascii="Arial" w:hAnsi="Arial" w:cs="Arial"/>
          <w:b/>
          <w:color w:val="4472C4" w:themeColor="accent1"/>
          <w:sz w:val="20"/>
          <w:szCs w:val="20"/>
        </w:rPr>
      </w:pPr>
      <w:r>
        <w:rPr>
          <w:rFonts w:ascii="Arial" w:hAnsi="Arial" w:cs="Arial"/>
          <w:b/>
          <w:sz w:val="20"/>
          <w:szCs w:val="20"/>
          <w:lang w:val="en-US"/>
        </w:rPr>
        <w:t xml:space="preserve">Alt. 1-1: </w:t>
      </w:r>
      <w:r>
        <w:rPr>
          <w:rFonts w:ascii="Arial" w:hAnsi="Arial" w:cs="Arial"/>
          <w:bCs/>
          <w:color w:val="4472C4" w:themeColor="accent1"/>
          <w:sz w:val="20"/>
          <w:szCs w:val="20"/>
          <w:lang w:val="en-US"/>
        </w:rPr>
        <w:t>TCL</w:t>
      </w:r>
      <w:r>
        <w:rPr>
          <w:rFonts w:ascii="Arial" w:hAnsi="Arial" w:cs="Arial"/>
          <w:bCs/>
          <w:color w:val="4472C4" w:themeColor="accent1"/>
          <w:sz w:val="20"/>
          <w:szCs w:val="20"/>
        </w:rPr>
        <w:t>, Apple</w:t>
      </w:r>
    </w:p>
    <w:p w14:paraId="6B90B88C" w14:textId="77777777" w:rsidR="002A4CBC" w:rsidRDefault="00967D01">
      <w:pPr>
        <w:pStyle w:val="aff6"/>
        <w:numPr>
          <w:ilvl w:val="1"/>
          <w:numId w:val="36"/>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HiSi, DCM, OPPO, MTK, FW (w time-offset),HW/HiSi (w time-offset)</w:t>
      </w:r>
    </w:p>
    <w:p w14:paraId="2A04D0F7" w14:textId="77777777" w:rsidR="002A4CBC" w:rsidRDefault="00967D01">
      <w:pPr>
        <w:pStyle w:val="aff6"/>
        <w:numPr>
          <w:ilvl w:val="1"/>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offset)</w:t>
      </w:r>
    </w:p>
    <w:p w14:paraId="15D1622F" w14:textId="77777777" w:rsidR="002A4CBC" w:rsidRDefault="00967D01">
      <w:pPr>
        <w:pStyle w:val="aff6"/>
        <w:numPr>
          <w:ilvl w:val="0"/>
          <w:numId w:val="36"/>
        </w:numPr>
        <w:rPr>
          <w:rFonts w:ascii="Arial" w:hAnsi="Arial" w:cs="Arial"/>
          <w:b/>
          <w:sz w:val="20"/>
          <w:szCs w:val="20"/>
        </w:rPr>
      </w:pPr>
      <w:r>
        <w:rPr>
          <w:rFonts w:ascii="Arial" w:hAnsi="Arial" w:cs="Arial"/>
          <w:b/>
          <w:sz w:val="20"/>
          <w:szCs w:val="20"/>
          <w:lang w:val="en-US"/>
        </w:rPr>
        <w:t>Alt. 2</w:t>
      </w:r>
    </w:p>
    <w:p w14:paraId="1CB05F5F" w14:textId="77777777" w:rsidR="002A4CBC" w:rsidRDefault="00967D01">
      <w:pPr>
        <w:pStyle w:val="aff6"/>
        <w:numPr>
          <w:ilvl w:val="1"/>
          <w:numId w:val="36"/>
        </w:numPr>
        <w:rPr>
          <w:rFonts w:ascii="Arial" w:hAnsi="Arial" w:cs="Arial"/>
          <w:bCs/>
          <w:color w:val="4472C4" w:themeColor="accent1"/>
          <w:sz w:val="20"/>
          <w:szCs w:val="20"/>
          <w:lang w:val="de-DE"/>
        </w:rPr>
      </w:pPr>
      <w:r>
        <w:rPr>
          <w:rFonts w:ascii="Arial" w:hAnsi="Arial" w:cs="Arial"/>
          <w:bCs/>
          <w:sz w:val="20"/>
          <w:szCs w:val="20"/>
          <w:lang w:val="de-DE"/>
        </w:rPr>
        <w:t xml:space="preserve">Yes: </w:t>
      </w:r>
      <w:r>
        <w:rPr>
          <w:rFonts w:ascii="Arial" w:hAnsi="Arial" w:cs="Arial"/>
          <w:bCs/>
          <w:color w:val="4472C4" w:themeColor="accent1"/>
          <w:sz w:val="20"/>
          <w:szCs w:val="20"/>
          <w:lang w:val="de-DE"/>
        </w:rPr>
        <w:t>FW, Vivo, OPPO, Spreadtrum, Samsung, DENSO</w:t>
      </w:r>
    </w:p>
    <w:p w14:paraId="35477F20" w14:textId="77777777" w:rsidR="002A4CBC" w:rsidRDefault="00967D01">
      <w:pPr>
        <w:pStyle w:val="aff6"/>
        <w:numPr>
          <w:ilvl w:val="1"/>
          <w:numId w:val="36"/>
        </w:numPr>
        <w:rPr>
          <w:rFonts w:ascii="Arial" w:hAnsi="Arial" w:cs="Arial"/>
          <w:bCs/>
          <w:sz w:val="20"/>
          <w:szCs w:val="20"/>
          <w:lang w:val="en-US"/>
        </w:rPr>
      </w:pPr>
      <w:r>
        <w:rPr>
          <w:rFonts w:ascii="Arial" w:hAnsi="Arial" w:cs="Arial"/>
          <w:bCs/>
          <w:sz w:val="20"/>
          <w:szCs w:val="20"/>
          <w:lang w:val="en-US"/>
        </w:rPr>
        <w:t xml:space="preserve">No: </w:t>
      </w:r>
      <w:r>
        <w:rPr>
          <w:rFonts w:ascii="Arial" w:hAnsi="Arial" w:cs="Arial"/>
          <w:bCs/>
          <w:color w:val="4472C4" w:themeColor="accent1"/>
          <w:sz w:val="20"/>
          <w:szCs w:val="20"/>
          <w:lang w:val="en-US"/>
        </w:rPr>
        <w:t>ZTE, HW/HiSi, Google, CATT</w:t>
      </w:r>
    </w:p>
    <w:p w14:paraId="12E4D0A2" w14:textId="77777777" w:rsidR="002A4CBC" w:rsidRDefault="00967D01">
      <w:pPr>
        <w:pStyle w:val="aff6"/>
        <w:numPr>
          <w:ilvl w:val="0"/>
          <w:numId w:val="36"/>
        </w:numPr>
        <w:rPr>
          <w:rFonts w:ascii="Arial" w:hAnsi="Arial" w:cs="Arial"/>
          <w:b/>
          <w:sz w:val="20"/>
          <w:szCs w:val="20"/>
        </w:rPr>
      </w:pPr>
      <w:r>
        <w:rPr>
          <w:rFonts w:ascii="Arial" w:hAnsi="Arial" w:cs="Arial"/>
          <w:b/>
          <w:sz w:val="20"/>
          <w:szCs w:val="20"/>
          <w:lang w:val="en-US"/>
        </w:rPr>
        <w:t>Alt. 3</w:t>
      </w:r>
    </w:p>
    <w:p w14:paraId="6F24A0CE" w14:textId="77777777" w:rsidR="002A4CBC" w:rsidRDefault="00967D01">
      <w:pPr>
        <w:pStyle w:val="aff6"/>
        <w:numPr>
          <w:ilvl w:val="1"/>
          <w:numId w:val="36"/>
        </w:numPr>
        <w:rPr>
          <w:rFonts w:ascii="Arial" w:hAnsi="Arial" w:cs="Arial"/>
          <w:bCs/>
          <w:sz w:val="20"/>
          <w:szCs w:val="20"/>
        </w:rPr>
      </w:pPr>
      <w:r>
        <w:rPr>
          <w:rFonts w:ascii="Arial" w:hAnsi="Arial" w:cs="Arial"/>
          <w:bCs/>
          <w:sz w:val="20"/>
          <w:szCs w:val="20"/>
          <w:lang w:val="en-US"/>
        </w:rPr>
        <w:t xml:space="preserve">Yes: </w:t>
      </w:r>
      <w:r>
        <w:rPr>
          <w:rFonts w:ascii="Arial" w:hAnsi="Arial" w:cs="Arial"/>
          <w:bCs/>
          <w:color w:val="4472C4" w:themeColor="accent1"/>
          <w:sz w:val="20"/>
          <w:szCs w:val="20"/>
        </w:rPr>
        <w:t>MTK (</w:t>
      </w:r>
      <w:r>
        <w:rPr>
          <w:rFonts w:ascii="Arial" w:hAnsi="Arial" w:cs="Arial"/>
          <w:bCs/>
          <w:color w:val="4472C4" w:themeColor="accent1"/>
          <w:sz w:val="20"/>
          <w:szCs w:val="20"/>
          <w:lang w:val="en-US"/>
        </w:rPr>
        <w:t xml:space="preserve">Alt. </w:t>
      </w:r>
      <w:r>
        <w:rPr>
          <w:rFonts w:ascii="Arial" w:hAnsi="Arial" w:cs="Arial"/>
          <w:bCs/>
          <w:color w:val="4472C4" w:themeColor="accent1"/>
          <w:sz w:val="20"/>
          <w:szCs w:val="20"/>
        </w:rPr>
        <w:t>3-2)</w:t>
      </w:r>
    </w:p>
    <w:p w14:paraId="6B39E363" w14:textId="77777777" w:rsidR="002A4CBC" w:rsidRDefault="00967D01">
      <w:pPr>
        <w:pStyle w:val="aff6"/>
        <w:numPr>
          <w:ilvl w:val="1"/>
          <w:numId w:val="36"/>
        </w:numPr>
        <w:rPr>
          <w:rFonts w:ascii="Arial" w:hAnsi="Arial" w:cs="Arial"/>
          <w:bCs/>
          <w:sz w:val="20"/>
          <w:szCs w:val="20"/>
          <w:lang w:val="es-AR"/>
        </w:rPr>
      </w:pPr>
      <w:r>
        <w:rPr>
          <w:rFonts w:ascii="Arial" w:hAnsi="Arial" w:cs="Arial"/>
          <w:bCs/>
          <w:sz w:val="20"/>
          <w:szCs w:val="20"/>
          <w:lang w:val="es-AR"/>
        </w:rPr>
        <w:t xml:space="preserve">No: </w:t>
      </w:r>
      <w:r>
        <w:rPr>
          <w:rFonts w:ascii="Arial" w:hAnsi="Arial" w:cs="Arial"/>
          <w:bCs/>
          <w:color w:val="4472C4" w:themeColor="accent1"/>
          <w:sz w:val="20"/>
          <w:szCs w:val="20"/>
          <w:lang w:val="es-AR"/>
        </w:rPr>
        <w:t>E///, vivo, HW/HiSi, MTK (Alt. 3-1)</w:t>
      </w:r>
    </w:p>
    <w:p w14:paraId="26D5442D" w14:textId="77777777" w:rsidR="002A4CBC" w:rsidRDefault="00967D01">
      <w:pPr>
        <w:pStyle w:val="aff6"/>
        <w:numPr>
          <w:ilvl w:val="0"/>
          <w:numId w:val="36"/>
        </w:numPr>
        <w:rPr>
          <w:rFonts w:ascii="Arial" w:hAnsi="Arial" w:cs="Arial"/>
          <w:b/>
          <w:color w:val="4472C4" w:themeColor="accent1"/>
          <w:sz w:val="20"/>
          <w:szCs w:val="20"/>
          <w:lang w:val="en-US"/>
        </w:rPr>
      </w:pPr>
      <w:r>
        <w:rPr>
          <w:rFonts w:ascii="Arial" w:hAnsi="Arial" w:cs="Arial"/>
          <w:b/>
          <w:sz w:val="20"/>
          <w:szCs w:val="20"/>
          <w:lang w:val="en-US"/>
        </w:rPr>
        <w:t xml:space="preserve">Alt. 4: </w:t>
      </w:r>
      <w:r>
        <w:rPr>
          <w:rFonts w:ascii="Arial" w:hAnsi="Arial" w:cs="Arial"/>
          <w:bCs/>
          <w:color w:val="4472C4" w:themeColor="accent1"/>
          <w:sz w:val="20"/>
          <w:szCs w:val="20"/>
          <w:lang w:val="en-US"/>
        </w:rPr>
        <w:t>vivo, HW/HiSi, Lenovo, Spreadtrum, Samsung, IDC, Sharp, CIACT, Intel, [MTK]</w:t>
      </w:r>
    </w:p>
    <w:p w14:paraId="5EA54BE3" w14:textId="77777777" w:rsidR="002A4CBC" w:rsidRDefault="00967D01">
      <w:pPr>
        <w:pStyle w:val="aff6"/>
        <w:numPr>
          <w:ilvl w:val="1"/>
          <w:numId w:val="36"/>
        </w:numPr>
        <w:rPr>
          <w:rFonts w:ascii="Arial" w:hAnsi="Arial" w:cs="Arial"/>
          <w:b/>
          <w:sz w:val="20"/>
          <w:szCs w:val="20"/>
          <w:lang w:val="en-US"/>
        </w:rPr>
      </w:pPr>
      <w:r>
        <w:rPr>
          <w:rFonts w:ascii="Arial" w:hAnsi="Arial" w:cs="Arial"/>
          <w:b/>
          <w:sz w:val="20"/>
          <w:szCs w:val="20"/>
          <w:lang w:val="en-US"/>
        </w:rPr>
        <w:t xml:space="preserve">Alt-4 without FFS (i.e. Alt 1-1): </w:t>
      </w:r>
    </w:p>
    <w:p w14:paraId="065D1FA1" w14:textId="77777777" w:rsidR="002A4CBC" w:rsidRDefault="00967D01">
      <w:pPr>
        <w:pStyle w:val="aff6"/>
        <w:numPr>
          <w:ilvl w:val="2"/>
          <w:numId w:val="36"/>
        </w:numPr>
        <w:rPr>
          <w:rFonts w:ascii="Arial" w:hAnsi="Arial" w:cs="Arial"/>
          <w:bCs/>
          <w:color w:val="4472C4" w:themeColor="accent1"/>
          <w:sz w:val="20"/>
          <w:szCs w:val="20"/>
          <w:lang w:val="en-US"/>
        </w:rPr>
      </w:pPr>
      <w:r>
        <w:rPr>
          <w:rFonts w:ascii="Arial" w:hAnsi="Arial" w:cs="Arial"/>
          <w:bCs/>
          <w:color w:val="4472C4" w:themeColor="accent1"/>
          <w:sz w:val="20"/>
          <w:szCs w:val="20"/>
          <w:lang w:val="en-US"/>
        </w:rPr>
        <w:t>Samsung, Lenovo, Spreadtrum, IDC, Sharp, CIATC, Intel</w:t>
      </w:r>
    </w:p>
    <w:p w14:paraId="3D932700" w14:textId="77777777" w:rsidR="002A4CBC" w:rsidRDefault="00967D01">
      <w:pPr>
        <w:pStyle w:val="aff6"/>
        <w:numPr>
          <w:ilvl w:val="1"/>
          <w:numId w:val="36"/>
        </w:numPr>
        <w:rPr>
          <w:rFonts w:ascii="Arial" w:hAnsi="Arial" w:cs="Arial"/>
          <w:b/>
          <w:sz w:val="20"/>
          <w:szCs w:val="20"/>
          <w:lang w:val="en-US"/>
        </w:rPr>
      </w:pPr>
      <w:r>
        <w:rPr>
          <w:rFonts w:ascii="Arial" w:hAnsi="Arial" w:cs="Arial"/>
          <w:b/>
          <w:sz w:val="20"/>
          <w:szCs w:val="20"/>
          <w:lang w:val="en-US"/>
        </w:rPr>
        <w:t xml:space="preserve">Alt-4 with FFS (i.e. Alt. 1 w update): </w:t>
      </w:r>
    </w:p>
    <w:p w14:paraId="514BF7BA" w14:textId="77777777" w:rsidR="002A4CBC" w:rsidRDefault="00967D01">
      <w:pPr>
        <w:pStyle w:val="aff6"/>
        <w:numPr>
          <w:ilvl w:val="2"/>
          <w:numId w:val="36"/>
        </w:numPr>
        <w:rPr>
          <w:rFonts w:ascii="Arial" w:hAnsi="Arial" w:cs="Arial"/>
          <w:b/>
          <w:color w:val="4472C4" w:themeColor="accent1"/>
          <w:sz w:val="20"/>
          <w:szCs w:val="20"/>
          <w:lang w:val="es-AR"/>
        </w:rPr>
      </w:pPr>
      <w:r>
        <w:rPr>
          <w:rFonts w:ascii="Arial" w:hAnsi="Arial" w:cs="Arial"/>
          <w:bCs/>
          <w:color w:val="4472C4" w:themeColor="accent1"/>
          <w:sz w:val="20"/>
          <w:szCs w:val="20"/>
          <w:lang w:val="es-AR"/>
        </w:rPr>
        <w:t>vivo (Alt. 1-1 w increment Y)</w:t>
      </w:r>
    </w:p>
    <w:p w14:paraId="6A6B7468" w14:textId="77777777" w:rsidR="002A4CBC" w:rsidRDefault="00967D01">
      <w:pPr>
        <w:pStyle w:val="aff6"/>
        <w:numPr>
          <w:ilvl w:val="2"/>
          <w:numId w:val="36"/>
        </w:numPr>
        <w:rPr>
          <w:rFonts w:ascii="Arial" w:hAnsi="Arial" w:cs="Arial"/>
          <w:b/>
          <w:color w:val="4472C4" w:themeColor="accent1"/>
          <w:sz w:val="20"/>
          <w:szCs w:val="20"/>
          <w:lang w:val="en-US"/>
        </w:rPr>
      </w:pPr>
      <w:r>
        <w:rPr>
          <w:rFonts w:ascii="Arial" w:hAnsi="Arial" w:cs="Arial"/>
          <w:bCs/>
          <w:color w:val="4472C4" w:themeColor="accent1"/>
          <w:sz w:val="20"/>
          <w:szCs w:val="20"/>
          <w:lang w:val="en-US"/>
        </w:rPr>
        <w:t>HW/HiSi (Alt. 1-2 w time-offset)</w:t>
      </w:r>
    </w:p>
    <w:p w14:paraId="375DB1D1" w14:textId="77777777" w:rsidR="002A4CBC" w:rsidRDefault="00967D01">
      <w:pPr>
        <w:pStyle w:val="aff6"/>
        <w:numPr>
          <w:ilvl w:val="0"/>
          <w:numId w:val="36"/>
        </w:numPr>
        <w:rPr>
          <w:rFonts w:ascii="Arial" w:hAnsi="Arial" w:cs="Arial"/>
          <w:b/>
          <w:sz w:val="20"/>
          <w:szCs w:val="20"/>
        </w:rPr>
      </w:pPr>
      <w:r>
        <w:rPr>
          <w:rFonts w:ascii="Arial" w:hAnsi="Arial" w:cs="Arial"/>
          <w:b/>
          <w:sz w:val="20"/>
          <w:szCs w:val="20"/>
          <w:lang w:val="en-US"/>
        </w:rPr>
        <w:t>Alt. 5</w:t>
      </w:r>
    </w:p>
    <w:p w14:paraId="207B7851" w14:textId="77777777" w:rsidR="002A4CBC" w:rsidRDefault="00967D01">
      <w:pPr>
        <w:pStyle w:val="aff6"/>
        <w:numPr>
          <w:ilvl w:val="1"/>
          <w:numId w:val="36"/>
        </w:numPr>
        <w:rPr>
          <w:rFonts w:ascii="Arial" w:hAnsi="Arial" w:cs="Arial"/>
          <w:b/>
          <w:sz w:val="20"/>
          <w:szCs w:val="20"/>
        </w:rPr>
      </w:pPr>
      <w:r>
        <w:rPr>
          <w:rFonts w:ascii="Arial" w:hAnsi="Arial" w:cs="Arial"/>
          <w:b/>
          <w:sz w:val="20"/>
          <w:szCs w:val="20"/>
          <w:lang w:val="en-US"/>
        </w:rPr>
        <w:t xml:space="preserve">Yes: </w:t>
      </w:r>
      <w:r>
        <w:rPr>
          <w:rFonts w:ascii="Arial" w:hAnsi="Arial" w:cs="Arial"/>
          <w:bCs/>
          <w:color w:val="4472C4" w:themeColor="accent1"/>
          <w:sz w:val="20"/>
          <w:szCs w:val="20"/>
          <w:lang w:val="en-US"/>
        </w:rPr>
        <w:t>FW</w:t>
      </w:r>
    </w:p>
    <w:p w14:paraId="3BC389A7" w14:textId="77777777" w:rsidR="002A4CBC" w:rsidRDefault="00967D01">
      <w:pPr>
        <w:pStyle w:val="aff6"/>
        <w:numPr>
          <w:ilvl w:val="1"/>
          <w:numId w:val="36"/>
        </w:numPr>
        <w:rPr>
          <w:rFonts w:ascii="Arial" w:hAnsi="Arial" w:cs="Arial"/>
          <w:b/>
          <w:sz w:val="20"/>
          <w:szCs w:val="20"/>
          <w:lang w:val="en-US"/>
        </w:rPr>
      </w:pPr>
      <w:r>
        <w:rPr>
          <w:rFonts w:ascii="Arial" w:hAnsi="Arial" w:cs="Arial"/>
          <w:b/>
          <w:sz w:val="20"/>
          <w:szCs w:val="20"/>
          <w:lang w:val="en-US"/>
        </w:rPr>
        <w:t xml:space="preserve">No: </w:t>
      </w:r>
      <w:r>
        <w:rPr>
          <w:rFonts w:ascii="Arial" w:hAnsi="Arial" w:cs="Arial"/>
          <w:bCs/>
          <w:color w:val="4472C4" w:themeColor="accent1"/>
          <w:sz w:val="20"/>
          <w:szCs w:val="20"/>
          <w:lang w:val="en-US"/>
        </w:rPr>
        <w:t>ZTE, E///, HW/HiSi, Google, CATT</w:t>
      </w:r>
    </w:p>
    <w:p w14:paraId="5784976B" w14:textId="77777777" w:rsidR="002A4CBC" w:rsidRDefault="00967D01">
      <w:pPr>
        <w:pStyle w:val="aff6"/>
        <w:numPr>
          <w:ilvl w:val="0"/>
          <w:numId w:val="36"/>
        </w:numPr>
        <w:rPr>
          <w:rFonts w:ascii="Arial" w:hAnsi="Arial" w:cs="Arial"/>
          <w:b/>
          <w:sz w:val="20"/>
          <w:szCs w:val="20"/>
        </w:rPr>
      </w:pPr>
      <w:r>
        <w:rPr>
          <w:rFonts w:ascii="Arial" w:hAnsi="Arial" w:cs="Arial"/>
          <w:b/>
          <w:sz w:val="20"/>
          <w:szCs w:val="20"/>
          <w:lang w:val="en-US"/>
        </w:rPr>
        <w:t xml:space="preserve">Other comments:  </w:t>
      </w:r>
      <w:r>
        <w:rPr>
          <w:rFonts w:ascii="Arial" w:hAnsi="Arial" w:cs="Arial"/>
          <w:bCs/>
          <w:sz w:val="20"/>
          <w:szCs w:val="20"/>
          <w:lang w:val="en-US"/>
        </w:rPr>
        <w:t>MTK, Xiaomi, Panasonic</w:t>
      </w:r>
    </w:p>
    <w:p w14:paraId="14B1D637" w14:textId="77777777" w:rsidR="002A4CBC" w:rsidRDefault="00967D01">
      <w:pPr>
        <w:pStyle w:val="aff6"/>
        <w:numPr>
          <w:ilvl w:val="0"/>
          <w:numId w:val="37"/>
        </w:numPr>
        <w:rPr>
          <w:bCs/>
          <w:lang w:val="en-US"/>
        </w:rPr>
      </w:pPr>
      <w:r>
        <w:rPr>
          <w:rFonts w:ascii="Times New Roman" w:hAnsi="Times New Roman" w:cs="Times New Roman"/>
          <w:b/>
          <w:color w:val="E66E0A"/>
          <w:sz w:val="20"/>
          <w:szCs w:val="20"/>
          <w:lang w:val="en-US"/>
        </w:rPr>
        <w:t xml:space="preserve">Proposal 7 </w:t>
      </w:r>
      <w:r>
        <w:rPr>
          <w:rFonts w:ascii="Times New Roman" w:hAnsi="Times New Roman" w:cs="Times New Roman"/>
          <w:sz w:val="20"/>
          <w:szCs w:val="20"/>
          <w:lang w:val="en-US"/>
        </w:rPr>
        <w:t>: Legacy CG HARQ ID formula is modified to include the current PUSCH TO index to determine corresponding HARQ ID.</w:t>
      </w:r>
    </w:p>
    <w:p w14:paraId="0573B681" w14:textId="77777777" w:rsidR="002A4CBC" w:rsidRDefault="00967D01">
      <w:pPr>
        <w:pStyle w:val="aff6"/>
        <w:numPr>
          <w:ilvl w:val="0"/>
          <w:numId w:val="37"/>
        </w:numPr>
        <w:rPr>
          <w:bCs/>
          <w:lang w:val="en-US"/>
        </w:rPr>
      </w:pPr>
      <w:r>
        <w:rPr>
          <w:rFonts w:ascii="Times New Roman" w:hAnsi="Times New Roman" w:cs="Times New Roman"/>
          <w:b/>
          <w:color w:val="E66E0A"/>
          <w:szCs w:val="20"/>
          <w:lang w:val="en-US"/>
        </w:rPr>
        <w:t>Proposal 11 (xiaomi)</w:t>
      </w:r>
      <w:r>
        <w:rPr>
          <w:rFonts w:ascii="Times New Roman" w:hAnsi="Times New Roman" w:cs="Times New Roman"/>
          <w:szCs w:val="20"/>
          <w:lang w:val="en-US"/>
        </w:rPr>
        <w:t>: RAN1 should postpone discussing HP process IDs until the maximum number of TO that can b(MTK)e configured in a CG period is agreed.</w:t>
      </w:r>
    </w:p>
    <w:p w14:paraId="432D2105" w14:textId="77777777" w:rsidR="002A4CBC" w:rsidRDefault="00967D01">
      <w:pPr>
        <w:pStyle w:val="aff6"/>
        <w:numPr>
          <w:ilvl w:val="0"/>
          <w:numId w:val="37"/>
        </w:numPr>
        <w:rPr>
          <w:bCs/>
          <w:lang w:val="en-US"/>
        </w:rPr>
      </w:pPr>
      <w:r>
        <w:rPr>
          <w:rFonts w:ascii="Times New Roman" w:hAnsi="Times New Roman" w:cs="Times New Roman"/>
          <w:b/>
          <w:color w:val="E66E0A"/>
          <w:szCs w:val="20"/>
          <w:lang w:val="en-US"/>
        </w:rPr>
        <w:lastRenderedPageBreak/>
        <w:t>Proposal 3 (Panasonic)</w:t>
      </w:r>
      <w:r>
        <w:rPr>
          <w:rFonts w:ascii="Times New Roman" w:hAnsi="Times New Roman" w:cs="Times New Roman"/>
          <w:szCs w:val="20"/>
          <w:lang w:val="en-US"/>
        </w:rPr>
        <w:t>: To increase the HP ID utilization, a minimum time period should be defined for reusing the HP ID. The HP ID can be reused for a PUSCH occasions if the minimum time period has passed.</w:t>
      </w:r>
    </w:p>
    <w:p w14:paraId="35589276" w14:textId="77777777" w:rsidR="002A4CBC" w:rsidRDefault="002A4CBC">
      <w:pPr>
        <w:rPr>
          <w:bCs/>
        </w:rPr>
      </w:pPr>
    </w:p>
    <w:p w14:paraId="21F783F3" w14:textId="77777777" w:rsidR="002A4CBC" w:rsidRDefault="00967D01">
      <w:pPr>
        <w:rPr>
          <w:rFonts w:cs="Arial"/>
          <w:b/>
          <w:szCs w:val="20"/>
        </w:rPr>
      </w:pPr>
      <w:r>
        <w:rPr>
          <w:rFonts w:cs="Arial"/>
          <w:b/>
          <w:szCs w:val="20"/>
          <w:highlight w:val="cyan"/>
        </w:rPr>
        <w:t>Moderator’s observations:</w:t>
      </w:r>
    </w:p>
    <w:p w14:paraId="2F8DB4E7" w14:textId="77777777" w:rsidR="002A4CBC" w:rsidRDefault="00967D01">
      <w:pPr>
        <w:pStyle w:val="aff6"/>
        <w:numPr>
          <w:ilvl w:val="0"/>
          <w:numId w:val="38"/>
        </w:numPr>
        <w:rPr>
          <w:rFonts w:ascii="Arial" w:hAnsi="Arial" w:cs="Arial"/>
          <w:bCs/>
          <w:sz w:val="20"/>
          <w:szCs w:val="20"/>
          <w:lang w:val="en-US"/>
        </w:rPr>
      </w:pPr>
      <w:r>
        <w:rPr>
          <w:rFonts w:ascii="Arial" w:hAnsi="Arial" w:cs="Arial"/>
          <w:b/>
          <w:sz w:val="20"/>
          <w:szCs w:val="20"/>
          <w:lang w:val="en-US"/>
        </w:rPr>
        <w:t>Observation 1:</w:t>
      </w:r>
      <w:r>
        <w:rPr>
          <w:rFonts w:ascii="Arial" w:hAnsi="Arial" w:cs="Arial"/>
          <w:bCs/>
          <w:sz w:val="20"/>
          <w:szCs w:val="20"/>
          <w:lang w:val="en-US"/>
        </w:rPr>
        <w:t xml:space="preserve"> Regarding Alt-2 and Alt-5 (UE based implementation), few companies expressed clearly that are not supporting such approach. While the supporting companies for Alt-2 and/or Alt-5, expressed support for other alternatives as well (Alt. 1 or Alt. 4). </w:t>
      </w:r>
    </w:p>
    <w:p w14:paraId="6A61E186" w14:textId="77777777" w:rsidR="002A4CBC" w:rsidRDefault="00967D01">
      <w:pPr>
        <w:pStyle w:val="aff6"/>
        <w:numPr>
          <w:ilvl w:val="0"/>
          <w:numId w:val="38"/>
        </w:numPr>
        <w:rPr>
          <w:rFonts w:ascii="Arial" w:hAnsi="Arial" w:cs="Arial"/>
          <w:bCs/>
          <w:sz w:val="20"/>
          <w:szCs w:val="20"/>
        </w:rPr>
      </w:pPr>
      <w:r>
        <w:rPr>
          <w:rFonts w:ascii="Arial" w:hAnsi="Arial" w:cs="Arial"/>
          <w:b/>
          <w:sz w:val="20"/>
          <w:szCs w:val="20"/>
          <w:lang w:val="en-US"/>
        </w:rPr>
        <w:t>Observation 2:</w:t>
      </w:r>
      <w:r>
        <w:rPr>
          <w:rFonts w:ascii="Arial" w:hAnsi="Arial" w:cs="Arial"/>
          <w:bCs/>
          <w:sz w:val="20"/>
          <w:szCs w:val="20"/>
          <w:lang w:val="en-US"/>
        </w:rPr>
        <w:t xml:space="preserve"> Regarding Alt-3, few companies expressed clearly that are not supporting such approach. A company that supports Alt. 3-2, also supports Alt. 4.</w:t>
      </w:r>
    </w:p>
    <w:p w14:paraId="4815C931" w14:textId="77777777" w:rsidR="002A4CBC" w:rsidRDefault="00967D01">
      <w:pPr>
        <w:pStyle w:val="aff6"/>
        <w:numPr>
          <w:ilvl w:val="1"/>
          <w:numId w:val="38"/>
        </w:numPr>
        <w:rPr>
          <w:rFonts w:ascii="Arial" w:hAnsi="Arial" w:cs="Arial"/>
          <w:b/>
          <w:sz w:val="20"/>
          <w:szCs w:val="20"/>
          <w:lang w:val="en-US"/>
        </w:rPr>
      </w:pPr>
      <w:r>
        <w:rPr>
          <w:rFonts w:ascii="Arial" w:hAnsi="Arial" w:cs="Arial"/>
          <w:b/>
          <w:sz w:val="20"/>
          <w:szCs w:val="20"/>
          <w:lang w:val="en-US"/>
        </w:rPr>
        <w:t>From these two observations, Moderator suggests focusing on Alt. 1 and Alt.4.</w:t>
      </w:r>
    </w:p>
    <w:p w14:paraId="06D42BC7" w14:textId="77777777" w:rsidR="002A4CBC" w:rsidRDefault="00967D01">
      <w:pPr>
        <w:pStyle w:val="aff6"/>
        <w:numPr>
          <w:ilvl w:val="0"/>
          <w:numId w:val="38"/>
        </w:numPr>
        <w:rPr>
          <w:rFonts w:ascii="Arial" w:hAnsi="Arial" w:cs="Arial"/>
          <w:bCs/>
          <w:sz w:val="20"/>
          <w:szCs w:val="20"/>
          <w:lang w:val="en-US"/>
        </w:rPr>
      </w:pPr>
      <w:r>
        <w:rPr>
          <w:rFonts w:ascii="Arial" w:hAnsi="Arial" w:cs="Arial"/>
          <w:b/>
          <w:sz w:val="20"/>
          <w:szCs w:val="20"/>
          <w:lang w:val="en-US"/>
        </w:rPr>
        <w:t>Observation 3:</w:t>
      </w:r>
      <w:r>
        <w:rPr>
          <w:rFonts w:ascii="Arial" w:hAnsi="Arial" w:cs="Arial"/>
          <w:bCs/>
          <w:sz w:val="20"/>
          <w:szCs w:val="20"/>
          <w:lang w:val="en-US"/>
        </w:rPr>
        <w:t xml:space="preserve"> Regarding Alt. 4, as shown above, a set of companies prefer Alt. 4 without any further changes that would be equivalent to Alt. 1-1. Another set, 2 companies’ proposal is modified version of Alt. 1. One company uses the same principal w different adjustment. Note that MTK has a proposal based on adjustment of the legacy proposal (without applying the increment rule). Hence, it is captured as Alt. 6 and not part of Alt. 1 or Alt.4</w:t>
      </w:r>
    </w:p>
    <w:p w14:paraId="14A03601" w14:textId="77777777" w:rsidR="002A4CBC" w:rsidRDefault="00967D01">
      <w:pPr>
        <w:pStyle w:val="aff6"/>
        <w:numPr>
          <w:ilvl w:val="1"/>
          <w:numId w:val="38"/>
        </w:numPr>
        <w:rPr>
          <w:rFonts w:ascii="Arial" w:hAnsi="Arial" w:cs="Arial"/>
          <w:b/>
          <w:sz w:val="20"/>
          <w:szCs w:val="20"/>
          <w:lang w:val="en-US"/>
        </w:rPr>
      </w:pPr>
      <w:r>
        <w:rPr>
          <w:rFonts w:ascii="Arial" w:hAnsi="Arial" w:cs="Arial"/>
          <w:b/>
          <w:sz w:val="20"/>
          <w:szCs w:val="20"/>
          <w:lang w:val="en-US"/>
        </w:rPr>
        <w:t>Alt.4 can be merged in Alt.1.</w:t>
      </w:r>
    </w:p>
    <w:p w14:paraId="61448D7E" w14:textId="77777777" w:rsidR="002A4CBC" w:rsidRDefault="00967D01">
      <w:pPr>
        <w:pStyle w:val="aff6"/>
        <w:numPr>
          <w:ilvl w:val="0"/>
          <w:numId w:val="38"/>
        </w:numPr>
        <w:rPr>
          <w:rFonts w:ascii="Arial" w:hAnsi="Arial" w:cs="Arial"/>
          <w:b/>
          <w:sz w:val="20"/>
          <w:szCs w:val="20"/>
          <w:lang w:val="en-US"/>
        </w:rPr>
      </w:pPr>
      <w:r>
        <w:rPr>
          <w:rFonts w:ascii="Arial" w:hAnsi="Arial" w:cs="Arial"/>
          <w:b/>
          <w:sz w:val="20"/>
          <w:szCs w:val="20"/>
          <w:lang w:val="en-US"/>
        </w:rPr>
        <w:t>Observation 4:</w:t>
      </w:r>
      <w:r>
        <w:rPr>
          <w:rFonts w:ascii="Arial" w:hAnsi="Arial" w:cs="Arial"/>
          <w:bCs/>
          <w:sz w:val="20"/>
          <w:szCs w:val="20"/>
          <w:lang w:val="en-US"/>
        </w:rPr>
        <w:t xml:space="preserve"> Companies e.g., LG also can additionally express that X should be a configurable value different than 1, or number of PUSCHs in a period (i.e., Alt. 1-3). MTK also proposes to consider legacy proposal without increment and use other adjustment instead.</w:t>
      </w:r>
    </w:p>
    <w:p w14:paraId="1DF4FF68" w14:textId="77777777" w:rsidR="002A4CBC" w:rsidRDefault="00967D01">
      <w:pPr>
        <w:pStyle w:val="aff6"/>
        <w:numPr>
          <w:ilvl w:val="0"/>
          <w:numId w:val="38"/>
        </w:numPr>
        <w:rPr>
          <w:rFonts w:ascii="Arial" w:hAnsi="Arial" w:cs="Arial"/>
          <w:bCs/>
          <w:sz w:val="20"/>
          <w:szCs w:val="20"/>
          <w:lang w:val="en-US"/>
        </w:rPr>
      </w:pPr>
      <w:r>
        <w:rPr>
          <w:rFonts w:ascii="Arial" w:hAnsi="Arial" w:cs="Arial"/>
          <w:b/>
          <w:sz w:val="20"/>
          <w:szCs w:val="20"/>
          <w:lang w:val="en-US"/>
        </w:rPr>
        <w:t xml:space="preserve">Observation 5: </w:t>
      </w:r>
      <w:r>
        <w:rPr>
          <w:rFonts w:ascii="Arial" w:hAnsi="Arial" w:cs="Arial"/>
          <w:bCs/>
          <w:sz w:val="20"/>
          <w:szCs w:val="20"/>
          <w:lang w:val="en-US"/>
        </w:rPr>
        <w:t xml:space="preserve">Regarding xiaomi proposal, the proposed solution work for any number of maximum TOs per period. Hence, it is recommended to instead discuss to reach to a solution. Regarding Panasonic proposal, it is not clear how the corresponding solution should be formulated and whether the maximum number of HARQ IDs together with HARQID offset, somehow implicitly define a window. </w:t>
      </w:r>
    </w:p>
    <w:p w14:paraId="5AF6EA15" w14:textId="77777777" w:rsidR="002A4CBC" w:rsidRDefault="002A4CBC">
      <w:pPr>
        <w:pStyle w:val="aff6"/>
        <w:ind w:left="0"/>
        <w:rPr>
          <w:rFonts w:ascii="Arial" w:hAnsi="Arial" w:cs="Arial"/>
          <w:b/>
          <w:sz w:val="20"/>
          <w:szCs w:val="20"/>
          <w:lang w:val="en-US"/>
        </w:rPr>
      </w:pPr>
    </w:p>
    <w:p w14:paraId="4D7F1566" w14:textId="77777777" w:rsidR="002A4CBC" w:rsidRDefault="00967D01">
      <w:pPr>
        <w:pStyle w:val="aff6"/>
        <w:ind w:left="0"/>
        <w:rPr>
          <w:rFonts w:ascii="Arial" w:hAnsi="Arial" w:cs="Arial"/>
          <w:b/>
          <w:sz w:val="20"/>
          <w:szCs w:val="20"/>
          <w:lang w:val="en-US"/>
        </w:rPr>
      </w:pPr>
      <w:r>
        <w:rPr>
          <w:rFonts w:ascii="Arial" w:hAnsi="Arial" w:cs="Arial"/>
          <w:b/>
          <w:sz w:val="20"/>
          <w:szCs w:val="20"/>
          <w:lang w:val="en-US"/>
        </w:rPr>
        <w:t>Based on above observations, the expressed views are re-arranged as the following:</w:t>
      </w:r>
    </w:p>
    <w:p w14:paraId="1F64C7DE" w14:textId="77777777" w:rsidR="002A4CBC" w:rsidRDefault="002A4CBC">
      <w:pPr>
        <w:pStyle w:val="aff6"/>
        <w:ind w:left="1440"/>
        <w:rPr>
          <w:rFonts w:ascii="Arial" w:hAnsi="Arial" w:cs="Arial"/>
          <w:bCs/>
          <w:sz w:val="20"/>
          <w:szCs w:val="20"/>
          <w:lang w:val="en-US"/>
        </w:rPr>
      </w:pPr>
    </w:p>
    <w:p w14:paraId="78545302" w14:textId="77777777" w:rsidR="002A4CBC" w:rsidRDefault="00967D01">
      <w:pPr>
        <w:rPr>
          <w:rFonts w:cs="Arial"/>
          <w:bCs/>
          <w:color w:val="4472C4" w:themeColor="accent1"/>
          <w:szCs w:val="20"/>
        </w:rPr>
      </w:pPr>
      <w:r>
        <w:rPr>
          <w:rFonts w:cs="Arial"/>
          <w:b/>
          <w:szCs w:val="20"/>
        </w:rPr>
        <w:t>Alt. 1:</w:t>
      </w:r>
      <w:r>
        <w:rPr>
          <w:rFonts w:cs="Arial"/>
          <w:bCs/>
          <w:szCs w:val="20"/>
        </w:rPr>
        <w:t xml:space="preserve"> </w:t>
      </w:r>
      <w:r>
        <w:rPr>
          <w:rFonts w:cs="Arial"/>
          <w:bCs/>
          <w:color w:val="4472C4" w:themeColor="accent1"/>
          <w:szCs w:val="20"/>
        </w:rPr>
        <w:t xml:space="preserve">E///, QC, IDC, DCM, OPPO, MTK, DCM, OPPO, LG, TCL, Apple, Google, CATT, Nokia/NSB, CMCC, FGI, NEC, DENSO, FW (w time-offset), HW/HiSi (w time-offset), </w:t>
      </w:r>
      <w:r>
        <w:rPr>
          <w:rFonts w:cs="Arial"/>
          <w:bCs/>
          <w:color w:val="00B050"/>
          <w:szCs w:val="20"/>
        </w:rPr>
        <w:t>Samsung, Lenovo, Spreadtrum, IDC, Sharp, CIATC, Intel</w:t>
      </w:r>
    </w:p>
    <w:p w14:paraId="560158E1" w14:textId="77777777" w:rsidR="002A4CBC" w:rsidRDefault="00967D01">
      <w:pPr>
        <w:pStyle w:val="aff6"/>
        <w:numPr>
          <w:ilvl w:val="0"/>
          <w:numId w:val="39"/>
        </w:numPr>
        <w:rPr>
          <w:rFonts w:ascii="Arial" w:hAnsi="Arial" w:cs="Arial"/>
          <w:bCs/>
          <w:color w:val="4472C4" w:themeColor="accent1"/>
          <w:sz w:val="20"/>
          <w:szCs w:val="20"/>
          <w:lang w:val="en-US"/>
        </w:rPr>
      </w:pPr>
      <w:r>
        <w:rPr>
          <w:rFonts w:ascii="Arial" w:hAnsi="Arial" w:cs="Arial"/>
          <w:b/>
          <w:sz w:val="20"/>
          <w:szCs w:val="20"/>
          <w:lang w:val="en-US"/>
        </w:rPr>
        <w:t xml:space="preserve">Alt. 1-1: </w:t>
      </w:r>
      <w:r>
        <w:rPr>
          <w:rFonts w:ascii="Arial" w:hAnsi="Arial" w:cs="Arial"/>
          <w:bCs/>
          <w:color w:val="4472C4" w:themeColor="accent1"/>
          <w:sz w:val="20"/>
          <w:szCs w:val="20"/>
          <w:lang w:val="en-US"/>
        </w:rPr>
        <w:t xml:space="preserve">TCL, Apple, </w:t>
      </w:r>
      <w:r>
        <w:rPr>
          <w:rFonts w:ascii="Arial" w:hAnsi="Arial" w:cs="Arial"/>
          <w:bCs/>
          <w:color w:val="00B050"/>
          <w:sz w:val="20"/>
          <w:szCs w:val="20"/>
          <w:lang w:val="en-US"/>
        </w:rPr>
        <w:t>Samsung, Lenovo, Spreadtrum, IDC, Sharp, CIATC, Intel, vivo (increment w Y&gt;1)</w:t>
      </w:r>
    </w:p>
    <w:p w14:paraId="0CBB91F9" w14:textId="77777777" w:rsidR="002A4CBC" w:rsidRDefault="00967D01">
      <w:pPr>
        <w:pStyle w:val="aff6"/>
        <w:numPr>
          <w:ilvl w:val="0"/>
          <w:numId w:val="36"/>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HiSi, DCM, OPPO, MTK, FW (w time-offset), HW/HiSi (w time-offset)</w:t>
      </w:r>
    </w:p>
    <w:p w14:paraId="12DBB5F5" w14:textId="77777777" w:rsidR="002A4CBC" w:rsidRDefault="00967D01">
      <w:pPr>
        <w:pStyle w:val="aff6"/>
        <w:numPr>
          <w:ilvl w:val="0"/>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offset)</w:t>
      </w:r>
    </w:p>
    <w:p w14:paraId="11E029D6" w14:textId="77777777" w:rsidR="002A4CBC" w:rsidRDefault="00967D01">
      <w:pPr>
        <w:rPr>
          <w:rFonts w:cs="Arial"/>
          <w:bCs/>
          <w:color w:val="00B050"/>
          <w:szCs w:val="20"/>
        </w:rPr>
      </w:pPr>
      <w:r>
        <w:rPr>
          <w:rFonts w:cs="Arial"/>
          <w:b/>
          <w:szCs w:val="20"/>
        </w:rPr>
        <w:t xml:space="preserve">Alt. 6: </w:t>
      </w:r>
      <w:r>
        <w:rPr>
          <w:rFonts w:cs="Arial"/>
          <w:bCs/>
          <w:color w:val="00B050"/>
          <w:szCs w:val="20"/>
        </w:rPr>
        <w:t>MTK (Proposal 7)</w:t>
      </w:r>
    </w:p>
    <w:p w14:paraId="5FB1A233" w14:textId="77777777" w:rsidR="002A4CBC" w:rsidRDefault="002A4CBC">
      <w:pPr>
        <w:rPr>
          <w:b/>
        </w:rPr>
      </w:pPr>
    </w:p>
    <w:p w14:paraId="3CA865DB" w14:textId="77777777" w:rsidR="002A4CBC" w:rsidRDefault="00967D01">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2</w:t>
      </w:r>
      <w:r>
        <w:rPr>
          <w:rFonts w:cs="Arial"/>
          <w:szCs w:val="20"/>
        </w:rPr>
        <w:fldChar w:fldCharType="end"/>
      </w:r>
      <w:r>
        <w:rPr>
          <w:rFonts w:cs="Arial"/>
          <w:szCs w:val="20"/>
        </w:rPr>
        <w:t>: Summary of Contributions inputs for Section 2.2</w:t>
      </w:r>
    </w:p>
    <w:tbl>
      <w:tblPr>
        <w:tblStyle w:val="afe"/>
        <w:tblW w:w="0" w:type="auto"/>
        <w:tblLayout w:type="fixed"/>
        <w:tblLook w:val="04A0" w:firstRow="1" w:lastRow="0" w:firstColumn="1" w:lastColumn="0" w:noHBand="0" w:noVBand="1"/>
      </w:tblPr>
      <w:tblGrid>
        <w:gridCol w:w="1271"/>
        <w:gridCol w:w="8358"/>
      </w:tblGrid>
      <w:tr w:rsidR="002A4CBC" w14:paraId="19A2C9F0" w14:textId="77777777">
        <w:tc>
          <w:tcPr>
            <w:tcW w:w="1271" w:type="dxa"/>
            <w:shd w:val="clear" w:color="auto" w:fill="FFF2CC" w:themeFill="accent4" w:themeFillTint="33"/>
          </w:tcPr>
          <w:p w14:paraId="2358488B"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0CE3C900"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46C7A8B3" w14:textId="77777777">
        <w:tc>
          <w:tcPr>
            <w:tcW w:w="1271" w:type="dxa"/>
          </w:tcPr>
          <w:p w14:paraId="1529B3D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7BE5D72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regular periodicity of the configured CG resources for CG PUSCH configuration being not guaranteed, the legacy HARQ process ID determination mechanism based on regular periodic resource allocation (i.e., Alt. 1, Alt. 3, and Alt. 4) can't be applied directly to the multiple CG PUSCH transmission occasions in a period of a single CG PUSCH configuration for uplink XR traffic.</w:t>
            </w:r>
          </w:p>
          <w:p w14:paraId="3B7D253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that the periodicity of CG resources in legacy HARQ process ID determination formula (i.e., Alt. 1, Alt. 3, and Alt. 4) can be replaced with non-integer periodicity of XR traffic or a nominal periodicity of CG resources which is the same as non-integer periodicity of XR traffic if formula based HARQ process ID determination supported.</w:t>
            </w:r>
          </w:p>
          <w:p w14:paraId="4B0A055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ml:space="preserve">: To overcome (or reduce) jitter impacts on CG PUSCH resource allocation, a time offset value, between the regular arrival time of XR traffic and the CG PUSCH resource allocation, </w:t>
            </w:r>
            <w:r>
              <w:rPr>
                <w:rFonts w:ascii="Times New Roman" w:hAnsi="Times New Roman" w:cs="Times New Roman"/>
                <w:sz w:val="20"/>
                <w:szCs w:val="20"/>
              </w:rPr>
              <w:lastRenderedPageBreak/>
              <w:t>needs to be introduced, which may impact the HARQ process ID determination results for formula based HARQ process ID determinations (i.e., Alt 1-2 and Alt 1-3).</w:t>
            </w:r>
          </w:p>
          <w:p w14:paraId="5A7C1B0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that a time offset value is introduced for the formula based HARQ process ID determination (i.e., Alt. 1-2 and Alt. 1-3) to avoid jitter impacts on CG PUSCH resource allocation and HARQ process ID determination if formula based HARQ process ID determination supported (i.e., Alt. 1).</w:t>
            </w:r>
          </w:p>
          <w:p w14:paraId="66257A0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at UE can decide, as in NR-U, the HARQ process ID(s) (i.e., Alt.2 and Alt.5) for the multiple CG PUSCH transmission occasions in a period of a single CG PUSCH configuration for uplink XR traffic and indicate the decided HARQ process ID(s) to gNB.</w:t>
            </w:r>
          </w:p>
        </w:tc>
      </w:tr>
      <w:tr w:rsidR="002A4CBC" w14:paraId="5498E47C" w14:textId="77777777">
        <w:tc>
          <w:tcPr>
            <w:tcW w:w="1271" w:type="dxa"/>
          </w:tcPr>
          <w:p w14:paraId="749FB76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Ericsson</w:t>
            </w:r>
          </w:p>
        </w:tc>
        <w:tc>
          <w:tcPr>
            <w:tcW w:w="8358" w:type="dxa"/>
          </w:tcPr>
          <w:p w14:paraId="2E4C35E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ab/>
              <w:t>For HARQ process ID determination of multi-PUSCHs CG, prioritize Alt-1 and Alt-2 for further down-selection.</w:t>
            </w:r>
          </w:p>
          <w:p w14:paraId="3CBD857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ab/>
              <w:t>For HARQ process ID determination of multi-PUSCHs CG, prioritize Alt-1 over Alt-2 for further down-selection.</w:t>
            </w:r>
          </w:p>
          <w:p w14:paraId="4DB5DAD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ab/>
              <w:t>Support Alt. 1-2 for HARQ process ID determination of PUSCHs in multi-PUSCHs CG.</w:t>
            </w:r>
          </w:p>
        </w:tc>
      </w:tr>
      <w:tr w:rsidR="002A4CBC" w14:paraId="4577DE39" w14:textId="77777777">
        <w:tc>
          <w:tcPr>
            <w:tcW w:w="1271" w:type="dxa"/>
          </w:tcPr>
          <w:p w14:paraId="0882515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0A77972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determination of HARQ process IDs associated to CG PUSCHs in multi-PUSCHs CG assuming one TB per CG PUSCH, consider the following alternatives:</w:t>
            </w:r>
          </w:p>
          <w:p w14:paraId="28EF7D0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 2: Support that the UE can decide, as in NR-U, the HARQ process IDs for the multiple CG PUSCH occasions and indicate the decided HARQ process IDs to the gNB if multiple HARQ processes are used for the multiple CG PUSCH occasions in a period of a single CG PUSCH configuration.</w:t>
            </w:r>
          </w:p>
          <w:p w14:paraId="069B592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 4:  The HARQ process ID for the first configured/valid PUSCH in a period is determined based on the legacy CG procedure when cg-RetransmissionTimer is not configured.</w:t>
            </w:r>
          </w:p>
          <w:p w14:paraId="10B89D3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The HARQ process IDs of the remaining CG PUSCHs in the period are determined by incrementing Y to the HARQ process ID of the preceding PUSCH in the same period</w:t>
            </w:r>
          </w:p>
          <w:p w14:paraId="1575061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Y is an integer value larger than 1, e.g., Y is the number of configured CG PUSCHs in a period or is configured independently by RRC signalling</w:t>
            </w:r>
          </w:p>
        </w:tc>
      </w:tr>
      <w:tr w:rsidR="002A4CBC" w14:paraId="37F7B565" w14:textId="77777777">
        <w:tc>
          <w:tcPr>
            <w:tcW w:w="1271" w:type="dxa"/>
          </w:tcPr>
          <w:p w14:paraId="2295153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C5A9C2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2 for HARQ Process ID determination for multiple PUSCH occasions in the CG period</w:t>
            </w:r>
          </w:p>
          <w:p w14:paraId="4B25ED4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HARQ process ID for the first valid PUSCH in a CG period is determined based on the legacy CG procedure when cg-RetransmissionTimer is not configured</w:t>
            </w:r>
          </w:p>
          <w:p w14:paraId="090C4D2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pply "the CG period duration divided by X = the number of configured PUSCH occasions in a CG period" instead of the CG period duration</w:t>
            </w:r>
          </w:p>
        </w:tc>
      </w:tr>
      <w:tr w:rsidR="002A4CBC" w14:paraId="686EB156" w14:textId="77777777">
        <w:tc>
          <w:tcPr>
            <w:tcW w:w="1271" w:type="dxa"/>
          </w:tcPr>
          <w:p w14:paraId="34F6A55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753165D9"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principle of maximum gap between CG PUSCH occasions using the same HARQ process ID is beneficial to minimize the HARQ process ID congestion. While the principle of limited total number of HARQ process ID used by CG is help for avoiding HARQ process ID starvation.</w:t>
            </w:r>
          </w:p>
          <w:p w14:paraId="031D29F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Same HARQ process ID pattern for each CG period is capable of achieving maximum gap between CG PUSCH occasions using the same HARQ process ID and minimum total number of HARQ process ID used by CG, if all transmission occasions in each period are used.</w:t>
            </w:r>
          </w:p>
          <w:p w14:paraId="10DFFDE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A cyclic-shifted HARQ process ID pattern for each CG period is capable of achieving maximum gap among CG PUSCH occasions using the same HARQ process ID and having minimum total number of HARQ process ID used by CG, if unused transmission occasions exist in CG periods.</w:t>
            </w:r>
          </w:p>
          <w:p w14:paraId="7C1CC64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lastRenderedPageBreak/>
              <w:t>Proposal 6</w:t>
            </w:r>
            <w:r>
              <w:rPr>
                <w:rFonts w:ascii="Times New Roman" w:hAnsi="Times New Roman" w:cs="Times New Roman"/>
                <w:sz w:val="20"/>
                <w:szCs w:val="20"/>
              </w:rPr>
              <w:t>: Do not support HARQ process ID determination to be determined by UE implementation, including e.g., Alt 2 and Alt 5 in the agreement of HARQ process ID determination in RAN1#112 meeting.</w:t>
            </w:r>
          </w:p>
          <w:p w14:paraId="76EFCBE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HARQ process ID of the unused transmission occasion should be considered, if the determination of HARQ process IDs associated to PUSCHs in multi-PUSCHs CG is supported, including e.g., Alt 1, Alt 3 and Alt 4 in the agreement of HARQ process ID determination in RAN1#112 meeting.</w:t>
            </w:r>
          </w:p>
        </w:tc>
      </w:tr>
      <w:tr w:rsidR="002A4CBC" w14:paraId="36F8D328" w14:textId="77777777">
        <w:tc>
          <w:tcPr>
            <w:tcW w:w="1271" w:type="dxa"/>
          </w:tcPr>
          <w:p w14:paraId="79962EA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TCL Comm.</w:t>
            </w:r>
          </w:p>
        </w:tc>
        <w:tc>
          <w:tcPr>
            <w:tcW w:w="8358" w:type="dxa"/>
          </w:tcPr>
          <w:p w14:paraId="11885A3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XR, when multiple TOs within a CG is configured, the HARQ-ID for the first configured/valid PUSCH within a CG configuration is determined based on current mechanism which is defined in TS 38.321, then the HARQ-ID of the remaining TOs within a CG period is determined by incrementing the HARQ-ID of the preceding TO within a CG configuration.</w:t>
            </w:r>
          </w:p>
        </w:tc>
      </w:tr>
      <w:tr w:rsidR="002A4CBC" w14:paraId="19642568" w14:textId="77777777">
        <w:tc>
          <w:tcPr>
            <w:tcW w:w="1271" w:type="dxa"/>
          </w:tcPr>
          <w:p w14:paraId="02C978B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06285CB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multi-PUSCH CG, update the HPI formula to consider the number of PUSCH occasions in a CG period</w:t>
            </w:r>
          </w:p>
          <w:p w14:paraId="5578E132"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xml:space="preserve"> </w:t>
            </w:r>
          </w:p>
        </w:tc>
      </w:tr>
      <w:tr w:rsidR="002A4CBC" w14:paraId="3F1F3C6F" w14:textId="77777777">
        <w:tc>
          <w:tcPr>
            <w:tcW w:w="1271" w:type="dxa"/>
          </w:tcPr>
          <w:p w14:paraId="31FBC0B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221C7C87"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The HARQ process IDs of each CG PUSCH in one period are the same according to the formula in Alt. 3, which would increases gNB scheduling complexity and decreases XR capacity.</w:t>
            </w:r>
          </w:p>
          <w:p w14:paraId="39E2174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urther study HARQ process ID determination mechanism with the following principles</w:t>
            </w:r>
          </w:p>
          <w:p w14:paraId="31A4605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Minimize signalling overhead</w:t>
            </w:r>
          </w:p>
          <w:p w14:paraId="0A10465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Maximize the gap between CG PUSCH occasions using the same HARQ process ID, considering the number of unused occasions in a period</w:t>
            </w:r>
          </w:p>
          <w:p w14:paraId="2D66561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Minimize the total number of HARQ process used by CG</w:t>
            </w:r>
          </w:p>
          <w:p w14:paraId="4A0065F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determination of the HARQ process ID of multi-PUSCHs CG is not left to UE implementation, i.e., do not support Alt 2 and Alt 5.</w:t>
            </w:r>
          </w:p>
          <w:p w14:paraId="0C54EA3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On HARQ process ID determination, support enhancement based on Alt 4 or Alt 1-2 by skipping HARQ process ID increment over unused CG PUSCH occasion(s)</w:t>
            </w:r>
          </w:p>
          <w:p w14:paraId="30A9CA8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HARQ Process ID = [floor(CURRENT_symbol/(periodicity/X)) + offset] modulo nrofHARQ-Processes</w:t>
            </w:r>
          </w:p>
          <w:p w14:paraId="7CCC27C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Where X is the number of configured PUSCH occasions in a CG period, and the 'offset' equals to the number of unused PUSCH occasion(s) of the last CG period.</w:t>
            </w:r>
          </w:p>
        </w:tc>
      </w:tr>
      <w:tr w:rsidR="002A4CBC" w14:paraId="0F48BE4D" w14:textId="77777777">
        <w:tc>
          <w:tcPr>
            <w:tcW w:w="1271" w:type="dxa"/>
          </w:tcPr>
          <w:p w14:paraId="2C5E564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3A1FAC9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HP ID determination of multiple CG PUSCHs in one CG period, i.e.</w:t>
            </w:r>
          </w:p>
          <w:p w14:paraId="6C2DFB4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for the first valid PUSCH in a period is determined based on the legacy CG procedure when cg-RetransmissionTimer is not configured, and applying "the period duration divided by X instead of the period duration.</w:t>
            </w:r>
          </w:p>
          <w:p w14:paraId="3B0E5A8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 is the number of configured PUSCHs in a period, or X is provided by RRC configuration.</w:t>
            </w:r>
          </w:p>
          <w:p w14:paraId="30B4485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of the remaining valid PUSCHs in the period is determined by incrementing the HARQ process ID of the preceding valid PUSCH in the period.</w:t>
            </w:r>
          </w:p>
        </w:tc>
      </w:tr>
      <w:tr w:rsidR="002A4CBC" w14:paraId="36741F5E" w14:textId="77777777">
        <w:tc>
          <w:tcPr>
            <w:tcW w:w="1271" w:type="dxa"/>
          </w:tcPr>
          <w:p w14:paraId="74B9516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14:paraId="04740C6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the HPI determination, Alt-1 should be supported:</w:t>
            </w:r>
          </w:p>
          <w:p w14:paraId="730C58D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RetransmissionTimer is not configured, and applying "the period duration divided by X instead of the period duration.</w:t>
            </w:r>
          </w:p>
          <w:p w14:paraId="3BB8AA9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HPI determination, Alt. 2 and Alt. 5 where the UE is deciding on the HPI for its UL transmission should not be supported</w:t>
            </w:r>
          </w:p>
        </w:tc>
      </w:tr>
      <w:tr w:rsidR="002A4CBC" w14:paraId="4D6F76F1" w14:textId="77777777">
        <w:tc>
          <w:tcPr>
            <w:tcW w:w="1271" w:type="dxa"/>
          </w:tcPr>
          <w:p w14:paraId="1FE436D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OPPO</w:t>
            </w:r>
          </w:p>
        </w:tc>
        <w:tc>
          <w:tcPr>
            <w:tcW w:w="8358" w:type="dxa"/>
          </w:tcPr>
          <w:p w14:paraId="11177EF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etermination of HARQ process IDs associated to PUSCHs in a multi-PUSCHs CG configuration, solution is selected from {Alt.1-2, Alt.1-3, Alt.2}.</w:t>
            </w:r>
          </w:p>
        </w:tc>
      </w:tr>
      <w:tr w:rsidR="002A4CBC" w14:paraId="7E1516EA" w14:textId="77777777">
        <w:tc>
          <w:tcPr>
            <w:tcW w:w="1271" w:type="dxa"/>
          </w:tcPr>
          <w:p w14:paraId="4832DCE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6250A211"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Existing HARQ process ID determination formula in TS38.321 does not work with multiple PUSCH transmission occasions as it does not assign different HARQ IDs for each PUSCH within one single GCG period.</w:t>
            </w:r>
          </w:p>
          <w:p w14:paraId="4A66497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process ID determination is based on a modified version of the formula from the legacy CG procedure when cg-RetransmissionTimer is not configured (e.g., Alt-1, Alt-3-2, Alt-4).</w:t>
            </w:r>
          </w:p>
          <w:p w14:paraId="511CDAD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Assigning same HARQ ID to multiple PUSCH TOs (e.g., Alt-3-1) is NOT considered.</w:t>
            </w:r>
          </w:p>
          <w:p w14:paraId="5B03E23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When RAN1 reaches an agreement on HARQ ID determination, RAN1 shall send an LS to RAN2 to consult them about the feasibility of the RAN1 agreement on the HARQ ID determination formula modification.</w:t>
            </w:r>
          </w:p>
          <w:p w14:paraId="3F0B153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Legacy CG HARQ ID formula is modified to include the current PUSCH TO index to determine corresponding HARQ ID.</w:t>
            </w:r>
          </w:p>
          <w:p w14:paraId="273A2E7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parameter "current PUSCH TO index" shall be formulated in a non-ambiguous manner.</w:t>
            </w:r>
          </w:p>
        </w:tc>
      </w:tr>
      <w:tr w:rsidR="002A4CBC" w14:paraId="49787D46" w14:textId="77777777">
        <w:tc>
          <w:tcPr>
            <w:tcW w:w="1271" w:type="dxa"/>
          </w:tcPr>
          <w:p w14:paraId="0A1D1C1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19CBC61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following HPID determination method could be supported:</w:t>
            </w:r>
          </w:p>
          <w:p w14:paraId="397C615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PID for the multiple CG PUSCHs in a CG period determined and reported by UE should not be supported in Rel-18 XR work item.</w:t>
            </w:r>
          </w:p>
          <w:p w14:paraId="73AF046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based on the Alt-1 would be enhanced that the HPID of first CG occasion can be calculated as the legacy method and the HARQ process ID of the remaining PUSCHs in the period is determined by incrementing the HARQ process ID of the preceding PUSCH in the period by an offset, e.g. 2.</w:t>
            </w:r>
          </w:p>
          <w:p w14:paraId="1C49777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single TB transmission mapping to one or more CG occasions could reduce the number of HARQ process ID and should be further studied based on the repetition framework.</w:t>
            </w:r>
          </w:p>
        </w:tc>
      </w:tr>
      <w:tr w:rsidR="002A4CBC" w14:paraId="4C66F789" w14:textId="77777777">
        <w:tc>
          <w:tcPr>
            <w:tcW w:w="1271" w:type="dxa"/>
          </w:tcPr>
          <w:p w14:paraId="2E6AC1F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50A105C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AN1 should investigate further Alt 1 for HARQ process ID determination and not consider other alternatives anymore.</w:t>
            </w:r>
          </w:p>
        </w:tc>
      </w:tr>
      <w:tr w:rsidR="002A4CBC" w14:paraId="7078A3BB" w14:textId="77777777">
        <w:tc>
          <w:tcPr>
            <w:tcW w:w="1271" w:type="dxa"/>
          </w:tcPr>
          <w:p w14:paraId="2533199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346A638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lt. 1-1 is adopted for HPID determination.</w:t>
            </w:r>
          </w:p>
        </w:tc>
      </w:tr>
      <w:tr w:rsidR="002A4CBC" w14:paraId="14BD8D2C" w14:textId="77777777">
        <w:tc>
          <w:tcPr>
            <w:tcW w:w="1271" w:type="dxa"/>
          </w:tcPr>
          <w:p w14:paraId="5F2E228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07EFC74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For multi-PUSCH CG, update the HPI formula to consider the number of PUSCH occasions in a CG period </w:t>
            </w:r>
          </w:p>
        </w:tc>
      </w:tr>
      <w:tr w:rsidR="002A4CBC" w14:paraId="7B0B7A9E" w14:textId="77777777">
        <w:tc>
          <w:tcPr>
            <w:tcW w:w="1271" w:type="dxa"/>
          </w:tcPr>
          <w:p w14:paraId="46DD8D4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3C82A54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RAN1 should postpone discussing HP process IDs until the maximum number of TO that can be configured in a CG period is agreed.</w:t>
            </w:r>
          </w:p>
        </w:tc>
      </w:tr>
      <w:tr w:rsidR="002A4CBC" w14:paraId="0312D4F4" w14:textId="77777777">
        <w:tc>
          <w:tcPr>
            <w:tcW w:w="1271" w:type="dxa"/>
          </w:tcPr>
          <w:p w14:paraId="026BF9D6"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035C32B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Alt. 1-3 for HARQ process ID allocation for multiple CG occasions in a period.</w:t>
            </w:r>
          </w:p>
        </w:tc>
      </w:tr>
      <w:tr w:rsidR="002A4CBC" w14:paraId="5E2998C2" w14:textId="77777777">
        <w:tc>
          <w:tcPr>
            <w:tcW w:w="1271" w:type="dxa"/>
          </w:tcPr>
          <w:p w14:paraId="048054C6"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4A40E6B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 4 for HARQ process ID determination.</w:t>
            </w:r>
          </w:p>
          <w:p w14:paraId="36E083B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 HARQ process ID is assigned to a configured CG PUSCH occasion.</w:t>
            </w:r>
          </w:p>
        </w:tc>
      </w:tr>
      <w:tr w:rsidR="002A4CBC" w14:paraId="1F6DC24F" w14:textId="77777777">
        <w:tc>
          <w:tcPr>
            <w:tcW w:w="1271" w:type="dxa"/>
          </w:tcPr>
          <w:p w14:paraId="7CD63AC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19A624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lt 2 and Alt 4 can be considered as a baseline for determination of HARQ process IDs associated to PUSCHs in multi-PUSCHs CG:</w:t>
            </w:r>
          </w:p>
          <w:p w14:paraId="5AB9F4D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 2: 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2AF1F5C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 Alt 4: The HARQ process ID for the first configured/valid PUSCH in a period is determined based on the legacy CG procedure when cg-RetransmissionTimer is not configured.</w:t>
            </w:r>
          </w:p>
        </w:tc>
      </w:tr>
      <w:tr w:rsidR="002A4CBC" w14:paraId="2E8AEA31" w14:textId="77777777">
        <w:tc>
          <w:tcPr>
            <w:tcW w:w="1271" w:type="dxa"/>
          </w:tcPr>
          <w:p w14:paraId="50C4185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CMCC</w:t>
            </w:r>
          </w:p>
        </w:tc>
        <w:tc>
          <w:tcPr>
            <w:tcW w:w="8358" w:type="dxa"/>
          </w:tcPr>
          <w:p w14:paraId="0DE6413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determination of HARQ process IDs associated to PUSCHs in multi-PUSCHs CG.</w:t>
            </w:r>
          </w:p>
          <w:p w14:paraId="556151C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or the first configured/valid PUSCH in a CG period:</w:t>
            </w:r>
          </w:p>
          <w:p w14:paraId="118BBF0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HARQ Process ID = [floor(CURRENT_symbol / (periodicity / X))] modulo nrofHARQ-Processes + harq-ProcID-Offset2, where X equals the number of configured PUSCHs in a CG period</w:t>
            </w:r>
          </w:p>
          <w:p w14:paraId="392C20B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or the remaining PUSCHs in the CG period:</w:t>
            </w:r>
          </w:p>
          <w:p w14:paraId="6CEF2C7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HARQ Process ID = (increment the HARQ process ID of the preceding PUSCH in the period) modulo nrofHARQ-Processes</w:t>
            </w:r>
          </w:p>
        </w:tc>
      </w:tr>
      <w:tr w:rsidR="002A4CBC" w14:paraId="5F80C650" w14:textId="77777777">
        <w:tc>
          <w:tcPr>
            <w:tcW w:w="1271" w:type="dxa"/>
          </w:tcPr>
          <w:p w14:paraId="22471C9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1D1F941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HPN determination for "multi-CG PUSCH", apply Alt-2 or Alt-4.</w:t>
            </w:r>
          </w:p>
        </w:tc>
      </w:tr>
      <w:tr w:rsidR="002A4CBC" w14:paraId="4DF923D6" w14:textId="77777777">
        <w:tc>
          <w:tcPr>
            <w:tcW w:w="1271" w:type="dxa"/>
          </w:tcPr>
          <w:p w14:paraId="6A44DF5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14:paraId="6F3955E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HARQ process ID for the first configured/valid PUSCH in a period is determined based on the legacy CG procedure when cg-RetransmissionTimer is not configured.</w:t>
            </w:r>
          </w:p>
          <w:p w14:paraId="05A2B4A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of the remaining PUSCHs in the period is determined by incrementing the HARQ process ID of the preceding PUSCH in the period</w:t>
            </w:r>
          </w:p>
        </w:tc>
      </w:tr>
      <w:tr w:rsidR="002A4CBC" w14:paraId="0ABE89BD" w14:textId="77777777">
        <w:tc>
          <w:tcPr>
            <w:tcW w:w="1271" w:type="dxa"/>
          </w:tcPr>
          <w:p w14:paraId="69E0B94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6D30F89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dopt Alt. 1 for determination of HARQ process IDs associated to PUSCHs in multi-PUSCHs CG.</w:t>
            </w:r>
          </w:p>
        </w:tc>
      </w:tr>
      <w:tr w:rsidR="002A4CBC" w14:paraId="61071599" w14:textId="77777777">
        <w:tc>
          <w:tcPr>
            <w:tcW w:w="1271" w:type="dxa"/>
          </w:tcPr>
          <w:p w14:paraId="4AB6BDF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5FA1E62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o increase the HP ID utilization, a minimum time period should be defined for reusing the HP ID. The HP ID can be reused for a PUSCH occasions if the minimum time period has passed.</w:t>
            </w:r>
          </w:p>
        </w:tc>
      </w:tr>
      <w:tr w:rsidR="002A4CBC" w14:paraId="4BA4337B" w14:textId="77777777">
        <w:tc>
          <w:tcPr>
            <w:tcW w:w="1271" w:type="dxa"/>
          </w:tcPr>
          <w:p w14:paraId="67D4679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14:paraId="5A972A5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HARQ process IDs are allocated to valid PUSCHs other than configured PUSCH occasions in a period.</w:t>
            </w:r>
          </w:p>
          <w:p w14:paraId="743FB8D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HARQ process ID for the first valid PUSCH in a period is determined based on the legacy CG procedure when cg-RetransmissionTimer is not configured. The HARQ process ID of the remaining PUSCHs in the period is determined by incrementing the HARQ process ID of the preceding PUSCH in the period.</w:t>
            </w:r>
          </w:p>
        </w:tc>
      </w:tr>
      <w:tr w:rsidR="002A4CBC" w14:paraId="166DEB17" w14:textId="77777777">
        <w:tc>
          <w:tcPr>
            <w:tcW w:w="1271" w:type="dxa"/>
          </w:tcPr>
          <w:p w14:paraId="7557C1E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42B5F0E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w:t>
            </w:r>
            <w:r>
              <w:rPr>
                <w:rFonts w:ascii="Times New Roman" w:hAnsi="Times New Roman" w:cs="Times New Roman"/>
                <w:sz w:val="20"/>
                <w:szCs w:val="20"/>
              </w:rPr>
              <w:tab/>
              <w:t>For determination of HARQ process ID of CG PUSCHs associated to a multi-PUSCHs CG, the following options can be considered.</w:t>
            </w:r>
          </w:p>
          <w:p w14:paraId="58E722F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1: As in DG scheduling multi-PUSCHs, the HARQ process ID is determined by incrementing the HARQ process ID of the preceding PUSCH in the CG period.</w:t>
            </w:r>
          </w:p>
          <w:p w14:paraId="3635F45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2: As in NR-U CG, the UE can select the HARQ process IDs for multiple CG PUSCH occasions and transmit them on the UCI.</w:t>
            </w:r>
          </w:p>
          <w:p w14:paraId="4EEA87F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w:t>
            </w:r>
            <w:r>
              <w:rPr>
                <w:rFonts w:ascii="Times New Roman" w:hAnsi="Times New Roman" w:cs="Times New Roman"/>
                <w:sz w:val="20"/>
                <w:szCs w:val="20"/>
              </w:rPr>
              <w:tab/>
              <w:t>Given that multi-PUSCHs CG may have some unused occasions due to the random jitter and various packet size of the XR service, it seems effective to allow the UE to select the HARQ process IDs, as in NR-U CG, so as not to reserve too many HARQ process IDs.</w:t>
            </w:r>
          </w:p>
        </w:tc>
      </w:tr>
      <w:tr w:rsidR="002A4CBC" w14:paraId="5EE7F87E" w14:textId="77777777">
        <w:tc>
          <w:tcPr>
            <w:tcW w:w="1271" w:type="dxa"/>
          </w:tcPr>
          <w:p w14:paraId="11E0903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14:paraId="6F099D6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egarding the HP ID determination, support Alt .1 for the semi-static method, and further study Alt .2 and Alt. 5 for UE determined method based on whether UCI can be transmitted multiple times in a CG period.</w:t>
            </w:r>
          </w:p>
        </w:tc>
      </w:tr>
      <w:tr w:rsidR="002A4CBC" w14:paraId="39CB316E" w14:textId="77777777">
        <w:tc>
          <w:tcPr>
            <w:tcW w:w="1271" w:type="dxa"/>
          </w:tcPr>
          <w:p w14:paraId="0434DAA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7AB5338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4 for HARQ-ID determination of multi-PUSCHs CG.</w:t>
            </w:r>
          </w:p>
          <w:p w14:paraId="14877DD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RetransmissionTimer is not configured.</w:t>
            </w:r>
          </w:p>
          <w:p w14:paraId="2CF478C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o The HARQ process ID of the remaining PUSCHs in the period is determined by incrementing the HARQ process ID of the preceding PUSCH in the period</w:t>
            </w:r>
          </w:p>
        </w:tc>
      </w:tr>
    </w:tbl>
    <w:p w14:paraId="43342473" w14:textId="77777777" w:rsidR="002A4CBC" w:rsidRDefault="002A4CBC">
      <w:pPr>
        <w:rPr>
          <w:rFonts w:cs="Arial"/>
          <w:szCs w:val="20"/>
          <w:lang w:eastAsia="ja-JP"/>
        </w:rPr>
      </w:pPr>
    </w:p>
    <w:p w14:paraId="4267214D" w14:textId="77777777" w:rsidR="002A4CBC" w:rsidRDefault="00967D01">
      <w:pPr>
        <w:pStyle w:val="31"/>
      </w:pPr>
      <w:r>
        <w:t>2.2.1</w:t>
      </w:r>
      <w:r>
        <w:tab/>
        <w:t>Initial Discussions</w:t>
      </w:r>
    </w:p>
    <w:p w14:paraId="0975526E"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74E7F610" w14:textId="77777777" w:rsidR="002A4CBC" w:rsidRDefault="00967D01">
      <w:pPr>
        <w:rPr>
          <w:rFonts w:cs="Arial"/>
          <w:bCs/>
          <w:szCs w:val="20"/>
        </w:rPr>
      </w:pPr>
      <w:r>
        <w:rPr>
          <w:rFonts w:cs="Arial"/>
          <w:bCs/>
          <w:szCs w:val="20"/>
        </w:rPr>
        <w:t>Considering the summary and observations above, Moderator suggests the following for discussion:</w:t>
      </w:r>
    </w:p>
    <w:p w14:paraId="01D7B52F" w14:textId="77777777" w:rsidR="002A4CBC" w:rsidRDefault="00967D01">
      <w:pPr>
        <w:rPr>
          <w:rFonts w:cs="Arial"/>
          <w:b/>
          <w:color w:val="FF0000"/>
          <w:szCs w:val="20"/>
        </w:rPr>
      </w:pPr>
      <w:r>
        <w:rPr>
          <w:rFonts w:cs="Arial"/>
          <w:b/>
          <w:color w:val="FF0000"/>
          <w:szCs w:val="20"/>
        </w:rPr>
        <w:t>Aim for decision at this meeting.</w:t>
      </w:r>
    </w:p>
    <w:p w14:paraId="4B4E78CE" w14:textId="77777777" w:rsidR="002A4CBC" w:rsidRDefault="00967D01">
      <w:pPr>
        <w:pStyle w:val="aff6"/>
        <w:numPr>
          <w:ilvl w:val="0"/>
          <w:numId w:val="40"/>
        </w:numPr>
        <w:rPr>
          <w:rFonts w:ascii="Arial" w:hAnsi="Arial" w:cs="Arial"/>
          <w:bCs/>
          <w:sz w:val="20"/>
          <w:szCs w:val="20"/>
          <w:lang w:val="en-US"/>
        </w:rPr>
      </w:pPr>
      <w:r>
        <w:rPr>
          <w:rFonts w:ascii="Arial" w:hAnsi="Arial" w:cs="Arial"/>
          <w:b/>
          <w:sz w:val="20"/>
          <w:szCs w:val="20"/>
          <w:lang w:val="en-US"/>
        </w:rPr>
        <w:t>Suggestion 1:</w:t>
      </w:r>
      <w:r>
        <w:rPr>
          <w:rFonts w:ascii="Arial" w:hAnsi="Arial" w:cs="Arial"/>
          <w:bCs/>
          <w:sz w:val="20"/>
          <w:szCs w:val="20"/>
          <w:lang w:val="en-US"/>
        </w:rPr>
        <w:t xml:space="preserve"> Focus on Alt. 1-1 and Alt. 1-2. </w:t>
      </w:r>
    </w:p>
    <w:p w14:paraId="1C7D618A" w14:textId="77777777" w:rsidR="002A4CBC" w:rsidRDefault="00967D01">
      <w:pPr>
        <w:pStyle w:val="aff6"/>
        <w:numPr>
          <w:ilvl w:val="0"/>
          <w:numId w:val="40"/>
        </w:numPr>
        <w:rPr>
          <w:rFonts w:ascii="Arial" w:hAnsi="Arial" w:cs="Arial"/>
          <w:bCs/>
          <w:sz w:val="20"/>
          <w:szCs w:val="20"/>
          <w:lang w:val="en-US"/>
        </w:rPr>
      </w:pPr>
      <w:r>
        <w:rPr>
          <w:rFonts w:ascii="Arial" w:hAnsi="Arial" w:cs="Arial"/>
          <w:b/>
          <w:sz w:val="20"/>
          <w:szCs w:val="20"/>
          <w:lang w:val="en-US"/>
        </w:rPr>
        <w:t>Suggestion 1-2:</w:t>
      </w:r>
      <w:r>
        <w:rPr>
          <w:rFonts w:ascii="Arial" w:hAnsi="Arial" w:cs="Arial"/>
          <w:bCs/>
          <w:sz w:val="20"/>
          <w:szCs w:val="20"/>
          <w:lang w:val="en-US"/>
        </w:rPr>
        <w:t xml:space="preserve"> Further discuss whether to include time-offset as proposed by HW/HiSi and FW for Alt. 1-2</w:t>
      </w:r>
    </w:p>
    <w:p w14:paraId="1113A86D" w14:textId="77777777" w:rsidR="002A4CBC" w:rsidRDefault="00967D01">
      <w:pPr>
        <w:pStyle w:val="aff6"/>
        <w:numPr>
          <w:ilvl w:val="0"/>
          <w:numId w:val="40"/>
        </w:numPr>
        <w:rPr>
          <w:rFonts w:ascii="Arial" w:hAnsi="Arial" w:cs="Arial"/>
          <w:bCs/>
          <w:sz w:val="20"/>
          <w:szCs w:val="20"/>
          <w:lang w:val="en-US"/>
        </w:rPr>
      </w:pPr>
      <w:r>
        <w:rPr>
          <w:rFonts w:ascii="Arial" w:hAnsi="Arial" w:cs="Arial"/>
          <w:b/>
          <w:sz w:val="20"/>
          <w:szCs w:val="20"/>
          <w:lang w:val="en-US"/>
        </w:rPr>
        <w:t>Suggestion 1-3:</w:t>
      </w:r>
      <w:r>
        <w:rPr>
          <w:rFonts w:ascii="Arial" w:hAnsi="Arial" w:cs="Arial"/>
          <w:bCs/>
          <w:sz w:val="20"/>
          <w:szCs w:val="20"/>
          <w:lang w:val="en-US"/>
        </w:rPr>
        <w:t xml:space="preserve"> Further discuss whether to increment with Y&gt;1 as proposed by vivo for Alt. 1-1. </w:t>
      </w:r>
    </w:p>
    <w:p w14:paraId="3A312767" w14:textId="77777777" w:rsidR="002A4CBC" w:rsidRDefault="00967D01">
      <w:pPr>
        <w:pStyle w:val="aff6"/>
        <w:numPr>
          <w:ilvl w:val="0"/>
          <w:numId w:val="41"/>
        </w:numPr>
        <w:rPr>
          <w:rFonts w:ascii="Arial" w:hAnsi="Arial" w:cs="Arial"/>
          <w:bCs/>
          <w:sz w:val="20"/>
          <w:szCs w:val="20"/>
          <w:lang w:val="en-US"/>
        </w:rPr>
      </w:pPr>
      <w:r>
        <w:rPr>
          <w:rFonts w:ascii="Arial" w:hAnsi="Arial" w:cs="Arial"/>
          <w:b/>
          <w:sz w:val="20"/>
          <w:szCs w:val="20"/>
          <w:lang w:val="en-US"/>
        </w:rPr>
        <w:t xml:space="preserve">Suggestion 2: </w:t>
      </w:r>
      <w:r>
        <w:rPr>
          <w:rFonts w:ascii="Arial" w:hAnsi="Arial" w:cs="Arial"/>
          <w:bCs/>
          <w:sz w:val="20"/>
          <w:szCs w:val="20"/>
          <w:lang w:val="en-US"/>
        </w:rPr>
        <w:t xml:space="preserve">Discuss Atl. 6 to understand companies views. </w:t>
      </w:r>
    </w:p>
    <w:p w14:paraId="0AC1710A" w14:textId="77777777" w:rsidR="002A4CBC" w:rsidRDefault="00967D01">
      <w:pPr>
        <w:pStyle w:val="aff6"/>
        <w:numPr>
          <w:ilvl w:val="1"/>
          <w:numId w:val="41"/>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14:paraId="3A1A3F36" w14:textId="77777777" w:rsidR="002A4CBC" w:rsidRDefault="002A4CBC">
      <w:pPr>
        <w:rPr>
          <w:rFonts w:cs="Arial"/>
          <w:szCs w:val="20"/>
          <w:lang w:eastAsia="ja-JP"/>
        </w:rPr>
      </w:pPr>
    </w:p>
    <w:p w14:paraId="1BF7C566" w14:textId="77777777" w:rsidR="002A4CBC" w:rsidRDefault="002A4CBC">
      <w:pPr>
        <w:rPr>
          <w:rFonts w:cs="Arial"/>
          <w:szCs w:val="20"/>
          <w:lang w:val="en-GB" w:eastAsia="ja-JP"/>
        </w:rPr>
      </w:pPr>
    </w:p>
    <w:p w14:paraId="0B5C982C" w14:textId="77777777" w:rsidR="002A4CBC" w:rsidRDefault="00967D01">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following questions:</w:t>
      </w:r>
    </w:p>
    <w:p w14:paraId="7A4699B6" w14:textId="77777777" w:rsidR="002A4CBC" w:rsidRDefault="00967D01">
      <w:pPr>
        <w:pStyle w:val="aff6"/>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for progress on HARQ ID determination design?</w:t>
      </w:r>
    </w:p>
    <w:p w14:paraId="0183D122" w14:textId="77777777" w:rsidR="002A4CBC" w:rsidRDefault="00967D01">
      <w:pPr>
        <w:pStyle w:val="aff6"/>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 Q2: </w:t>
      </w:r>
      <w:r>
        <w:rPr>
          <w:rFonts w:ascii="Arial" w:hAnsi="Arial" w:cs="Arial"/>
          <w:sz w:val="20"/>
          <w:szCs w:val="20"/>
          <w:lang w:val="en-GB" w:eastAsia="ja-JP"/>
        </w:rPr>
        <w:t>Please review the motivations for different solutions and answer the following:</w:t>
      </w:r>
      <w:r>
        <w:rPr>
          <w:rFonts w:ascii="Arial" w:hAnsi="Arial" w:cs="Arial"/>
          <w:b/>
          <w:bCs/>
          <w:sz w:val="20"/>
          <w:szCs w:val="20"/>
          <w:lang w:val="en-GB" w:eastAsia="ja-JP"/>
        </w:rPr>
        <w:t xml:space="preserve"> </w:t>
      </w:r>
    </w:p>
    <w:p w14:paraId="38FABC20" w14:textId="77777777" w:rsidR="002A4CBC" w:rsidRDefault="00967D01">
      <w:pPr>
        <w:pStyle w:val="aff6"/>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 </w:t>
      </w:r>
      <w:r>
        <w:rPr>
          <w:rFonts w:ascii="Arial" w:hAnsi="Arial" w:cs="Arial"/>
          <w:sz w:val="20"/>
          <w:szCs w:val="20"/>
          <w:lang w:val="en-GB" w:eastAsia="ja-JP"/>
        </w:rPr>
        <w:t xml:space="preserve">Please indicate/motivate your preference between Alt 1-1 and Alt 1-2. </w:t>
      </w:r>
    </w:p>
    <w:p w14:paraId="060FE901" w14:textId="77777777" w:rsidR="002A4CBC" w:rsidRDefault="00967D01">
      <w:pPr>
        <w:pStyle w:val="aff6"/>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2/1-3: </w:t>
      </w:r>
      <w:r>
        <w:rPr>
          <w:rFonts w:ascii="Arial" w:hAnsi="Arial" w:cs="Arial"/>
          <w:sz w:val="20"/>
          <w:szCs w:val="20"/>
          <w:lang w:val="en-GB" w:eastAsia="ja-JP"/>
        </w:rPr>
        <w:t>Please indicate/motivate your view on proposed adjustments.</w:t>
      </w:r>
    </w:p>
    <w:p w14:paraId="2B6A6DFB" w14:textId="77777777" w:rsidR="002A4CBC" w:rsidRDefault="00967D01">
      <w:pPr>
        <w:pStyle w:val="aff6"/>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2: </w:t>
      </w:r>
      <w:r>
        <w:rPr>
          <w:rFonts w:ascii="Arial" w:hAnsi="Arial" w:cs="Arial"/>
          <w:sz w:val="20"/>
          <w:szCs w:val="20"/>
          <w:lang w:val="en-GB" w:eastAsia="ja-JP"/>
        </w:rPr>
        <w:t>Please indicate/motivate your view on the proposed adjustment.</w:t>
      </w:r>
    </w:p>
    <w:p w14:paraId="2D0A0CE1" w14:textId="77777777" w:rsidR="002A4CBC" w:rsidRDefault="00967D01">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3: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759CCD48" w14:textId="77777777" w:rsidR="002A4CBC" w:rsidRDefault="002A4CBC">
      <w:pPr>
        <w:rPr>
          <w:rFonts w:cs="Arial"/>
          <w:szCs w:val="20"/>
          <w:lang w:val="en-GB" w:eastAsia="ja-JP"/>
        </w:rPr>
      </w:pPr>
    </w:p>
    <w:p w14:paraId="1B7C302E" w14:textId="77777777" w:rsidR="002A4CBC" w:rsidRDefault="00967D01">
      <w:pPr>
        <w:rPr>
          <w:rFonts w:cs="Arial"/>
          <w:b/>
          <w:bCs/>
          <w:szCs w:val="18"/>
          <w:lang w:eastAsia="ja-JP"/>
        </w:rPr>
      </w:pPr>
      <w:r>
        <w:rPr>
          <w:rFonts w:cs="Arial"/>
          <w:b/>
          <w:bCs/>
          <w:szCs w:val="18"/>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337"/>
        <w:gridCol w:w="8292"/>
      </w:tblGrid>
      <w:tr w:rsidR="002A4CBC" w14:paraId="6B04A261" w14:textId="77777777">
        <w:tc>
          <w:tcPr>
            <w:tcW w:w="1337" w:type="dxa"/>
            <w:shd w:val="clear" w:color="auto" w:fill="A8D08D" w:themeFill="accent6" w:themeFillTint="99"/>
          </w:tcPr>
          <w:p w14:paraId="06511348"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92" w:type="dxa"/>
            <w:shd w:val="clear" w:color="auto" w:fill="A8D08D" w:themeFill="accent6" w:themeFillTint="99"/>
          </w:tcPr>
          <w:p w14:paraId="6F5D57F7"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0D290D8A" w14:textId="77777777">
        <w:tc>
          <w:tcPr>
            <w:tcW w:w="1337" w:type="dxa"/>
          </w:tcPr>
          <w:p w14:paraId="2BD642A0" w14:textId="77777777" w:rsidR="002A4CBC" w:rsidRDefault="00967D01">
            <w:pPr>
              <w:rPr>
                <w:rFonts w:ascii="Times New Roman" w:hAnsi="Times New Roman" w:cs="Times New Roman"/>
                <w:b/>
                <w:bCs/>
                <w:szCs w:val="18"/>
                <w:lang w:val="de-DE" w:eastAsia="ja-JP"/>
              </w:rPr>
            </w:pPr>
            <w:r>
              <w:rPr>
                <w:rFonts w:ascii="Times New Roman" w:eastAsia="宋体" w:hAnsi="Times New Roman" w:cs="Times New Roman" w:hint="eastAsia"/>
                <w:b/>
                <w:bCs/>
                <w:szCs w:val="18"/>
                <w:lang w:val="de-DE" w:eastAsia="zh-CN"/>
              </w:rPr>
              <w:t>ZTE, Sanechips</w:t>
            </w:r>
          </w:p>
        </w:tc>
        <w:tc>
          <w:tcPr>
            <w:tcW w:w="8292" w:type="dxa"/>
          </w:tcPr>
          <w:p w14:paraId="55C6B071" w14:textId="77777777" w:rsidR="002A4CBC" w:rsidRDefault="00967D01">
            <w:pPr>
              <w:pStyle w:val="aff6"/>
              <w:numPr>
                <w:ilvl w:val="0"/>
                <w:numId w:val="42"/>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 xml:space="preserve">For </w:t>
            </w:r>
            <w:r>
              <w:rPr>
                <w:rFonts w:ascii="Times New Roman" w:eastAsia="宋体" w:hAnsi="Times New Roman" w:cs="Times New Roman" w:hint="eastAsia"/>
                <w:bCs/>
                <w:szCs w:val="18"/>
                <w:lang w:val="en-US" w:eastAsia="zh-CN"/>
              </w:rPr>
              <w:t>Suggestion 1: We are fine with focusing on Alt 1-1 and Alt 1-2.</w:t>
            </w:r>
            <w:r>
              <w:rPr>
                <w:rFonts w:ascii="Times New Roman" w:eastAsia="宋体" w:hAnsi="Times New Roman" w:cs="Times New Roman"/>
                <w:bCs/>
                <w:szCs w:val="18"/>
                <w:lang w:val="en-US" w:eastAsia="zh-CN"/>
              </w:rPr>
              <w:t xml:space="preserve"> </w:t>
            </w:r>
          </w:p>
          <w:p w14:paraId="426BC15B" w14:textId="77777777" w:rsidR="002A4CBC" w:rsidRDefault="00967D01">
            <w:pPr>
              <w:pStyle w:val="aff6"/>
              <w:ind w:left="420"/>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 xml:space="preserve">We also highlight that the HP ID of unused TO should be taken into account, </w:t>
            </w:r>
            <w:r>
              <w:rPr>
                <w:rFonts w:ascii="Times New Roman" w:eastAsia="宋体" w:hAnsi="Times New Roman" w:cs="Times New Roman" w:hint="eastAsia"/>
                <w:bCs/>
                <w:szCs w:val="18"/>
                <w:lang w:val="en-US" w:eastAsia="zh-CN"/>
              </w:rPr>
              <w:t>i</w:t>
            </w:r>
            <w:r>
              <w:rPr>
                <w:rFonts w:ascii="Times New Roman" w:eastAsia="宋体" w:hAnsi="Times New Roman" w:cs="Times New Roman"/>
                <w:bCs/>
                <w:szCs w:val="18"/>
                <w:lang w:val="en-US" w:eastAsia="zh-CN"/>
              </w:rPr>
              <w:t xml:space="preserve">n that respect, in fact </w:t>
            </w:r>
            <w:r>
              <w:rPr>
                <w:rFonts w:ascii="Times New Roman" w:eastAsia="宋体" w:hAnsi="Times New Roman" w:cs="Times New Roman" w:hint="eastAsia"/>
                <w:b/>
                <w:bCs/>
                <w:szCs w:val="18"/>
                <w:lang w:val="en-US" w:eastAsia="zh-CN"/>
              </w:rPr>
              <w:t>Alt 1-1</w:t>
            </w:r>
            <w:r>
              <w:rPr>
                <w:rFonts w:ascii="Times New Roman" w:eastAsia="宋体" w:hAnsi="Times New Roman" w:cs="Times New Roman" w:hint="eastAsia"/>
                <w:bCs/>
                <w:szCs w:val="18"/>
                <w:lang w:val="en-US" w:eastAsia="zh-CN"/>
              </w:rPr>
              <w:t xml:space="preserve"> is </w:t>
            </w:r>
            <w:r>
              <w:rPr>
                <w:rFonts w:ascii="Times New Roman" w:eastAsia="宋体" w:hAnsi="Times New Roman" w:cs="Times New Roman"/>
                <w:bCs/>
                <w:szCs w:val="18"/>
                <w:lang w:val="en-US" w:eastAsia="zh-CN"/>
              </w:rPr>
              <w:t>more</w:t>
            </w:r>
            <w:r>
              <w:rPr>
                <w:rFonts w:ascii="Times New Roman" w:eastAsia="宋体" w:hAnsi="Times New Roman" w:cs="Times New Roman" w:hint="eastAsia"/>
                <w:bCs/>
                <w:szCs w:val="18"/>
                <w:lang w:val="en-US" w:eastAsia="zh-CN"/>
              </w:rPr>
              <w:t xml:space="preserve"> robust </w:t>
            </w:r>
            <w:r>
              <w:rPr>
                <w:rFonts w:ascii="Times New Roman" w:eastAsia="宋体" w:hAnsi="Times New Roman" w:cs="Times New Roman"/>
                <w:bCs/>
                <w:szCs w:val="18"/>
                <w:lang w:val="en-US" w:eastAsia="zh-CN"/>
              </w:rPr>
              <w:t>compared to the other</w:t>
            </w:r>
            <w:r>
              <w:rPr>
                <w:rFonts w:ascii="Times New Roman" w:eastAsia="宋体" w:hAnsi="Times New Roman" w:cs="Times New Roman" w:hint="eastAsia"/>
                <w:bCs/>
                <w:szCs w:val="18"/>
                <w:lang w:val="en-US" w:eastAsia="zh-CN"/>
              </w:rPr>
              <w:t>.</w:t>
            </w:r>
          </w:p>
          <w:p w14:paraId="3AE5A5E3" w14:textId="77777777" w:rsidR="002A4CBC" w:rsidRDefault="00967D01">
            <w:pPr>
              <w:pStyle w:val="aff6"/>
              <w:numPr>
                <w:ilvl w:val="0"/>
                <w:numId w:val="42"/>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 xml:space="preserve">For </w:t>
            </w:r>
            <w:r>
              <w:rPr>
                <w:rFonts w:ascii="Times New Roman" w:eastAsia="宋体" w:hAnsi="Times New Roman" w:cs="Times New Roman" w:hint="eastAsia"/>
                <w:bCs/>
                <w:szCs w:val="18"/>
                <w:lang w:val="en-US" w:eastAsia="zh-CN"/>
              </w:rPr>
              <w:t>Suggestion 1-2:</w:t>
            </w:r>
            <w:r>
              <w:rPr>
                <w:rFonts w:ascii="Times New Roman" w:eastAsia="宋体" w:hAnsi="Times New Roman" w:cs="Times New Roman"/>
                <w:bCs/>
                <w:szCs w:val="18"/>
                <w:lang w:val="en-US" w:eastAsia="zh-CN"/>
              </w:rPr>
              <w:t xml:space="preserve"> Again, if the HP ID of unused TO was considered as unused for CG PUSCH TOs,</w:t>
            </w:r>
            <w:r>
              <w:rPr>
                <w:rFonts w:ascii="Times New Roman" w:eastAsia="宋体" w:hAnsi="Times New Roman" w:cs="Times New Roman" w:hint="eastAsia"/>
                <w:bCs/>
                <w:szCs w:val="18"/>
                <w:lang w:val="en-US" w:eastAsia="zh-CN"/>
              </w:rPr>
              <w:t xml:space="preserve"> </w:t>
            </w:r>
            <w:r>
              <w:rPr>
                <w:rFonts w:ascii="Times New Roman" w:eastAsia="宋体" w:hAnsi="Times New Roman" w:cs="Times New Roman"/>
                <w:bCs/>
                <w:szCs w:val="18"/>
                <w:lang w:val="en-US" w:eastAsia="zh-CN"/>
              </w:rPr>
              <w:t xml:space="preserve">adding </w:t>
            </w:r>
            <w:r>
              <w:rPr>
                <w:rFonts w:ascii="Times New Roman" w:eastAsia="宋体" w:hAnsi="Times New Roman" w:cs="Times New Roman" w:hint="eastAsia"/>
                <w:bCs/>
                <w:szCs w:val="18"/>
                <w:lang w:val="en-US" w:eastAsia="zh-CN"/>
              </w:rPr>
              <w:t xml:space="preserve">time-offset </w:t>
            </w:r>
            <w:r>
              <w:rPr>
                <w:rFonts w:ascii="Times New Roman" w:eastAsia="宋体" w:hAnsi="Times New Roman" w:cs="Times New Roman"/>
                <w:bCs/>
                <w:szCs w:val="18"/>
                <w:lang w:val="en-US" w:eastAsia="zh-CN"/>
              </w:rPr>
              <w:t>into the formula would be necessary</w:t>
            </w:r>
            <w:r>
              <w:rPr>
                <w:rFonts w:ascii="Times New Roman" w:eastAsia="宋体" w:hAnsi="Times New Roman" w:cs="Times New Roman" w:hint="eastAsia"/>
                <w:bCs/>
                <w:szCs w:val="18"/>
                <w:lang w:val="en-US" w:eastAsia="zh-CN"/>
              </w:rPr>
              <w:t xml:space="preserve">. </w:t>
            </w:r>
            <w:r>
              <w:rPr>
                <w:rFonts w:ascii="Times New Roman" w:eastAsia="宋体" w:hAnsi="Times New Roman" w:cs="Times New Roman"/>
                <w:bCs/>
                <w:szCs w:val="18"/>
                <w:lang w:val="en-US" w:eastAsia="zh-CN"/>
              </w:rPr>
              <w:t>In this case, we can</w:t>
            </w:r>
            <w:r>
              <w:rPr>
                <w:rFonts w:ascii="Times New Roman" w:eastAsia="宋体" w:hAnsi="Times New Roman" w:cs="Times New Roman" w:hint="eastAsia"/>
                <w:bCs/>
                <w:szCs w:val="18"/>
                <w:lang w:val="en-US" w:eastAsia="zh-CN"/>
              </w:rPr>
              <w:t xml:space="preserve"> maximize the </w:t>
            </w:r>
            <w:r>
              <w:rPr>
                <w:rFonts w:ascii="Times New Roman" w:eastAsia="宋体" w:hAnsi="Times New Roman" w:cs="Times New Roman"/>
                <w:bCs/>
                <w:szCs w:val="18"/>
                <w:lang w:val="en-US" w:eastAsia="zh-CN"/>
              </w:rPr>
              <w:t xml:space="preserve">time </w:t>
            </w:r>
            <w:r>
              <w:rPr>
                <w:rFonts w:ascii="Times New Roman" w:eastAsia="宋体" w:hAnsi="Times New Roman" w:cs="Times New Roman" w:hint="eastAsia"/>
                <w:bCs/>
                <w:szCs w:val="18"/>
                <w:lang w:val="en-US" w:eastAsia="zh-CN"/>
              </w:rPr>
              <w:t>gap between the PUSCH</w:t>
            </w:r>
            <w:r>
              <w:rPr>
                <w:rFonts w:ascii="Times New Roman" w:eastAsia="宋体" w:hAnsi="Times New Roman" w:cs="Times New Roman"/>
                <w:bCs/>
                <w:szCs w:val="18"/>
                <w:lang w:val="en-US" w:eastAsia="zh-CN"/>
              </w:rPr>
              <w:t>s</w:t>
            </w:r>
            <w:r>
              <w:rPr>
                <w:rFonts w:ascii="Times New Roman" w:eastAsia="宋体" w:hAnsi="Times New Roman" w:cs="Times New Roman" w:hint="eastAsia"/>
                <w:bCs/>
                <w:szCs w:val="18"/>
                <w:lang w:val="en-US" w:eastAsia="zh-CN"/>
              </w:rPr>
              <w:t xml:space="preserve"> using same HP ID.</w:t>
            </w:r>
            <w:r>
              <w:rPr>
                <w:rFonts w:ascii="Times New Roman" w:eastAsia="宋体" w:hAnsi="Times New Roman" w:cs="Times New Roman" w:hint="eastAsia"/>
                <w:bCs/>
                <w:szCs w:val="18"/>
                <w:u w:val="single"/>
                <w:lang w:val="en-US" w:eastAsia="zh-CN"/>
              </w:rPr>
              <w:t xml:space="preserve"> </w:t>
            </w:r>
            <w:r>
              <w:rPr>
                <w:rFonts w:ascii="Times New Roman" w:eastAsia="宋体" w:hAnsi="Times New Roman" w:cs="Times New Roman"/>
                <w:bCs/>
                <w:szCs w:val="18"/>
                <w:u w:val="single"/>
                <w:lang w:val="en-US" w:eastAsia="zh-CN"/>
              </w:rPr>
              <w:t>Furthermore</w:t>
            </w:r>
            <w:r>
              <w:rPr>
                <w:rFonts w:ascii="Times New Roman" w:eastAsia="宋体" w:hAnsi="Times New Roman" w:cs="Times New Roman" w:hint="eastAsia"/>
                <w:bCs/>
                <w:szCs w:val="18"/>
                <w:u w:val="single"/>
                <w:lang w:val="en-US" w:eastAsia="zh-CN"/>
              </w:rPr>
              <w:t>, the time offset can be</w:t>
            </w:r>
            <w:r>
              <w:rPr>
                <w:rFonts w:ascii="Times New Roman" w:eastAsia="宋体" w:hAnsi="Times New Roman" w:cs="Times New Roman"/>
                <w:bCs/>
                <w:szCs w:val="18"/>
                <w:u w:val="single"/>
                <w:lang w:val="en-US" w:eastAsia="zh-CN"/>
              </w:rPr>
              <w:t xml:space="preserve"> </w:t>
            </w:r>
            <w:r>
              <w:rPr>
                <w:rFonts w:ascii="Times New Roman" w:eastAsia="宋体" w:hAnsi="Times New Roman" w:cs="Times New Roman" w:hint="eastAsia"/>
                <w:bCs/>
                <w:szCs w:val="18"/>
                <w:u w:val="single"/>
                <w:lang w:val="en-US" w:eastAsia="zh-CN"/>
              </w:rPr>
              <w:t xml:space="preserve">the number of used transmission occasions, </w:t>
            </w:r>
            <w:r>
              <w:rPr>
                <w:rFonts w:ascii="Times New Roman" w:eastAsia="宋体" w:hAnsi="Times New Roman" w:cs="Times New Roman"/>
                <w:bCs/>
                <w:szCs w:val="18"/>
                <w:u w:val="single"/>
                <w:lang w:val="en-US" w:eastAsia="zh-CN"/>
              </w:rPr>
              <w:t xml:space="preserve">or </w:t>
            </w:r>
            <w:r>
              <w:rPr>
                <w:rFonts w:ascii="Times New Roman" w:eastAsia="宋体" w:hAnsi="Times New Roman" w:cs="Times New Roman" w:hint="eastAsia"/>
                <w:bCs/>
                <w:szCs w:val="18"/>
                <w:u w:val="single"/>
                <w:lang w:val="en-US" w:eastAsia="zh-CN"/>
              </w:rPr>
              <w:t>the last used HP ID of the used transmission occasions in previous CG period.</w:t>
            </w:r>
          </w:p>
          <w:p w14:paraId="1719C98A" w14:textId="77777777" w:rsidR="002A4CBC" w:rsidRDefault="00967D01">
            <w:pPr>
              <w:pStyle w:val="aff6"/>
              <w:numPr>
                <w:ilvl w:val="0"/>
                <w:numId w:val="42"/>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 xml:space="preserve">For </w:t>
            </w:r>
            <w:r>
              <w:rPr>
                <w:rFonts w:ascii="Times New Roman" w:eastAsia="宋体" w:hAnsi="Times New Roman" w:cs="Times New Roman" w:hint="eastAsia"/>
                <w:bCs/>
                <w:szCs w:val="18"/>
                <w:lang w:val="en-US" w:eastAsia="zh-CN"/>
              </w:rPr>
              <w:t xml:space="preserve">Suggestion 1-3: </w:t>
            </w:r>
            <w:r>
              <w:rPr>
                <w:rFonts w:ascii="Times New Roman" w:eastAsia="宋体" w:hAnsi="Times New Roman" w:cs="Times New Roman"/>
                <w:bCs/>
                <w:szCs w:val="18"/>
                <w:lang w:val="en-US" w:eastAsia="zh-CN"/>
              </w:rPr>
              <w:t>We’re fine to discuss and understand the intention and benefits of this approach.</w:t>
            </w:r>
          </w:p>
          <w:p w14:paraId="53555EF7" w14:textId="77777777" w:rsidR="002A4CBC" w:rsidRDefault="002A4CBC">
            <w:pPr>
              <w:rPr>
                <w:rFonts w:ascii="Times New Roman" w:hAnsi="Times New Roman" w:cs="Times New Roman"/>
                <w:b/>
                <w:bCs/>
                <w:szCs w:val="18"/>
                <w:lang w:eastAsia="ja-JP"/>
              </w:rPr>
            </w:pPr>
          </w:p>
        </w:tc>
      </w:tr>
      <w:tr w:rsidR="002A4CBC" w14:paraId="74AB1C3E" w14:textId="77777777">
        <w:tc>
          <w:tcPr>
            <w:tcW w:w="1337" w:type="dxa"/>
          </w:tcPr>
          <w:p w14:paraId="7AF91882"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92" w:type="dxa"/>
          </w:tcPr>
          <w:p w14:paraId="412E27F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Q1: </w:t>
            </w:r>
            <w:r>
              <w:rPr>
                <w:rFonts w:ascii="Times New Roman" w:hAnsi="Times New Roman" w:cs="Times New Roman"/>
                <w:szCs w:val="18"/>
                <w:lang w:eastAsia="ja-JP"/>
              </w:rPr>
              <w:t>agree with moderator’s suggestion.</w:t>
            </w:r>
          </w:p>
          <w:p w14:paraId="22C0089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3C159AB6"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 xml:space="preserve">Our preference is Alt 1-2. It is understood that Alt 1-1 is simply re-using the current formula, based on the legacy CG procedure when cg-RetransmissionTimer is not configured. Alt 1-1 will lead to the same HARQ IDs across </w:t>
            </w:r>
            <w:r>
              <w:rPr>
                <w:rFonts w:ascii="Times New Roman" w:hAnsi="Times New Roman" w:cs="Times New Roman"/>
                <w:szCs w:val="18"/>
                <w:lang w:eastAsia="ja-JP"/>
              </w:rPr>
              <w:lastRenderedPageBreak/>
              <w:t>neighboring CG periods, which potentially will lead to the problems with ReTx or not available CG PUSCH occasion, thus it is not preferred.</w:t>
            </w:r>
          </w:p>
          <w:p w14:paraId="23DD1182"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 xml:space="preserve">we do not see an issue if Alt 1-2 is not extended with time offset. However, considering the additional time offset will bring the ambiguity at gNB side as it is not clear, why gNB did not receive during the first/second/etc. occasion (jitter issues, UE skipped the UL, etc.). </w:t>
            </w:r>
          </w:p>
          <w:p w14:paraId="72F57673"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3: </w:t>
            </w:r>
            <w:r>
              <w:rPr>
                <w:rFonts w:ascii="Times New Roman" w:hAnsi="Times New Roman" w:cs="Times New Roman"/>
                <w:szCs w:val="18"/>
                <w:lang w:eastAsia="ja-JP"/>
              </w:rPr>
              <w:t>We are ok to further compare two options of modifying the formula, i.e., periodicity/X or increased IDs in one period by Y&gt;1.</w:t>
            </w:r>
          </w:p>
          <w:p w14:paraId="4DCE0BE5"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Regarding suggestion 2:</w:t>
            </w:r>
            <w:r>
              <w:rPr>
                <w:rFonts w:ascii="Times New Roman" w:hAnsi="Times New Roman" w:cs="Times New Roman"/>
                <w:szCs w:val="18"/>
                <w:lang w:eastAsia="ja-JP"/>
              </w:rPr>
              <w:t xml:space="preserve"> The approach is also based on modification the formula. If the IDs will be distributed the same way as for Alt 1-2, we think Alt 1-2 is better as less modifications to formula.</w:t>
            </w:r>
          </w:p>
        </w:tc>
      </w:tr>
      <w:tr w:rsidR="002A4CBC" w14:paraId="6F331536" w14:textId="77777777">
        <w:tc>
          <w:tcPr>
            <w:tcW w:w="1337" w:type="dxa"/>
          </w:tcPr>
          <w:p w14:paraId="63675E5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92" w:type="dxa"/>
          </w:tcPr>
          <w:p w14:paraId="0F9C596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on Suggestion 1-1 to focus on Alt 1-1 and 1-2.</w:t>
            </w:r>
          </w:p>
          <w:p w14:paraId="7C1F682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ggestion 1-2, CATT suggests an offset value between adjacent period of XR traffic generation duration to avoid collision.  An “offset” value could be considered but not necessary “time offset”</w:t>
            </w:r>
          </w:p>
          <w:p w14:paraId="5BECDF1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3.  </w:t>
            </w:r>
          </w:p>
          <w:p w14:paraId="2938481C"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don’t see the need to further discussion suggestion 2.  </w:t>
            </w:r>
          </w:p>
        </w:tc>
      </w:tr>
      <w:tr w:rsidR="002A4CBC" w14:paraId="39C6B431" w14:textId="77777777">
        <w:tc>
          <w:tcPr>
            <w:tcW w:w="1337" w:type="dxa"/>
          </w:tcPr>
          <w:p w14:paraId="15C1BDE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92" w:type="dxa"/>
          </w:tcPr>
          <w:p w14:paraId="449F993E"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val="de-DE" w:eastAsia="ja-JP"/>
              </w:rPr>
              <w:t>We agree with suggestion 1-1</w:t>
            </w:r>
          </w:p>
        </w:tc>
      </w:tr>
      <w:tr w:rsidR="002A4CBC" w14:paraId="77F4E46C" w14:textId="77777777">
        <w:tc>
          <w:tcPr>
            <w:tcW w:w="1337" w:type="dxa"/>
          </w:tcPr>
          <w:p w14:paraId="16FB9F62"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92" w:type="dxa"/>
          </w:tcPr>
          <w:p w14:paraId="4E1E3570"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Support Alt 1-2 for HARQ Process ID determination for multiple PUSCH occasions in the CG period</w:t>
            </w:r>
          </w:p>
        </w:tc>
      </w:tr>
      <w:tr w:rsidR="002A4CBC" w14:paraId="00E48DAA" w14:textId="77777777">
        <w:tc>
          <w:tcPr>
            <w:tcW w:w="1337" w:type="dxa"/>
          </w:tcPr>
          <w:p w14:paraId="08EC022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 xml:space="preserve">Google </w:t>
            </w:r>
          </w:p>
        </w:tc>
        <w:tc>
          <w:tcPr>
            <w:tcW w:w="8292" w:type="dxa"/>
          </w:tcPr>
          <w:p w14:paraId="611BD3B5"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Q1</w:t>
            </w:r>
            <w:r>
              <w:rPr>
                <w:rFonts w:ascii="Times New Roman" w:hAnsi="Times New Roman" w:cs="Times New Roman"/>
                <w:szCs w:val="18"/>
                <w:lang w:eastAsia="ja-JP"/>
              </w:rPr>
              <w:t>: We agree with the moderator proposal to focus on Alt 1-1 and 1-2.</w:t>
            </w:r>
          </w:p>
          <w:p w14:paraId="0395A76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1F444D20"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We support Alt 1-2. However, for simplicity and to avoid any future rounding issues, we prefer to multiply floor(CURRENT_symbol/periodicity) by X instead of dividing the periodicity by X.</w:t>
            </w:r>
          </w:p>
          <w:p w14:paraId="1A4F8045"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introducing an offset to account for the unused occasions could create some mismatch between the UE and the gNB if the gNB misses the reception of the UCI indicating the unused occasions.  Let’s assume we have 4 CG occasions per CG period and the UCI is transmitted on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to indicate the 4</w:t>
            </w:r>
            <w:r>
              <w:rPr>
                <w:rFonts w:ascii="Times New Roman" w:hAnsi="Times New Roman" w:cs="Times New Roman"/>
                <w:szCs w:val="18"/>
                <w:vertAlign w:val="superscript"/>
                <w:lang w:eastAsia="ja-JP"/>
              </w:rPr>
              <w:t>th</w:t>
            </w:r>
            <w:r>
              <w:rPr>
                <w:rFonts w:ascii="Times New Roman" w:hAnsi="Times New Roman" w:cs="Times New Roman"/>
                <w:szCs w:val="18"/>
                <w:lang w:eastAsia="ja-JP"/>
              </w:rPr>
              <w:t xml:space="preserve"> occasion as unused. In this case, the offset is equal to 1.  If the gNB misses the reception of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carrying the UCI, the gNB would consider the offset is equal to 0 in the following CG period and the UE would consider the offset is equal to 1. </w:t>
            </w:r>
          </w:p>
          <w:p w14:paraId="76F8A105" w14:textId="77777777" w:rsidR="002A4CBC" w:rsidRDefault="002A4CBC">
            <w:pPr>
              <w:rPr>
                <w:rFonts w:cs="Arial"/>
                <w:szCs w:val="20"/>
                <w:lang w:eastAsia="ja-JP"/>
              </w:rPr>
            </w:pPr>
          </w:p>
          <w:p w14:paraId="3B46215F" w14:textId="77777777" w:rsidR="002A4CBC" w:rsidRDefault="00967D01">
            <w:pPr>
              <w:rPr>
                <w:rFonts w:eastAsia="Calibri" w:cs="Arial"/>
                <w:sz w:val="20"/>
                <w:szCs w:val="20"/>
                <w:lang w:val="en-GB" w:eastAsia="ja-JP"/>
              </w:rPr>
            </w:pPr>
            <w:r>
              <w:rPr>
                <w:rFonts w:ascii="Times New Roman" w:hAnsi="Times New Roman" w:cs="Times New Roman"/>
                <w:b/>
                <w:bCs/>
                <w:szCs w:val="18"/>
                <w:lang w:eastAsia="ja-JP"/>
              </w:rPr>
              <w:t xml:space="preserve">Regarding suggestion 2: </w:t>
            </w:r>
            <w:r>
              <w:rPr>
                <w:rFonts w:ascii="Times New Roman" w:hAnsi="Times New Roman" w:cs="Times New Roman"/>
                <w:szCs w:val="18"/>
                <w:lang w:eastAsia="ja-JP"/>
              </w:rPr>
              <w:t xml:space="preserve">we support discussing it. Actually, In Alt 1-1, the HARQ process ID of the remaining PUSCHs in the period is determined by incrementing the HARQ process ID of the preceding PUSCH in the period and this can also be captured in the formula with CG occasion index </w:t>
            </w:r>
            <w:r>
              <w:rPr>
                <w:rFonts w:ascii="Times New Roman" w:hAnsi="Times New Roman" w:cs="Times New Roman"/>
                <w:i/>
                <w:iCs/>
                <w:szCs w:val="18"/>
                <w:lang w:eastAsia="ja-JP"/>
              </w:rPr>
              <w:t>I</w:t>
            </w:r>
            <w:r>
              <w:rPr>
                <w:rFonts w:ascii="Times New Roman" w:hAnsi="Times New Roman" w:cs="Times New Roman"/>
                <w:szCs w:val="18"/>
                <w:lang w:eastAsia="ja-JP"/>
              </w:rPr>
              <w:t xml:space="preserve"> as below</w:t>
            </w:r>
          </w:p>
          <w:p w14:paraId="0C7B0A5D" w14:textId="77777777" w:rsidR="002A4CBC" w:rsidRDefault="00967D01">
            <w:pPr>
              <w:rPr>
                <w:rFonts w:eastAsia="Calibri" w:cs="Arial"/>
                <w:sz w:val="20"/>
                <w:szCs w:val="20"/>
                <w:lang w:val="en-GB" w:eastAsia="ja-JP"/>
              </w:rPr>
            </w:pPr>
            <w:r>
              <w:rPr>
                <w:rFonts w:eastAsia="Calibri" w:cs="Arial"/>
                <w:sz w:val="20"/>
                <w:szCs w:val="20"/>
                <w:lang w:val="en-GB" w:eastAsia="ja-JP"/>
              </w:rPr>
              <w:t>HARQ Process ID = [</w:t>
            </w:r>
            <w:r>
              <w:rPr>
                <w:rFonts w:eastAsia="Calibri" w:cs="Arial"/>
                <w:color w:val="0070C0"/>
                <w:sz w:val="20"/>
                <w:szCs w:val="20"/>
                <w:lang w:val="en-GB" w:eastAsia="ja-JP"/>
              </w:rPr>
              <w:t xml:space="preserve">X * </w:t>
            </w:r>
            <w:r>
              <w:rPr>
                <w:rFonts w:eastAsia="Calibri" w:cs="Arial"/>
                <w:sz w:val="20"/>
                <w:szCs w:val="20"/>
                <w:lang w:val="en-GB" w:eastAsia="ja-JP"/>
              </w:rPr>
              <w:t xml:space="preserve">floor(CURRENT_symbol/periodicity) </w:t>
            </w:r>
            <w:r>
              <w:rPr>
                <w:rFonts w:eastAsia="Calibri" w:cs="Arial"/>
                <w:color w:val="0070C0"/>
                <w:sz w:val="20"/>
                <w:szCs w:val="20"/>
                <w:lang w:val="en-GB" w:eastAsia="ja-JP"/>
              </w:rPr>
              <w:t xml:space="preserve">+ I </w:t>
            </w:r>
            <w:r>
              <w:rPr>
                <w:rFonts w:eastAsia="Calibri" w:cs="Arial"/>
                <w:sz w:val="20"/>
                <w:szCs w:val="20"/>
                <w:lang w:val="en-GB" w:eastAsia="ja-JP"/>
              </w:rPr>
              <w:t>] modulo nrofHARQ-Processes</w:t>
            </w:r>
          </w:p>
          <w:p w14:paraId="674944E2" w14:textId="77777777" w:rsidR="002A4CBC" w:rsidRDefault="002A4CBC">
            <w:pPr>
              <w:rPr>
                <w:rFonts w:ascii="Times New Roman" w:hAnsi="Times New Roman" w:cs="Times New Roman"/>
                <w:b/>
                <w:bCs/>
                <w:szCs w:val="18"/>
                <w:lang w:eastAsia="ja-JP"/>
              </w:rPr>
            </w:pPr>
          </w:p>
        </w:tc>
      </w:tr>
      <w:tr w:rsidR="002A4CBC" w14:paraId="7950C5B6" w14:textId="77777777">
        <w:tc>
          <w:tcPr>
            <w:tcW w:w="1337" w:type="dxa"/>
          </w:tcPr>
          <w:p w14:paraId="5B1B540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8292" w:type="dxa"/>
          </w:tcPr>
          <w:p w14:paraId="42735CE5"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In practice, having the UE indicate the HARQ process will be fine as it can be expected that the network will switch to DG PUSCH once BSR is available after first (very) few CG PUSCHs. That also avoids additional specification impact. </w:t>
            </w:r>
          </w:p>
          <w:p w14:paraId="5EBFA604"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For progress, OK with suggestion 1 but there is no motivation to further discuss suggestion 1-1 or 1-2 if no problem is identified for the alternatives of suggestion 1.</w:t>
            </w:r>
          </w:p>
        </w:tc>
      </w:tr>
      <w:tr w:rsidR="002A4CBC" w14:paraId="4EE173D4" w14:textId="77777777">
        <w:tc>
          <w:tcPr>
            <w:tcW w:w="1337" w:type="dxa"/>
          </w:tcPr>
          <w:p w14:paraId="2ABDC44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92" w:type="dxa"/>
          </w:tcPr>
          <w:p w14:paraId="4D201762" w14:textId="77777777" w:rsidR="002A4CBC" w:rsidRDefault="00967D01">
            <w:r>
              <w:t>For Q1: in Suggestion 1, Alt. 2 also needs to be focused on since it has the best flexibility for HARQ process ID determinations. For example, if a CG PUSCH transmission occasion, of the multiple CG PUSCH transmission occasions, is not used by UE, UE need not allocate HARQ process ID for the unused CG PUSCH transmission occasion. Furthermore, periodicity mismatch issue and jitter range issue have much less impacts on UE based HARQ process ID determination. We are ok with other FL suggestions.</w:t>
            </w:r>
          </w:p>
          <w:p w14:paraId="632DF5E6" w14:textId="77777777" w:rsidR="002A4CBC" w:rsidRDefault="00967D01">
            <w:pPr>
              <w:rPr>
                <w:rFonts w:cs="Arial"/>
                <w:lang w:val="en-GB" w:eastAsia="ja-JP"/>
              </w:rPr>
            </w:pPr>
            <w:r>
              <w:t>For Q2: Please review the motivations for different solutions and answer the following:</w:t>
            </w:r>
            <w:r>
              <w:rPr>
                <w:rFonts w:cs="Arial"/>
                <w:b/>
                <w:bCs/>
                <w:lang w:val="en-GB" w:eastAsia="ja-JP"/>
              </w:rPr>
              <w:t xml:space="preserve"> </w:t>
            </w:r>
          </w:p>
          <w:p w14:paraId="753F5696" w14:textId="77777777" w:rsidR="002A4CBC" w:rsidRDefault="00967D01">
            <w:pPr>
              <w:pStyle w:val="aff6"/>
              <w:numPr>
                <w:ilvl w:val="1"/>
                <w:numId w:val="17"/>
              </w:numPr>
              <w:rPr>
                <w:rFonts w:ascii="Arial" w:hAnsi="Arial" w:cs="Arial"/>
                <w:lang w:val="en-GB" w:eastAsia="ja-JP"/>
              </w:rPr>
            </w:pPr>
            <w:r>
              <w:rPr>
                <w:rFonts w:ascii="Arial" w:hAnsi="Arial" w:cs="Arial"/>
                <w:b/>
                <w:bCs/>
                <w:lang w:val="en-GB" w:eastAsia="ja-JP"/>
              </w:rPr>
              <w:t xml:space="preserve">Regarding suggestion 1: </w:t>
            </w:r>
            <w:r>
              <w:rPr>
                <w:rFonts w:ascii="Arial" w:hAnsi="Arial" w:cs="Arial"/>
                <w:lang w:val="en-GB" w:eastAsia="ja-JP"/>
              </w:rPr>
              <w:t xml:space="preserve">Please indicate/motivate your preference between Alt 1-1 and Alt 1-2. </w:t>
            </w:r>
          </w:p>
          <w:p w14:paraId="19E9B720" w14:textId="77777777" w:rsidR="002A4CBC" w:rsidRDefault="00967D01">
            <w:pPr>
              <w:pStyle w:val="aff6"/>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prefer Alt 1-2 between Alt 1-1 and Alt 1-2, since Alt 1-1 can introduce much more duplications for HARQ IDs of different PUSCH occasions, which will impact retransmission throughput for different PUSCH occasions.</w:t>
            </w:r>
          </w:p>
          <w:p w14:paraId="3622F934" w14:textId="77777777" w:rsidR="002A4CBC" w:rsidRDefault="00967D01">
            <w:pPr>
              <w:pStyle w:val="aff6"/>
              <w:numPr>
                <w:ilvl w:val="1"/>
                <w:numId w:val="17"/>
              </w:numPr>
              <w:rPr>
                <w:rFonts w:ascii="Arial" w:hAnsi="Arial" w:cs="Arial"/>
                <w:lang w:val="en-GB" w:eastAsia="ja-JP"/>
              </w:rPr>
            </w:pPr>
            <w:r>
              <w:rPr>
                <w:rFonts w:ascii="Arial" w:hAnsi="Arial" w:cs="Arial"/>
                <w:b/>
                <w:bCs/>
                <w:lang w:val="en-GB" w:eastAsia="ja-JP"/>
              </w:rPr>
              <w:t xml:space="preserve">Regarding suggestion 1-2/1-3: </w:t>
            </w:r>
            <w:r>
              <w:rPr>
                <w:rFonts w:ascii="Arial" w:hAnsi="Arial" w:cs="Arial"/>
                <w:lang w:val="en-GB" w:eastAsia="ja-JP"/>
              </w:rPr>
              <w:t>Please indicate/motivate your view on proposed adjustments.</w:t>
            </w:r>
          </w:p>
          <w:p w14:paraId="76BF0AAB" w14:textId="77777777" w:rsidR="002A4CBC" w:rsidRDefault="00967D01">
            <w:pPr>
              <w:pStyle w:val="aff6"/>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think the finally adopted solution should be much flexible enough to support more possible traffic models/patterns of XR even in future, since XR is still an infantile field and new applications would continuously come out in the years ahead, meanwhile, new traffic model/pattern of XR more likely would also be introduced in future. For example, based on the latest RAN2 agreement in RAN2#121, RAN2 thinks uplink jitter may be present for XR (e.g., for tethering use cases). Therefore, the new introduced traffic model/pattern of XR in future should have as less standardization impacts on the finally adopted solution as possible. In that sense, we support that a time offset value is introduced for the formula based HARQ process ID determination (i.e., Alt. 1-2 and Alt. 1-3) to avoid jitter impacts on CG PUSCH resource allocation and HARQ process ID determination if formula based HARQ process ID determination supported (i.e., Alt. 1-2 and Alt. 1-3).</w:t>
            </w:r>
          </w:p>
          <w:p w14:paraId="1A09269A" w14:textId="77777777" w:rsidR="002A4CBC" w:rsidRDefault="00967D01">
            <w:pPr>
              <w:pStyle w:val="aff6"/>
              <w:numPr>
                <w:ilvl w:val="1"/>
                <w:numId w:val="17"/>
              </w:numPr>
              <w:rPr>
                <w:rFonts w:ascii="Arial" w:hAnsi="Arial" w:cs="Arial"/>
                <w:lang w:val="en-GB" w:eastAsia="ja-JP"/>
              </w:rPr>
            </w:pPr>
            <w:r>
              <w:rPr>
                <w:rFonts w:ascii="Arial" w:hAnsi="Arial" w:cs="Arial"/>
                <w:b/>
                <w:bCs/>
                <w:lang w:val="en-GB" w:eastAsia="ja-JP"/>
              </w:rPr>
              <w:t xml:space="preserve">Regarding suggestion 2: </w:t>
            </w:r>
            <w:r>
              <w:rPr>
                <w:rFonts w:ascii="Arial" w:hAnsi="Arial" w:cs="Arial"/>
                <w:lang w:val="en-GB" w:eastAsia="ja-JP"/>
              </w:rPr>
              <w:t xml:space="preserve">Please indicate/motivate your view on the proposed adjustment. </w:t>
            </w:r>
          </w:p>
          <w:p w14:paraId="6C1AABBF" w14:textId="77777777" w:rsidR="002A4CBC" w:rsidRDefault="00967D01">
            <w:pPr>
              <w:pStyle w:val="aff6"/>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support that a time offset value is introduced for the formula based HARQ process ID determination (i.e., Alt. 1-2 and Alt. 1-3) to avoid jitter impacts.</w:t>
            </w:r>
          </w:p>
          <w:p w14:paraId="563BBB5E" w14:textId="77777777" w:rsidR="002A4CBC" w:rsidRDefault="002A4CBC">
            <w:pPr>
              <w:pStyle w:val="aff6"/>
              <w:ind w:left="1800"/>
              <w:rPr>
                <w:rFonts w:ascii="Arial" w:hAnsi="Arial" w:cs="Arial"/>
                <w:lang w:val="en-GB" w:eastAsia="ja-JP"/>
              </w:rPr>
            </w:pPr>
          </w:p>
          <w:p w14:paraId="4C8FDE16" w14:textId="77777777" w:rsidR="002A4CBC" w:rsidRDefault="00967D01">
            <w:r>
              <w:t>For Q3: we revise suggestion 1 as below:</w:t>
            </w:r>
          </w:p>
          <w:p w14:paraId="4647E322" w14:textId="77777777" w:rsidR="002A4CBC" w:rsidRDefault="00967D01">
            <w:pPr>
              <w:rPr>
                <w:rFonts w:ascii="Times New Roman" w:hAnsi="Times New Roman" w:cs="Times New Roman"/>
                <w:szCs w:val="18"/>
                <w:lang w:eastAsia="ja-JP"/>
              </w:rPr>
            </w:pPr>
            <w:r>
              <w:rPr>
                <w:rFonts w:cs="Arial"/>
                <w:b/>
                <w:bCs/>
                <w:sz w:val="20"/>
                <w:szCs w:val="20"/>
                <w:lang w:eastAsia="ja-JP"/>
              </w:rPr>
              <w:t xml:space="preserve"> </w:t>
            </w:r>
            <w:r>
              <w:rPr>
                <w:rFonts w:cs="Arial"/>
                <w:b/>
                <w:bCs/>
                <w:sz w:val="20"/>
                <w:szCs w:val="20"/>
                <w:lang w:val="en-GB" w:eastAsia="ja-JP"/>
              </w:rPr>
              <w:t xml:space="preserve">suggestion 1: </w:t>
            </w:r>
            <w:r>
              <w:rPr>
                <w:rFonts w:cs="Arial"/>
                <w:sz w:val="20"/>
                <w:szCs w:val="20"/>
                <w:lang w:val="en-GB" w:eastAsia="ja-JP"/>
              </w:rPr>
              <w:t>Please indicate/motivate your preference between Alt 1-1</w:t>
            </w:r>
            <w:ins w:id="1" w:author="Kai Xu" w:date="2023-04-17T15:11:00Z">
              <w:r>
                <w:rPr>
                  <w:rFonts w:cs="Arial"/>
                  <w:sz w:val="20"/>
                  <w:szCs w:val="20"/>
                  <w:lang w:val="en-GB" w:eastAsia="ja-JP"/>
                </w:rPr>
                <w:t>,</w:t>
              </w:r>
            </w:ins>
            <w:r>
              <w:rPr>
                <w:rFonts w:cs="Arial"/>
                <w:sz w:val="20"/>
                <w:szCs w:val="20"/>
                <w:lang w:val="en-GB" w:eastAsia="ja-JP"/>
              </w:rPr>
              <w:t xml:space="preserve"> </w:t>
            </w:r>
            <w:del w:id="2" w:author="Kai Xu" w:date="2023-04-17T15:11:00Z">
              <w:r>
                <w:rPr>
                  <w:rFonts w:cs="Arial"/>
                  <w:sz w:val="20"/>
                  <w:szCs w:val="20"/>
                  <w:lang w:val="en-GB" w:eastAsia="ja-JP"/>
                </w:rPr>
                <w:delText xml:space="preserve">and </w:delText>
              </w:r>
            </w:del>
            <w:r>
              <w:rPr>
                <w:rFonts w:cs="Arial"/>
                <w:sz w:val="20"/>
                <w:szCs w:val="20"/>
                <w:lang w:val="en-GB" w:eastAsia="ja-JP"/>
              </w:rPr>
              <w:t>Alt 1-2</w:t>
            </w:r>
            <w:ins w:id="3" w:author="Kai Xu" w:date="2023-04-17T15:11:00Z">
              <w:r>
                <w:rPr>
                  <w:rFonts w:cs="Arial"/>
                  <w:sz w:val="20"/>
                  <w:szCs w:val="20"/>
                  <w:lang w:val="en-GB" w:eastAsia="ja-JP"/>
                </w:rPr>
                <w:t xml:space="preserve"> and Alt. 2</w:t>
              </w:r>
            </w:ins>
            <w:r>
              <w:rPr>
                <w:rFonts w:cs="Arial"/>
                <w:sz w:val="20"/>
                <w:szCs w:val="20"/>
                <w:lang w:val="en-GB" w:eastAsia="ja-JP"/>
              </w:rPr>
              <w:t>.</w:t>
            </w:r>
          </w:p>
        </w:tc>
      </w:tr>
      <w:tr w:rsidR="002A4CBC" w14:paraId="3B855D1A" w14:textId="77777777">
        <w:tc>
          <w:tcPr>
            <w:tcW w:w="1337" w:type="dxa"/>
          </w:tcPr>
          <w:p w14:paraId="3A257C1C"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292" w:type="dxa"/>
          </w:tcPr>
          <w:p w14:paraId="4B170DD2"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We agree with moderator’s suggestions</w:t>
            </w:r>
          </w:p>
          <w:p w14:paraId="4E7A0E59" w14:textId="77777777" w:rsidR="002A4CBC" w:rsidRDefault="00967D01">
            <w:r>
              <w:rPr>
                <w:rFonts w:ascii="Times New Roman" w:hAnsi="Times New Roman" w:cs="Times New Roman"/>
                <w:szCs w:val="18"/>
                <w:lang w:eastAsia="ja-JP"/>
              </w:rPr>
              <w:lastRenderedPageBreak/>
              <w:t xml:space="preserve">Q2: Our preference is Alt 1-2, given that it can be supported with a simple update to the existing HPI and addresses the issue of HPI collision across CG periods to some extent by accounting for the number of PUSCHs in a CG period.     </w:t>
            </w:r>
            <w:r>
              <w:rPr>
                <w:rFonts w:ascii="Times New Roman" w:hAnsi="Times New Roman" w:cs="Times New Roman"/>
                <w:b/>
                <w:bCs/>
                <w:szCs w:val="18"/>
                <w:lang w:eastAsia="ja-JP"/>
              </w:rPr>
              <w:t xml:space="preserve"> </w:t>
            </w:r>
          </w:p>
        </w:tc>
      </w:tr>
      <w:tr w:rsidR="002A4CBC" w14:paraId="7615D881" w14:textId="77777777">
        <w:trPr>
          <w:trHeight w:val="214"/>
        </w:trPr>
        <w:tc>
          <w:tcPr>
            <w:tcW w:w="1337" w:type="dxa"/>
          </w:tcPr>
          <w:p w14:paraId="06517016"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lastRenderedPageBreak/>
              <w:t xml:space="preserve">Xiaomi </w:t>
            </w:r>
          </w:p>
        </w:tc>
        <w:tc>
          <w:tcPr>
            <w:tcW w:w="8292" w:type="dxa"/>
          </w:tcPr>
          <w:p w14:paraId="7D45B3F6" w14:textId="77777777" w:rsidR="002A4CBC" w:rsidRDefault="00967D01">
            <w:pPr>
              <w:rPr>
                <w:rFonts w:ascii="Times New Roman" w:eastAsia="等线" w:hAnsi="Times New Roman" w:cs="Times New Roman"/>
                <w:b/>
                <w:bCs/>
                <w:szCs w:val="18"/>
                <w:lang w:eastAsia="zh-CN"/>
              </w:rPr>
            </w:pPr>
            <w:r>
              <w:rPr>
                <w:rFonts w:ascii="Times New Roman" w:hAnsi="Times New Roman" w:cs="Times New Roman"/>
                <w:szCs w:val="18"/>
                <w:lang w:eastAsia="ja-JP"/>
              </w:rPr>
              <w:t>Since most companies want to talk about HP ID directly, we agree with moderator’s suggestion. We’re fine to discuss benefits of the approach in suggestion 1-3.</w:t>
            </w:r>
          </w:p>
        </w:tc>
      </w:tr>
      <w:tr w:rsidR="002A4CBC" w14:paraId="45140575" w14:textId="77777777">
        <w:trPr>
          <w:trHeight w:val="213"/>
        </w:trPr>
        <w:tc>
          <w:tcPr>
            <w:tcW w:w="1337" w:type="dxa"/>
          </w:tcPr>
          <w:p w14:paraId="3F1FBBA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292" w:type="dxa"/>
          </w:tcPr>
          <w:p w14:paraId="3F6FF4E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upport moderator’s suggestions, and are open with Alt 1-1 or Alt 1-2.</w:t>
            </w:r>
          </w:p>
        </w:tc>
      </w:tr>
      <w:tr w:rsidR="002A4CBC" w14:paraId="44E77ED1" w14:textId="77777777">
        <w:trPr>
          <w:trHeight w:val="213"/>
        </w:trPr>
        <w:tc>
          <w:tcPr>
            <w:tcW w:w="1337" w:type="dxa"/>
          </w:tcPr>
          <w:p w14:paraId="2C223FC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92" w:type="dxa"/>
          </w:tcPr>
          <w:p w14:paraId="38F5B32C"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We support Alt. 1-1.</w:t>
            </w:r>
          </w:p>
        </w:tc>
      </w:tr>
      <w:tr w:rsidR="002A4CBC" w14:paraId="650716C0" w14:textId="77777777">
        <w:tc>
          <w:tcPr>
            <w:tcW w:w="1337" w:type="dxa"/>
          </w:tcPr>
          <w:p w14:paraId="7FF8FDF9"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v</w:t>
            </w:r>
            <w:r>
              <w:rPr>
                <w:rFonts w:ascii="Times New Roman" w:eastAsia="等线" w:hAnsi="Times New Roman" w:cs="Times New Roman"/>
                <w:b/>
                <w:bCs/>
                <w:szCs w:val="18"/>
                <w:lang w:val="de-DE" w:eastAsia="zh-CN"/>
              </w:rPr>
              <w:t>ivo</w:t>
            </w:r>
          </w:p>
        </w:tc>
        <w:tc>
          <w:tcPr>
            <w:tcW w:w="8292" w:type="dxa"/>
          </w:tcPr>
          <w:p w14:paraId="0E3448CC"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Suggestion 1: We think alt 2 is the simplest alternative which is supported in the current specification. It should not be precluded.</w:t>
            </w:r>
          </w:p>
          <w:p w14:paraId="06D98005"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Suggestion 1-2: we think the unused HARQ process ID can be used for DG PUSCH, there is no need to introduce addition time-offset.</w:t>
            </w:r>
          </w:p>
          <w:p w14:paraId="61110559"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Cs/>
                <w:szCs w:val="18"/>
                <w:lang w:eastAsia="zh-CN"/>
              </w:rPr>
              <w:t>For Suggestion 1-3: between alt 1-1 and alt 1-2, we slightly prefer alt 1-1. For alt 1-1, with Y&gt;1, the first configured/valid PUSCH in a period is determined based on the legacy CG procedure when cg-RetransmissionTimer is not configured without additional update regrading X. Meanwhile, it can avoid the collision of HARQ process ID for different CG PUSCHs in consecutive periods.</w:t>
            </w:r>
          </w:p>
        </w:tc>
      </w:tr>
      <w:tr w:rsidR="002A4CBC" w14:paraId="3CF741E4" w14:textId="77777777">
        <w:tc>
          <w:tcPr>
            <w:tcW w:w="1337" w:type="dxa"/>
          </w:tcPr>
          <w:p w14:paraId="5C00A169"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8292" w:type="dxa"/>
          </w:tcPr>
          <w:p w14:paraId="1F3D14EF" w14:textId="77777777" w:rsidR="002A4CBC" w:rsidRDefault="00967D01">
            <w:pPr>
              <w:rPr>
                <w:rFonts w:ascii="Times New Roman" w:hAnsi="Times New Roman" w:cs="Times New Roman"/>
                <w:bCs/>
                <w:sz w:val="20"/>
                <w:szCs w:val="20"/>
              </w:rPr>
            </w:pPr>
            <w:r>
              <w:rPr>
                <w:rFonts w:ascii="Times New Roman" w:hAnsi="Times New Roman" w:cs="Times New Roman"/>
              </w:rPr>
              <w:t xml:space="preserve">We </w:t>
            </w:r>
            <w:r>
              <w:rPr>
                <w:rFonts w:ascii="Times New Roman" w:hAnsi="Times New Roman" w:cs="Times New Roman"/>
                <w:sz w:val="20"/>
                <w:szCs w:val="20"/>
                <w:lang w:val="en-GB" w:eastAsia="ja-JP"/>
              </w:rPr>
              <w:t>suggest</w:t>
            </w:r>
            <w:r>
              <w:rPr>
                <w:rFonts w:ascii="Times New Roman" w:hAnsi="Times New Roman" w:cs="Times New Roman"/>
                <w:bCs/>
                <w:sz w:val="20"/>
                <w:szCs w:val="20"/>
              </w:rPr>
              <w:t xml:space="preserve"> focus on Alt. 1-2 and Alt. 2.</w:t>
            </w:r>
          </w:p>
          <w:p w14:paraId="0558DBDC" w14:textId="77777777" w:rsidR="002A4CBC" w:rsidRDefault="00967D01">
            <w:pPr>
              <w:rPr>
                <w:rFonts w:ascii="Times New Roman" w:hAnsi="Times New Roman" w:cs="Times New Roman"/>
                <w:bCs/>
                <w:sz w:val="20"/>
                <w:szCs w:val="20"/>
              </w:rPr>
            </w:pPr>
            <w:r>
              <w:rPr>
                <w:rFonts w:ascii="Times New Roman" w:hAnsi="Times New Roman" w:cs="Times New Roman"/>
                <w:bCs/>
                <w:sz w:val="20"/>
                <w:szCs w:val="20"/>
              </w:rPr>
              <w:t>Alt 1-1 may lead scheduling limitation, because multiple HP ID will be used in adjacent periods, as shown in below.</w:t>
            </w:r>
            <w:r>
              <w:rPr>
                <w:rFonts w:ascii="Times New Roman" w:eastAsia="等线" w:hAnsi="Times New Roman" w:cs="Times New Roman" w:hint="eastAsia"/>
                <w:bCs/>
                <w:sz w:val="20"/>
                <w:szCs w:val="20"/>
                <w:lang w:eastAsia="zh-CN"/>
              </w:rPr>
              <w:t xml:space="preserve"> </w:t>
            </w:r>
            <w:r>
              <w:rPr>
                <w:rFonts w:ascii="Times New Roman" w:hAnsi="Times New Roman" w:cs="Times New Roman"/>
                <w:bCs/>
                <w:sz w:val="20"/>
                <w:szCs w:val="20"/>
              </w:rPr>
              <w:t>We think Alt.2 has least impact on the specification, since it has been supported in NR-U.</w:t>
            </w:r>
          </w:p>
        </w:tc>
      </w:tr>
      <w:tr w:rsidR="002A4CBC" w14:paraId="054106BF" w14:textId="77777777">
        <w:tc>
          <w:tcPr>
            <w:tcW w:w="1337" w:type="dxa"/>
          </w:tcPr>
          <w:p w14:paraId="74A79FCB"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T</w:t>
            </w:r>
            <w:r>
              <w:rPr>
                <w:rFonts w:ascii="Times New Roman" w:eastAsia="等线" w:hAnsi="Times New Roman" w:cs="Times New Roman"/>
                <w:b/>
                <w:bCs/>
                <w:szCs w:val="18"/>
                <w:lang w:val="de-DE" w:eastAsia="zh-CN"/>
              </w:rPr>
              <w:t>CL</w:t>
            </w:r>
          </w:p>
        </w:tc>
        <w:tc>
          <w:tcPr>
            <w:tcW w:w="8292" w:type="dxa"/>
          </w:tcPr>
          <w:p w14:paraId="5DAA1206" w14:textId="77777777" w:rsidR="002A4CBC" w:rsidRDefault="00967D01">
            <w:pPr>
              <w:jc w:val="both"/>
              <w:rPr>
                <w:rFonts w:ascii="Times New Roman" w:hAnsi="Times New Roman" w:cs="Times New Roman"/>
              </w:rPr>
            </w:pPr>
            <w:r>
              <w:rPr>
                <w:rFonts w:ascii="Times New Roman" w:eastAsia="等线" w:hAnsi="Times New Roman" w:cs="Times New Roman" w:hint="eastAsia"/>
                <w:szCs w:val="18"/>
                <w:lang w:eastAsia="zh-CN"/>
              </w:rPr>
              <w:t>Q</w:t>
            </w:r>
            <w:r>
              <w:rPr>
                <w:rFonts w:ascii="Times New Roman" w:eastAsia="等线" w:hAnsi="Times New Roman" w:cs="Times New Roman"/>
                <w:szCs w:val="18"/>
                <w:lang w:eastAsia="zh-CN"/>
              </w:rPr>
              <w:t xml:space="preserve">1: </w:t>
            </w:r>
            <w:r>
              <w:rPr>
                <w:rFonts w:ascii="Times New Roman" w:hAnsi="Times New Roman" w:cs="Times New Roman"/>
                <w:szCs w:val="18"/>
                <w:lang w:eastAsia="ja-JP"/>
              </w:rPr>
              <w:t>We agree with the moderator proposal to focus on Alt 1-1 and 1-2.</w:t>
            </w:r>
            <w:r>
              <w:rPr>
                <w:rFonts w:ascii="Times New Roman" w:eastAsia="等线" w:hAnsi="Times New Roman" w:cs="Times New Roman" w:hint="eastAsia"/>
                <w:szCs w:val="18"/>
                <w:lang w:eastAsia="zh-CN"/>
              </w:rPr>
              <w:t xml:space="preserve"> </w:t>
            </w:r>
            <w:r>
              <w:rPr>
                <w:rFonts w:ascii="Times New Roman" w:eastAsia="等线" w:hAnsi="Times New Roman" w:cs="Times New Roman"/>
                <w:szCs w:val="18"/>
                <w:lang w:eastAsia="zh-CN"/>
              </w:rPr>
              <w:t xml:space="preserve">In our views, </w:t>
            </w:r>
            <w:r>
              <w:rPr>
                <w:rFonts w:ascii="Times New Roman" w:hAnsi="Times New Roman" w:cs="Times New Roman"/>
              </w:rPr>
              <w:t xml:space="preserve">the current mechanism can be reused as much as possible to mitigate the impact of spec, thus, we prefer Alt 1-1. </w:t>
            </w:r>
          </w:p>
          <w:p w14:paraId="608263F1" w14:textId="77777777" w:rsidR="002A4CBC" w:rsidRDefault="00967D01">
            <w:pPr>
              <w:rPr>
                <w:rFonts w:ascii="Times New Roman" w:hAnsi="Times New Roman" w:cs="Times New Roman"/>
              </w:rPr>
            </w:pPr>
            <w:r>
              <w:rPr>
                <w:rFonts w:ascii="Times New Roman" w:hAnsi="Times New Roman" w:cs="Times New Roman"/>
                <w:szCs w:val="18"/>
                <w:lang w:eastAsia="ja-JP"/>
              </w:rPr>
              <w:t xml:space="preserve">Q2: We are OK with suggestion 1-3.  </w:t>
            </w:r>
          </w:p>
        </w:tc>
      </w:tr>
      <w:tr w:rsidR="002A4CBC" w14:paraId="52F29543" w14:textId="77777777">
        <w:tc>
          <w:tcPr>
            <w:tcW w:w="1337" w:type="dxa"/>
          </w:tcPr>
          <w:p w14:paraId="2AAC79F8"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D</w:t>
            </w:r>
            <w:r>
              <w:rPr>
                <w:rFonts w:ascii="Times New Roman" w:eastAsia="等线" w:hAnsi="Times New Roman" w:cs="Times New Roman"/>
                <w:b/>
                <w:bCs/>
                <w:szCs w:val="18"/>
                <w:lang w:val="de-DE" w:eastAsia="zh-CN"/>
              </w:rPr>
              <w:t>OCOMO</w:t>
            </w:r>
          </w:p>
        </w:tc>
        <w:tc>
          <w:tcPr>
            <w:tcW w:w="8292" w:type="dxa"/>
          </w:tcPr>
          <w:p w14:paraId="35CFFBD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We agree with the suggestion.</w:t>
            </w:r>
          </w:p>
          <w:p w14:paraId="06FDD575" w14:textId="77777777" w:rsidR="002A4CBC" w:rsidRDefault="00967D01">
            <w:pPr>
              <w:jc w:val="both"/>
              <w:rPr>
                <w:rFonts w:ascii="Times New Roman" w:eastAsia="等线" w:hAnsi="Times New Roman" w:cs="Times New Roman"/>
                <w:szCs w:val="18"/>
                <w:lang w:eastAsia="zh-CN"/>
              </w:rPr>
            </w:pPr>
            <w:r>
              <w:rPr>
                <w:rFonts w:ascii="Times New Roman" w:hAnsi="Times New Roman" w:cs="Times New Roman"/>
                <w:szCs w:val="18"/>
                <w:lang w:eastAsia="ja-JP"/>
              </w:rPr>
              <w:t>Q2: Our preference is Alt 1-2.</w:t>
            </w:r>
          </w:p>
        </w:tc>
      </w:tr>
      <w:tr w:rsidR="002A4CBC" w14:paraId="037CCFCA" w14:textId="77777777">
        <w:tc>
          <w:tcPr>
            <w:tcW w:w="1337" w:type="dxa"/>
          </w:tcPr>
          <w:p w14:paraId="3F55082D"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ko-KR"/>
              </w:rPr>
              <w:t>LG</w:t>
            </w:r>
          </w:p>
        </w:tc>
        <w:tc>
          <w:tcPr>
            <w:tcW w:w="8292" w:type="dxa"/>
          </w:tcPr>
          <w:p w14:paraId="3C278236" w14:textId="77777777" w:rsidR="002A4CBC" w:rsidRDefault="00967D01">
            <w:pPr>
              <w:rPr>
                <w:rFonts w:ascii="Times New Roman" w:eastAsia="等线" w:hAnsi="Times New Roman" w:cs="Times New Roman"/>
                <w:bCs/>
                <w:szCs w:val="18"/>
                <w:lang w:eastAsia="ko-KR"/>
              </w:rPr>
            </w:pPr>
            <w:r>
              <w:rPr>
                <w:rFonts w:ascii="Times New Roman" w:eastAsia="等线" w:hAnsi="Times New Roman" w:cs="Times New Roman" w:hint="eastAsia"/>
                <w:bCs/>
                <w:szCs w:val="18"/>
                <w:lang w:eastAsia="ko-KR"/>
              </w:rPr>
              <w:t xml:space="preserve">We </w:t>
            </w:r>
            <w:r>
              <w:rPr>
                <w:rFonts w:ascii="Times New Roman" w:eastAsia="等线" w:hAnsi="Times New Roman" w:cs="Times New Roman"/>
                <w:bCs/>
                <w:szCs w:val="18"/>
                <w:lang w:eastAsia="ko-KR"/>
              </w:rPr>
              <w:t xml:space="preserve">can </w:t>
            </w:r>
            <w:r>
              <w:rPr>
                <w:rFonts w:ascii="Times New Roman" w:eastAsia="等线" w:hAnsi="Times New Roman" w:cs="Times New Roman" w:hint="eastAsia"/>
                <w:bCs/>
                <w:szCs w:val="18"/>
                <w:lang w:eastAsia="ko-KR"/>
              </w:rPr>
              <w:t xml:space="preserve">support Alt 1-2, and Alt. </w:t>
            </w:r>
            <w:r>
              <w:rPr>
                <w:rFonts w:ascii="Times New Roman" w:eastAsia="等线" w:hAnsi="Times New Roman" w:cs="Times New Roman"/>
                <w:bCs/>
                <w:szCs w:val="18"/>
                <w:lang w:eastAsia="ko-KR"/>
              </w:rPr>
              <w:t>1-3 can be considered as compromise solution between Alt. 1-1 and Alt 1-1</w:t>
            </w:r>
          </w:p>
          <w:p w14:paraId="52BB1F9E" w14:textId="77777777" w:rsidR="002A4CBC" w:rsidRDefault="00967D01">
            <w:pPr>
              <w:rPr>
                <w:rFonts w:ascii="Times New Roman" w:eastAsia="等线" w:hAnsi="Times New Roman" w:cs="Times New Roman"/>
                <w:bCs/>
                <w:szCs w:val="18"/>
                <w:lang w:eastAsia="ko-KR"/>
              </w:rPr>
            </w:pPr>
            <w:r>
              <w:rPr>
                <w:rFonts w:ascii="Times New Roman" w:eastAsia="等线" w:hAnsi="Times New Roman" w:cs="Times New Roman"/>
                <w:bCs/>
                <w:szCs w:val="18"/>
                <w:lang w:eastAsia="ko-KR"/>
              </w:rPr>
              <w:t xml:space="preserve">Regarding suggestion 1-2, we support to add time-offset which can help adjusting starting HARQ process ID when multiple CG configurations are configured. </w:t>
            </w:r>
          </w:p>
          <w:p w14:paraId="6FB8CD9B" w14:textId="77777777" w:rsidR="002A4CBC" w:rsidRDefault="00967D01">
            <w:pPr>
              <w:rPr>
                <w:rFonts w:ascii="Times New Roman" w:eastAsiaTheme="minorEastAsia" w:hAnsi="Times New Roman" w:cs="Times New Roman"/>
                <w:bCs/>
                <w:szCs w:val="18"/>
                <w:lang w:eastAsia="ko-KR"/>
              </w:rPr>
            </w:pPr>
            <w:r>
              <w:rPr>
                <w:rFonts w:ascii="Times New Roman" w:eastAsia="等线" w:hAnsi="Times New Roman" w:cs="Times New Roman"/>
                <w:bCs/>
                <w:szCs w:val="18"/>
                <w:lang w:eastAsia="ko-KR"/>
              </w:rPr>
              <w:t>Regarding suggestion 1-3, we don’t see the clear motivation to support incrementing with Y&gt;1</w:t>
            </w:r>
          </w:p>
          <w:p w14:paraId="1FB4B204" w14:textId="77777777" w:rsidR="002A4CBC" w:rsidRDefault="00967D01">
            <w:pPr>
              <w:rPr>
                <w:rFonts w:ascii="Times New Roman" w:eastAsia="等线" w:hAnsi="Times New Roman" w:cs="Times New Roman"/>
                <w:bCs/>
                <w:szCs w:val="18"/>
                <w:lang w:eastAsia="ko-KR"/>
              </w:rPr>
            </w:pPr>
            <w:r>
              <w:rPr>
                <w:rFonts w:ascii="Times New Roman" w:eastAsia="等线" w:hAnsi="Times New Roman" w:cs="Times New Roman" w:hint="eastAsia"/>
                <w:bCs/>
                <w:szCs w:val="18"/>
                <w:lang w:eastAsia="ko-KR"/>
              </w:rPr>
              <w:t xml:space="preserve">Regarding suggestion 2, we prefer to focus on listed solution. </w:t>
            </w:r>
          </w:p>
          <w:p w14:paraId="721DFCEC" w14:textId="77777777" w:rsidR="002A4CBC" w:rsidRDefault="002A4CBC">
            <w:pPr>
              <w:rPr>
                <w:rFonts w:ascii="Times New Roman" w:hAnsi="Times New Roman" w:cs="Times New Roman"/>
                <w:szCs w:val="18"/>
                <w:lang w:eastAsia="ja-JP"/>
              </w:rPr>
            </w:pPr>
          </w:p>
        </w:tc>
      </w:tr>
      <w:tr w:rsidR="002A4CBC" w14:paraId="392E101C" w14:textId="77777777">
        <w:tc>
          <w:tcPr>
            <w:tcW w:w="1337" w:type="dxa"/>
          </w:tcPr>
          <w:p w14:paraId="663C3B24" w14:textId="77777777" w:rsidR="002A4CBC" w:rsidRDefault="00967D01">
            <w:pPr>
              <w:rPr>
                <w:rFonts w:ascii="Times New Roman" w:eastAsia="等线" w:hAnsi="Times New Roman" w:cs="Times New Roman"/>
                <w:b/>
                <w:bCs/>
                <w:szCs w:val="18"/>
                <w:lang w:val="de-DE" w:eastAsia="ko-KR"/>
              </w:rPr>
            </w:pPr>
            <w:r>
              <w:rPr>
                <w:rFonts w:ascii="Times New Roman" w:eastAsia="等线" w:hAnsi="Times New Roman" w:cs="Times New Roman"/>
                <w:b/>
                <w:bCs/>
                <w:szCs w:val="18"/>
                <w:lang w:val="de-DE" w:eastAsia="ko-KR"/>
              </w:rPr>
              <w:t>MediaTek</w:t>
            </w:r>
          </w:p>
        </w:tc>
        <w:tc>
          <w:tcPr>
            <w:tcW w:w="8292" w:type="dxa"/>
          </w:tcPr>
          <w:p w14:paraId="2FB5CE36" w14:textId="77777777" w:rsidR="002A4CBC" w:rsidRDefault="00967D01">
            <w:pPr>
              <w:spacing w:line="256" w:lineRule="auto"/>
              <w:jc w:val="both"/>
              <w:rPr>
                <w:rFonts w:ascii="Times New Roman" w:eastAsia="等线" w:hAnsi="Times New Roman" w:cs="Times New Roman"/>
                <w:szCs w:val="18"/>
                <w:lang w:eastAsia="zh-CN"/>
              </w:rPr>
            </w:pPr>
            <w:r>
              <w:rPr>
                <w:rFonts w:ascii="Times New Roman" w:eastAsia="等线" w:hAnsi="Times New Roman" w:cs="Times New Roman"/>
                <w:b/>
                <w:bCs/>
                <w:szCs w:val="18"/>
                <w:lang w:eastAsia="zh-CN"/>
              </w:rPr>
              <w:t>Suggestion 1:</w:t>
            </w:r>
            <w:r>
              <w:rPr>
                <w:rFonts w:ascii="Times New Roman" w:eastAsia="等线" w:hAnsi="Times New Roman" w:cs="Times New Roman"/>
                <w:szCs w:val="18"/>
                <w:lang w:eastAsia="zh-CN"/>
              </w:rPr>
              <w:t xml:space="preserve"> We are fine to focus on Alt 1-1 and Alt 1-2. We prefer Alt 1-2. As suggested by Google, it is safer to multiply by X after the floor operation rather than dividing the periodicity by X before the floor operation. This is better to avoid potential rational number issues. </w:t>
            </w:r>
          </w:p>
          <w:p w14:paraId="6CB4CA4D" w14:textId="77777777" w:rsidR="002A4CBC" w:rsidRDefault="00967D01">
            <w:pPr>
              <w:spacing w:line="256" w:lineRule="auto"/>
              <w:jc w:val="both"/>
              <w:rPr>
                <w:rFonts w:ascii="Times New Roman" w:eastAsia="等线" w:hAnsi="Times New Roman" w:cs="Times New Roman"/>
                <w:szCs w:val="18"/>
                <w:lang w:eastAsia="zh-CN"/>
              </w:rPr>
            </w:pPr>
            <w:r>
              <w:rPr>
                <w:rFonts w:ascii="Times New Roman" w:eastAsia="等线" w:hAnsi="Times New Roman" w:cs="Times New Roman"/>
                <w:b/>
                <w:bCs/>
                <w:szCs w:val="18"/>
                <w:lang w:eastAsia="zh-CN"/>
              </w:rPr>
              <w:t>Suggestion 1-2:</w:t>
            </w:r>
            <w:r>
              <w:rPr>
                <w:rFonts w:ascii="Times New Roman" w:eastAsia="等线" w:hAnsi="Times New Roman" w:cs="Times New Roman"/>
                <w:szCs w:val="18"/>
                <w:lang w:eastAsia="zh-CN"/>
              </w:rPr>
              <w:t xml:space="preserve"> If the HARQ ID assignment is skipped for unused TO, there will be potential misunderstandings between gNB and UE. This is a serious issue since it will impact </w:t>
            </w:r>
            <w:r>
              <w:rPr>
                <w:rFonts w:ascii="Times New Roman" w:eastAsia="等线" w:hAnsi="Times New Roman" w:cs="Times New Roman"/>
                <w:szCs w:val="18"/>
                <w:lang w:eastAsia="zh-CN"/>
              </w:rPr>
              <w:lastRenderedPageBreak/>
              <w:t xml:space="preserve">HARQ re-transmission reliability. A HARQ ID should be assigned for all PUSCH TOs, even if they  are not used by the UE. </w:t>
            </w:r>
          </w:p>
          <w:p w14:paraId="6EC1E042" w14:textId="77777777" w:rsidR="002A4CBC" w:rsidRDefault="00967D01">
            <w:pPr>
              <w:spacing w:line="256" w:lineRule="auto"/>
              <w:jc w:val="both"/>
              <w:rPr>
                <w:rFonts w:ascii="Times New Roman" w:eastAsia="等线" w:hAnsi="Times New Roman" w:cs="Times New Roman"/>
                <w:szCs w:val="18"/>
                <w:lang w:eastAsia="zh-CN"/>
              </w:rPr>
            </w:pPr>
            <w:r>
              <w:rPr>
                <w:rFonts w:ascii="Times New Roman" w:eastAsia="等线" w:hAnsi="Times New Roman" w:cs="Times New Roman"/>
                <w:b/>
                <w:bCs/>
                <w:szCs w:val="18"/>
                <w:lang w:eastAsia="zh-CN"/>
              </w:rPr>
              <w:t>Suggestion 1-3:</w:t>
            </w:r>
            <w:r>
              <w:rPr>
                <w:rFonts w:ascii="Times New Roman" w:eastAsia="等线" w:hAnsi="Times New Roman" w:cs="Times New Roman"/>
                <w:szCs w:val="18"/>
                <w:lang w:eastAsia="zh-CN"/>
              </w:rPr>
              <w:t xml:space="preserve"> Yes, HARQ ID should be incremented for each PUSCH. The formula should be as follows. Y is an integer that is equal to the PUSCH TO index in a CG period. So, such formulation would increment the HARQ ID by 1. </w:t>
            </w:r>
          </w:p>
          <w:p w14:paraId="1EC54096" w14:textId="77777777" w:rsidR="002A4CBC" w:rsidRDefault="00967D01">
            <w:pPr>
              <w:spacing w:line="256"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r>
              <w:rPr>
                <w:rFonts w:eastAsia="Calibri" w:cs="Arial"/>
                <w:szCs w:val="20"/>
                <w:lang w:val="en-GB" w:eastAsia="ja-JP"/>
              </w:rPr>
              <w:t>floor(CURRENT_symbol/periodicity)</w:t>
            </w:r>
            <w:r>
              <w:rPr>
                <w:rFonts w:eastAsia="Calibri" w:cs="Arial"/>
                <w:color w:val="FF0000"/>
                <w:szCs w:val="20"/>
                <w:lang w:val="en-GB" w:eastAsia="ja-JP"/>
              </w:rPr>
              <w:t xml:space="preserve"> + Y </w:t>
            </w:r>
            <w:r>
              <w:rPr>
                <w:rFonts w:eastAsia="Calibri" w:cs="Arial"/>
                <w:szCs w:val="20"/>
                <w:lang w:val="en-GB" w:eastAsia="ja-JP"/>
              </w:rPr>
              <w:t>] modulo nrofHARQ-Processes</w:t>
            </w:r>
          </w:p>
          <w:p w14:paraId="104B70AB" w14:textId="77777777" w:rsidR="002A4CBC" w:rsidRDefault="00967D01">
            <w:pPr>
              <w:rPr>
                <w:rFonts w:ascii="Times New Roman" w:eastAsia="等线" w:hAnsi="Times New Roman" w:cs="Times New Roman"/>
                <w:bCs/>
                <w:szCs w:val="18"/>
                <w:lang w:eastAsia="ko-KR"/>
              </w:rPr>
            </w:pPr>
            <w:r>
              <w:rPr>
                <w:rFonts w:eastAsia="Calibri" w:cs="Arial"/>
                <w:b/>
                <w:bCs/>
                <w:sz w:val="20"/>
                <w:szCs w:val="20"/>
                <w:lang w:val="en-GB" w:eastAsia="ja-JP"/>
              </w:rPr>
              <w:t>Suggestion 2:</w:t>
            </w:r>
            <w:r>
              <w:rPr>
                <w:rFonts w:eastAsia="Calibri" w:cs="Arial"/>
                <w:sz w:val="20"/>
                <w:szCs w:val="20"/>
                <w:lang w:val="en-GB" w:eastAsia="ja-JP"/>
              </w:rPr>
              <w:t xml:space="preserve"> Our Proposal-7 is not actually a different alternative. It’s related to Alt 1-2. So, our suggestion to introduce “current PUSCH TO index” is basically to have the HARQ ID increments for each PUSCH TO, as defined by “</w:t>
            </w:r>
            <w:r>
              <w:rPr>
                <w:rFonts w:eastAsia="Calibri" w:cs="Arial"/>
                <w:color w:val="FF0000"/>
                <w:sz w:val="20"/>
                <w:szCs w:val="20"/>
                <w:lang w:val="en-GB" w:eastAsia="ja-JP"/>
              </w:rPr>
              <w:t>Y</w:t>
            </w:r>
            <w:r>
              <w:rPr>
                <w:rFonts w:eastAsia="Calibri" w:cs="Arial"/>
                <w:sz w:val="20"/>
                <w:szCs w:val="20"/>
                <w:lang w:val="en-GB" w:eastAsia="ja-JP"/>
              </w:rPr>
              <w:t xml:space="preserve">” in the formula above. We need to formulate this parameter in the specifications as well. </w:t>
            </w:r>
          </w:p>
        </w:tc>
      </w:tr>
      <w:tr w:rsidR="002A4CBC" w14:paraId="3CE44C3B" w14:textId="77777777">
        <w:tc>
          <w:tcPr>
            <w:tcW w:w="1337" w:type="dxa"/>
          </w:tcPr>
          <w:p w14:paraId="372CE0A8" w14:textId="77777777" w:rsidR="002A4CBC" w:rsidRDefault="00967D01">
            <w:pPr>
              <w:rPr>
                <w:rFonts w:ascii="Times New Roman" w:eastAsia="等线" w:hAnsi="Times New Roman" w:cs="Times New Roman"/>
                <w:b/>
                <w:bCs/>
                <w:szCs w:val="18"/>
                <w:lang w:val="de-DE" w:eastAsia="ko-KR"/>
              </w:rPr>
            </w:pPr>
            <w:r>
              <w:rPr>
                <w:rFonts w:ascii="Times New Roman" w:eastAsia="等线" w:hAnsi="Times New Roman" w:cs="Times New Roman"/>
                <w:b/>
                <w:bCs/>
                <w:szCs w:val="18"/>
                <w:lang w:val="de-DE" w:eastAsia="ko-KR"/>
              </w:rPr>
              <w:lastRenderedPageBreak/>
              <w:t>Panasonic</w:t>
            </w:r>
          </w:p>
        </w:tc>
        <w:tc>
          <w:tcPr>
            <w:tcW w:w="8292" w:type="dxa"/>
          </w:tcPr>
          <w:p w14:paraId="4FB368BE"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30C62774" w14:textId="77777777" w:rsidR="002A4CBC" w:rsidRDefault="00967D01">
            <w:pPr>
              <w:spacing w:line="256" w:lineRule="auto"/>
              <w:jc w:val="both"/>
              <w:rPr>
                <w:rFonts w:ascii="Times New Roman" w:eastAsia="等线" w:hAnsi="Times New Roman" w:cs="Times New Roman"/>
                <w:b/>
                <w:bCs/>
                <w:szCs w:val="18"/>
                <w:lang w:eastAsia="zh-CN"/>
              </w:rPr>
            </w:pPr>
            <w:r>
              <w:rPr>
                <w:rFonts w:ascii="Times New Roman" w:hAnsi="Times New Roman" w:cs="Times New Roman"/>
                <w:szCs w:val="18"/>
                <w:lang w:eastAsia="ja-JP"/>
              </w:rPr>
              <w:t>Q2: Alt 1-1 may not allow to trigger the retransmission in time. While Alt 1-2 brings flexibility for the retransmission with the cost of using a large number of HP IDs. We think Alt 1-3 could be trade-off option, bringing the scheduling flexibility with a limited number of HARQ IDs.</w:t>
            </w:r>
          </w:p>
        </w:tc>
      </w:tr>
      <w:tr w:rsidR="002A4CBC" w14:paraId="62CF07E2" w14:textId="77777777">
        <w:tc>
          <w:tcPr>
            <w:tcW w:w="1337" w:type="dxa"/>
          </w:tcPr>
          <w:p w14:paraId="1D4D4B07"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8292" w:type="dxa"/>
          </w:tcPr>
          <w:p w14:paraId="39440BFB" w14:textId="77777777" w:rsidR="002A4CBC" w:rsidRDefault="00967D01">
            <w:pPr>
              <w:rPr>
                <w:rFonts w:ascii="Times New Roman" w:hAnsi="Times New Roman" w:cs="Times New Roman"/>
                <w:szCs w:val="18"/>
                <w:lang w:eastAsia="ja-JP"/>
              </w:rPr>
            </w:pPr>
            <w:r>
              <w:rPr>
                <w:rFonts w:ascii="Times New Roman" w:eastAsia="等线" w:hAnsi="Times New Roman" w:cs="Times New Roman"/>
                <w:bCs/>
                <w:szCs w:val="18"/>
                <w:lang w:eastAsia="zh-CN"/>
              </w:rPr>
              <w:t xml:space="preserve">For Suggestion 1: </w:t>
            </w:r>
            <w:r>
              <w:rPr>
                <w:rFonts w:ascii="Times New Roman" w:hAnsi="Times New Roman" w:cs="Times New Roman"/>
                <w:szCs w:val="18"/>
                <w:lang w:eastAsia="ja-JP"/>
              </w:rPr>
              <w:t>We are fine to focus on Alt 1-1, Alt 1-2. Alt 1-1 is preference for us.</w:t>
            </w:r>
          </w:p>
          <w:p w14:paraId="028C7E1E" w14:textId="77777777" w:rsidR="002A4CBC" w:rsidRDefault="00967D01">
            <w:pPr>
              <w:rPr>
                <w:rFonts w:ascii="Times New Roman" w:eastAsia="宋体" w:hAnsi="Times New Roman" w:cs="Times New Roman"/>
                <w:bCs/>
                <w:szCs w:val="18"/>
                <w:lang w:eastAsia="zh-CN"/>
              </w:rPr>
            </w:pPr>
            <w:r>
              <w:rPr>
                <w:rFonts w:ascii="Times New Roman" w:eastAsia="等线" w:hAnsi="Times New Roman" w:cs="Times New Roman"/>
                <w:bCs/>
                <w:szCs w:val="18"/>
                <w:lang w:eastAsia="zh-CN"/>
              </w:rPr>
              <w:t xml:space="preserve">For Suggestion 1-2: </w:t>
            </w:r>
            <w:r>
              <w:rPr>
                <w:rFonts w:ascii="Times New Roman" w:eastAsia="等线" w:hAnsi="Times New Roman" w:cs="Times New Roman"/>
                <w:szCs w:val="18"/>
                <w:lang w:eastAsia="zh-CN"/>
              </w:rPr>
              <w:t xml:space="preserve">It is unnecessary to </w:t>
            </w:r>
            <w:r>
              <w:rPr>
                <w:rFonts w:ascii="Times New Roman" w:eastAsia="宋体" w:hAnsi="Times New Roman" w:cs="Times New Roman"/>
                <w:bCs/>
                <w:szCs w:val="18"/>
                <w:lang w:eastAsia="zh-CN"/>
              </w:rPr>
              <w:t xml:space="preserve">adding </w:t>
            </w:r>
            <w:r>
              <w:rPr>
                <w:rFonts w:ascii="Times New Roman" w:eastAsia="宋体" w:hAnsi="Times New Roman" w:cs="Times New Roman" w:hint="eastAsia"/>
                <w:bCs/>
                <w:szCs w:val="18"/>
                <w:lang w:eastAsia="zh-CN"/>
              </w:rPr>
              <w:t xml:space="preserve">time-offset </w:t>
            </w:r>
            <w:r>
              <w:rPr>
                <w:rFonts w:ascii="Times New Roman" w:eastAsia="宋体" w:hAnsi="Times New Roman" w:cs="Times New Roman"/>
                <w:bCs/>
                <w:szCs w:val="18"/>
                <w:lang w:eastAsia="zh-CN"/>
              </w:rPr>
              <w:t>into the formula.</w:t>
            </w:r>
          </w:p>
        </w:tc>
      </w:tr>
      <w:tr w:rsidR="002A4CBC" w14:paraId="7E60EFDF" w14:textId="77777777">
        <w:tc>
          <w:tcPr>
            <w:tcW w:w="1337" w:type="dxa"/>
          </w:tcPr>
          <w:p w14:paraId="3B6E51C8" w14:textId="77777777" w:rsidR="002A4CBC" w:rsidRDefault="00967D01">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NEC</w:t>
            </w:r>
          </w:p>
        </w:tc>
        <w:tc>
          <w:tcPr>
            <w:tcW w:w="8292" w:type="dxa"/>
          </w:tcPr>
          <w:p w14:paraId="1244269F"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5B8A67BE"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prefer Alt 1-2.</w:t>
            </w:r>
          </w:p>
          <w:p w14:paraId="67BAD6E3"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ggestion 1-2:</w:t>
            </w:r>
          </w:p>
          <w:p w14:paraId="05D2ADC4" w14:textId="77777777" w:rsidR="002A4CBC" w:rsidRDefault="00967D01">
            <w:pPr>
              <w:rPr>
                <w:rFonts w:ascii="Times New Roman" w:eastAsia="等线" w:hAnsi="Times New Roman" w:cs="Times New Roman"/>
                <w:bCs/>
                <w:szCs w:val="18"/>
                <w:lang w:eastAsia="zh-CN"/>
              </w:rPr>
            </w:pPr>
            <w:r>
              <w:rPr>
                <w:rFonts w:ascii="Times New Roman" w:hAnsi="Times New Roman" w:cs="Times New Roman"/>
                <w:bCs/>
                <w:szCs w:val="18"/>
                <w:lang w:eastAsia="ja-JP"/>
              </w:rPr>
              <w:t>We are open to further study whether an offset should be considered in the formula.</w:t>
            </w:r>
          </w:p>
        </w:tc>
      </w:tr>
      <w:tr w:rsidR="002A4CBC" w14:paraId="478AAA10" w14:textId="77777777">
        <w:tc>
          <w:tcPr>
            <w:tcW w:w="1337" w:type="dxa"/>
          </w:tcPr>
          <w:p w14:paraId="67DF3CA3" w14:textId="77777777" w:rsidR="002A4CBC" w:rsidRDefault="00967D01">
            <w:pPr>
              <w:rPr>
                <w:rFonts w:ascii="Times New Roman" w:eastAsia="宋体" w:hAnsi="Times New Roman" w:cs="Times New Roman"/>
                <w:b/>
                <w:bCs/>
                <w:szCs w:val="18"/>
                <w:lang w:val="de-DE" w:eastAsia="zh-CN"/>
              </w:rPr>
            </w:pPr>
            <w:r>
              <w:rPr>
                <w:rFonts w:ascii="Times New Roman" w:eastAsia="宋体" w:hAnsi="Times New Roman" w:cs="Times New Roman" w:hint="eastAsia"/>
                <w:b/>
                <w:bCs/>
                <w:szCs w:val="18"/>
                <w:lang w:val="de-DE" w:eastAsia="zh-CN"/>
              </w:rPr>
              <w:t>CMCC</w:t>
            </w:r>
          </w:p>
        </w:tc>
        <w:tc>
          <w:tcPr>
            <w:tcW w:w="8292" w:type="dxa"/>
          </w:tcPr>
          <w:p w14:paraId="7A263884" w14:textId="77777777" w:rsidR="002A4CBC" w:rsidRDefault="00967D01">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 xml:space="preserve">Regarding </w:t>
            </w:r>
            <w:r>
              <w:rPr>
                <w:rFonts w:ascii="Times New Roman" w:hAnsi="Times New Roman" w:cs="Times New Roman"/>
                <w:szCs w:val="18"/>
                <w:u w:val="single"/>
                <w:lang w:eastAsia="ja-JP"/>
              </w:rPr>
              <w:t>Suggestion 1</w:t>
            </w:r>
            <w:r>
              <w:rPr>
                <w:rFonts w:ascii="Times New Roman" w:eastAsia="宋体" w:hAnsi="Times New Roman" w:cs="Times New Roman" w:hint="eastAsia"/>
                <w:szCs w:val="18"/>
                <w:u w:val="single"/>
                <w:lang w:eastAsia="zh-CN"/>
              </w:rPr>
              <w:t>:</w:t>
            </w:r>
          </w:p>
          <w:p w14:paraId="27531119" w14:textId="77777777" w:rsidR="002A4CBC" w:rsidRDefault="00967D01">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We are fine with this suggestion and we prefer Alt. 1-2 for HARQ ID determination.</w:t>
            </w:r>
          </w:p>
          <w:p w14:paraId="38C3AA59" w14:textId="77777777" w:rsidR="002A4CBC" w:rsidRDefault="00967D01">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 xml:space="preserve">Regarding </w:t>
            </w:r>
            <w:r>
              <w:rPr>
                <w:rFonts w:ascii="Times New Roman" w:eastAsia="宋体" w:hAnsi="Times New Roman" w:cs="Times New Roman"/>
                <w:szCs w:val="18"/>
                <w:u w:val="single"/>
                <w:lang w:eastAsia="zh-CN"/>
              </w:rPr>
              <w:t xml:space="preserve">Suggestion </w:t>
            </w:r>
            <w:r>
              <w:rPr>
                <w:rFonts w:ascii="Times New Roman" w:eastAsia="宋体" w:hAnsi="Times New Roman" w:cs="Times New Roman" w:hint="eastAsia"/>
                <w:szCs w:val="18"/>
                <w:u w:val="single"/>
                <w:lang w:eastAsia="zh-CN"/>
              </w:rPr>
              <w:t>1-</w:t>
            </w:r>
            <w:r>
              <w:rPr>
                <w:rFonts w:ascii="Times New Roman" w:eastAsia="宋体" w:hAnsi="Times New Roman" w:cs="Times New Roman"/>
                <w:szCs w:val="18"/>
                <w:u w:val="single"/>
                <w:lang w:eastAsia="zh-CN"/>
              </w:rPr>
              <w:t>2</w:t>
            </w:r>
            <w:r>
              <w:rPr>
                <w:rFonts w:ascii="Times New Roman" w:eastAsia="宋体" w:hAnsi="Times New Roman" w:cs="Times New Roman" w:hint="eastAsia"/>
                <w:szCs w:val="18"/>
                <w:u w:val="single"/>
                <w:lang w:eastAsia="zh-CN"/>
              </w:rPr>
              <w:t>:</w:t>
            </w:r>
          </w:p>
          <w:p w14:paraId="456AF000" w14:textId="77777777" w:rsidR="002A4CBC" w:rsidRDefault="00967D01">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 xml:space="preserve">In the approach proposed by HW/HiSi, the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offset</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equals to the number of unused PUSCH occasion(s) of the last CG period. Due to the variable frame size of XR traffic, the number of unused PUSCH occasion(s) varies in different CG periods, that is, the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offset</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in this scheme varies in different CG periods. In this case, we wonder whether </w:t>
            </w:r>
            <w:r>
              <w:rPr>
                <w:rFonts w:ascii="Times New Roman" w:eastAsia="宋体" w:hAnsi="Times New Roman" w:cs="Times New Roman" w:hint="eastAsia"/>
                <w:b/>
                <w:bCs/>
                <w:szCs w:val="18"/>
                <w:lang w:eastAsia="zh-CN"/>
              </w:rPr>
              <w:t>the gap</w:t>
            </w:r>
            <w:r>
              <w:rPr>
                <w:rFonts w:ascii="Times New Roman" w:eastAsia="宋体" w:hAnsi="Times New Roman" w:cs="Times New Roman" w:hint="eastAsia"/>
                <w:szCs w:val="18"/>
                <w:lang w:eastAsia="zh-CN"/>
              </w:rPr>
              <w:t xml:space="preserve"> between CG PUSCH occasions using the same HARQ process ID will </w:t>
            </w:r>
            <w:r>
              <w:rPr>
                <w:rFonts w:ascii="Times New Roman" w:eastAsia="宋体" w:hAnsi="Times New Roman" w:cs="Times New Roman" w:hint="eastAsia"/>
                <w:b/>
                <w:bCs/>
                <w:szCs w:val="18"/>
                <w:lang w:eastAsia="zh-CN"/>
              </w:rPr>
              <w:t>always become larger</w:t>
            </w:r>
            <w:r>
              <w:rPr>
                <w:rFonts w:ascii="Times New Roman" w:eastAsia="宋体" w:hAnsi="Times New Roman" w:cs="Times New Roman" w:hint="eastAsia"/>
                <w:szCs w:val="18"/>
                <w:lang w:eastAsia="zh-CN"/>
              </w:rPr>
              <w:t xml:space="preserve"> by adopting the modified Alt. 1-2 with such a time offset. As illustrated in Figure 1 below, within the second and third CG periods, the gap between CG PUSCH occasions using the same HARQ process ID, e.g., HPID=0, 1 in HW</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s approach becomes smaller than that in Alt. 1-2.</w:t>
            </w:r>
          </w:p>
          <w:p w14:paraId="3285F768" w14:textId="77777777" w:rsidR="002A4CBC" w:rsidRDefault="00967D01">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Besides, considering the UCI overriding, if supported, and the cases of UCI miss detection, the management of HARQ processes will become more complicated in this approach.</w:t>
            </w:r>
          </w:p>
          <w:p w14:paraId="58712E97" w14:textId="77777777" w:rsidR="002A4CBC" w:rsidRDefault="00967D01">
            <w:pPr>
              <w:jc w:val="both"/>
              <w:rPr>
                <w:lang w:val="de-DE"/>
              </w:rPr>
            </w:pPr>
            <w:r>
              <w:rPr>
                <w:noProof/>
                <w:lang w:eastAsia="zh-CN"/>
              </w:rPr>
              <w:lastRenderedPageBreak/>
              <w:drawing>
                <wp:inline distT="0" distB="0" distL="114300" distR="114300" wp14:anchorId="69C02A30" wp14:editId="0C1F5333">
                  <wp:extent cx="5252720" cy="1645285"/>
                  <wp:effectExtent l="0" t="0" r="508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3"/>
                          <a:stretch>
                            <a:fillRect/>
                          </a:stretch>
                        </pic:blipFill>
                        <pic:spPr>
                          <a:xfrm>
                            <a:off x="0" y="0"/>
                            <a:ext cx="5252720" cy="1645285"/>
                          </a:xfrm>
                          <a:prstGeom prst="rect">
                            <a:avLst/>
                          </a:prstGeom>
                          <a:noFill/>
                          <a:ln>
                            <a:noFill/>
                          </a:ln>
                        </pic:spPr>
                      </pic:pic>
                    </a:graphicData>
                  </a:graphic>
                </wp:inline>
              </w:drawing>
            </w:r>
          </w:p>
          <w:p w14:paraId="09154095" w14:textId="77777777" w:rsidR="002A4CBC" w:rsidRDefault="00967D01">
            <w:pPr>
              <w:jc w:val="both"/>
              <w:rPr>
                <w:rFonts w:ascii="Times New Roman" w:eastAsia="宋体" w:hAnsi="Times New Roman" w:cs="Times New Roman"/>
                <w:sz w:val="20"/>
                <w:szCs w:val="15"/>
                <w:lang w:eastAsia="zh-CN"/>
              </w:rPr>
            </w:pPr>
            <w:r>
              <w:rPr>
                <w:rFonts w:ascii="Times New Roman" w:eastAsia="宋体" w:hAnsi="Times New Roman" w:cs="Times New Roman" w:hint="eastAsia"/>
                <w:sz w:val="20"/>
                <w:szCs w:val="15"/>
                <w:lang w:eastAsia="zh-CN"/>
              </w:rPr>
              <w:t xml:space="preserve">Figure 1. HARQ process IDs associated to PUSCHs in multi-PUSCHs CG with </w:t>
            </w:r>
            <w:r>
              <w:rPr>
                <w:rFonts w:ascii="Times New Roman" w:eastAsia="宋体" w:hAnsi="Times New Roman" w:cs="Times New Roman" w:hint="eastAsia"/>
                <w:i/>
                <w:iCs/>
                <w:sz w:val="20"/>
                <w:szCs w:val="15"/>
                <w:lang w:eastAsia="zh-CN"/>
              </w:rPr>
              <w:t>nrofHARQ-Processes = 4</w:t>
            </w:r>
            <w:r>
              <w:rPr>
                <w:rFonts w:ascii="Times New Roman" w:eastAsia="宋体" w:hAnsi="Times New Roman" w:cs="Times New Roman" w:hint="eastAsia"/>
                <w:sz w:val="20"/>
                <w:szCs w:val="15"/>
                <w:lang w:eastAsia="zh-CN"/>
              </w:rPr>
              <w:t xml:space="preserve"> and </w:t>
            </w:r>
            <w:r>
              <w:rPr>
                <w:rFonts w:ascii="Times New Roman" w:eastAsia="宋体" w:hAnsi="Times New Roman" w:cs="Times New Roman" w:hint="eastAsia"/>
                <w:i/>
                <w:iCs/>
                <w:sz w:val="20"/>
                <w:szCs w:val="15"/>
                <w:lang w:eastAsia="zh-CN"/>
              </w:rPr>
              <w:t>harq-ProcID-Offset2 = 0</w:t>
            </w:r>
          </w:p>
          <w:p w14:paraId="0F5B52EC" w14:textId="77777777" w:rsidR="002A4CBC" w:rsidRDefault="00967D01">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 xml:space="preserve">Regarding </w:t>
            </w:r>
            <w:r>
              <w:rPr>
                <w:rFonts w:ascii="Times New Roman" w:eastAsia="宋体" w:hAnsi="Times New Roman" w:cs="Times New Roman"/>
                <w:szCs w:val="18"/>
                <w:u w:val="single"/>
                <w:lang w:eastAsia="zh-CN"/>
              </w:rPr>
              <w:t xml:space="preserve">Suggestion </w:t>
            </w:r>
            <w:r>
              <w:rPr>
                <w:rFonts w:ascii="Times New Roman" w:eastAsia="宋体" w:hAnsi="Times New Roman" w:cs="Times New Roman" w:hint="eastAsia"/>
                <w:szCs w:val="18"/>
                <w:u w:val="single"/>
                <w:lang w:eastAsia="zh-CN"/>
              </w:rPr>
              <w:t>1-3/</w:t>
            </w:r>
            <w:r>
              <w:rPr>
                <w:rFonts w:ascii="Times New Roman" w:eastAsia="宋体" w:hAnsi="Times New Roman" w:cs="Times New Roman"/>
                <w:szCs w:val="18"/>
                <w:u w:val="single"/>
                <w:lang w:eastAsia="zh-CN"/>
              </w:rPr>
              <w:t>2</w:t>
            </w:r>
            <w:r>
              <w:rPr>
                <w:rFonts w:ascii="Times New Roman" w:eastAsia="宋体" w:hAnsi="Times New Roman" w:cs="Times New Roman" w:hint="eastAsia"/>
                <w:szCs w:val="18"/>
                <w:u w:val="single"/>
                <w:lang w:eastAsia="zh-CN"/>
              </w:rPr>
              <w:t>:</w:t>
            </w:r>
          </w:p>
          <w:p w14:paraId="3D88E374" w14:textId="77777777" w:rsidR="002A4CBC" w:rsidRDefault="00967D01">
            <w:pPr>
              <w:rPr>
                <w:rFonts w:ascii="Times New Roman" w:hAnsi="Times New Roman" w:cs="Times New Roman"/>
                <w:bCs/>
                <w:szCs w:val="18"/>
                <w:lang w:eastAsia="ja-JP"/>
              </w:rPr>
            </w:pPr>
            <w:r>
              <w:rPr>
                <w:rFonts w:ascii="Times New Roman" w:eastAsia="宋体" w:hAnsi="Times New Roman" w:cs="Times New Roman" w:hint="eastAsia"/>
                <w:szCs w:val="18"/>
                <w:lang w:eastAsia="zh-CN"/>
              </w:rPr>
              <w:t>The benefits of these approaches over Alt. 1-2 should be further clarified. In our opinion, Alt. 1-2 is the simplest approach to ensure different HARQ IDs for multiple PUSCH occasions in a CG period.</w:t>
            </w:r>
          </w:p>
        </w:tc>
      </w:tr>
      <w:tr w:rsidR="002A4CBC" w14:paraId="51C2EF25" w14:textId="77777777">
        <w:tc>
          <w:tcPr>
            <w:tcW w:w="1337" w:type="dxa"/>
          </w:tcPr>
          <w:p w14:paraId="2DAB083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Huawei, HiSilicon</w:t>
            </w:r>
          </w:p>
        </w:tc>
        <w:tc>
          <w:tcPr>
            <w:tcW w:w="8292" w:type="dxa"/>
          </w:tcPr>
          <w:p w14:paraId="156829F6" w14:textId="77777777" w:rsidR="002A4CBC" w:rsidRDefault="00967D01">
            <w:pPr>
              <w:rPr>
                <w:rFonts w:ascii="Times New Roman" w:eastAsia="等线" w:hAnsi="Times New Roman" w:cs="Times New Roman"/>
                <w:szCs w:val="18"/>
                <w:lang w:eastAsia="zh-CN"/>
              </w:rPr>
            </w:pPr>
            <w:r>
              <w:rPr>
                <w:rFonts w:ascii="Times New Roman" w:hAnsi="Times New Roman" w:cs="Times New Roman"/>
                <w:b/>
                <w:szCs w:val="18"/>
                <w:lang w:eastAsia="ja-JP"/>
              </w:rPr>
              <w:t>Suggestion 1</w:t>
            </w:r>
            <w:r>
              <w:rPr>
                <w:rFonts w:ascii="Times New Roman" w:hAnsi="Times New Roman" w:cs="Times New Roman"/>
                <w:szCs w:val="18"/>
                <w:lang w:eastAsia="ja-JP"/>
              </w:rPr>
              <w:t xml:space="preserve">: </w:t>
            </w:r>
            <w:r>
              <w:rPr>
                <w:rFonts w:ascii="Times New Roman" w:eastAsia="等线" w:hAnsi="Times New Roman" w:cs="Times New Roman"/>
                <w:szCs w:val="18"/>
                <w:lang w:eastAsia="zh-CN"/>
              </w:rPr>
              <w:t xml:space="preserve">We are ok to focus on Alt 1-1 and Alt 1-2. </w:t>
            </w:r>
          </w:p>
          <w:p w14:paraId="581E8A5F" w14:textId="77777777" w:rsidR="002A4CBC" w:rsidRDefault="00967D01">
            <w:pPr>
              <w:rPr>
                <w:rFonts w:ascii="Times New Roman" w:eastAsia="等线" w:hAnsi="Times New Roman" w:cs="Times New Roman"/>
                <w:szCs w:val="18"/>
                <w:lang w:eastAsia="zh-CN"/>
              </w:rPr>
            </w:pPr>
            <w:r>
              <w:rPr>
                <w:rFonts w:ascii="Times New Roman" w:hAnsi="Times New Roman" w:cs="Times New Roman"/>
                <w:b/>
                <w:szCs w:val="18"/>
                <w:lang w:eastAsia="ja-JP"/>
              </w:rPr>
              <w:t>Suggestion 1-2</w:t>
            </w:r>
            <w:r>
              <w:rPr>
                <w:rFonts w:ascii="Times New Roman" w:hAnsi="Times New Roman" w:cs="Times New Roman"/>
                <w:szCs w:val="18"/>
                <w:lang w:eastAsia="ja-JP"/>
              </w:rPr>
              <w:t>: We support this suggestion. W</w:t>
            </w:r>
            <w:r>
              <w:rPr>
                <w:rFonts w:ascii="Times New Roman" w:eastAsia="等线" w:hAnsi="Times New Roman" w:cs="Times New Roman"/>
                <w:szCs w:val="18"/>
                <w:lang w:eastAsia="zh-CN"/>
              </w:rPr>
              <w:t>e propose that HPID is not increased over unused PUSCH occasion(s) of the last CG period. An offset can be added to the equation of Alt 1-2. This solution further expands the gap between CG PUSCH occasions using the same HARQ process ID, which provides gNB more flexibility to schedule the retransmission of the data. This is shown below.</w:t>
            </w:r>
          </w:p>
          <w:p w14:paraId="26AF4DB5" w14:textId="77777777" w:rsidR="002A4CBC" w:rsidRDefault="002A4CBC">
            <w:pPr>
              <w:rPr>
                <w:rFonts w:ascii="Times New Roman" w:eastAsia="等线" w:hAnsi="Times New Roman" w:cs="Times New Roman"/>
                <w:szCs w:val="18"/>
                <w:lang w:eastAsia="zh-CN"/>
              </w:rPr>
            </w:pPr>
          </w:p>
          <w:p w14:paraId="2E44E183" w14:textId="77777777" w:rsidR="002A4CBC" w:rsidRDefault="00967D01">
            <w:pPr>
              <w:rPr>
                <w:rFonts w:ascii="Times New Roman" w:eastAsia="等线" w:hAnsi="Times New Roman" w:cs="Times New Roman"/>
                <w:szCs w:val="18"/>
                <w:lang w:eastAsia="zh-CN"/>
              </w:rPr>
            </w:pPr>
            <w:r>
              <w:rPr>
                <w:rFonts w:ascii="Times New Roman" w:eastAsia="宋体" w:hAnsi="Times New Roman" w:cs="Times New Roman"/>
                <w:sz w:val="20"/>
                <w:szCs w:val="20"/>
                <w:lang w:eastAsia="ko-KR"/>
              </w:rPr>
              <w:t>HARQ Process ID = [floor(CURRENT_symbol/</w:t>
            </w:r>
            <w:r>
              <w:rPr>
                <w:rFonts w:ascii="Times New Roman" w:eastAsia="宋体" w:hAnsi="Times New Roman" w:cs="Times New Roman"/>
                <w:color w:val="C00000"/>
                <w:sz w:val="20"/>
                <w:szCs w:val="20"/>
                <w:lang w:eastAsia="ko-KR"/>
              </w:rPr>
              <w:t>(</w:t>
            </w:r>
            <w:r>
              <w:rPr>
                <w:rFonts w:ascii="Times New Roman" w:eastAsia="宋体" w:hAnsi="Times New Roman" w:cs="Times New Roman"/>
                <w:sz w:val="20"/>
                <w:szCs w:val="20"/>
                <w:lang w:eastAsia="ko-KR"/>
              </w:rPr>
              <w:t>periodicity</w:t>
            </w:r>
            <w:r>
              <w:rPr>
                <w:rFonts w:ascii="Times New Roman" w:eastAsia="宋体" w:hAnsi="Times New Roman" w:cs="Times New Roman"/>
                <w:color w:val="C00000"/>
                <w:sz w:val="20"/>
                <w:szCs w:val="20"/>
                <w:lang w:eastAsia="ko-KR"/>
              </w:rPr>
              <w:t>/X)</w:t>
            </w:r>
            <w:r>
              <w:rPr>
                <w:rFonts w:ascii="Times New Roman" w:eastAsia="宋体" w:hAnsi="Times New Roman" w:cs="Times New Roman"/>
                <w:sz w:val="20"/>
                <w:szCs w:val="20"/>
                <w:lang w:eastAsia="ko-KR"/>
              </w:rPr>
              <w:t xml:space="preserve">) + </w:t>
            </w:r>
            <w:r>
              <w:rPr>
                <w:rFonts w:ascii="Times New Roman" w:eastAsia="宋体" w:hAnsi="Times New Roman" w:cs="Times New Roman"/>
                <w:color w:val="C00000"/>
                <w:sz w:val="20"/>
                <w:szCs w:val="20"/>
                <w:lang w:eastAsia="ko-KR"/>
              </w:rPr>
              <w:t>offset</w:t>
            </w:r>
            <w:r>
              <w:rPr>
                <w:rFonts w:ascii="Times New Roman" w:eastAsia="宋体" w:hAnsi="Times New Roman" w:cs="Times New Roman"/>
                <w:sz w:val="20"/>
                <w:szCs w:val="20"/>
                <w:lang w:eastAsia="ko-KR"/>
              </w:rPr>
              <w:t>] modulo nrofHARQ-Processes</w:t>
            </w:r>
          </w:p>
          <w:p w14:paraId="238C2061" w14:textId="77777777" w:rsidR="002A4CBC" w:rsidRDefault="00967D01">
            <w:pPr>
              <w:rPr>
                <w:rFonts w:ascii="Times New Roman" w:hAnsi="Times New Roman" w:cs="Times New Roman"/>
                <w:b/>
                <w:bCs/>
                <w:szCs w:val="18"/>
                <w:lang w:val="de-DE" w:eastAsia="ja-JP"/>
              </w:rPr>
            </w:pPr>
            <w:r>
              <w:rPr>
                <w:noProof/>
                <w:lang w:eastAsia="zh-CN"/>
              </w:rPr>
              <w:drawing>
                <wp:inline distT="0" distB="0" distL="0" distR="0" wp14:anchorId="28C78440" wp14:editId="092951FC">
                  <wp:extent cx="3216275" cy="2489200"/>
                  <wp:effectExtent l="0" t="0" r="317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3219800" cy="2492172"/>
                          </a:xfrm>
                          <a:prstGeom prst="rect">
                            <a:avLst/>
                          </a:prstGeom>
                          <a:noFill/>
                        </pic:spPr>
                      </pic:pic>
                    </a:graphicData>
                  </a:graphic>
                </wp:inline>
              </w:drawing>
            </w:r>
          </w:p>
        </w:tc>
      </w:tr>
      <w:tr w:rsidR="002A4CBC" w14:paraId="5594950E" w14:textId="77777777">
        <w:tc>
          <w:tcPr>
            <w:tcW w:w="1337" w:type="dxa"/>
          </w:tcPr>
          <w:p w14:paraId="3E5D4A57" w14:textId="77777777"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92" w:type="dxa"/>
          </w:tcPr>
          <w:p w14:paraId="1BF9B4AA" w14:textId="77777777" w:rsidR="002A4CBC" w:rsidRDefault="00967D01">
            <w:pPr>
              <w:rPr>
                <w:rFonts w:ascii="Times New Roman" w:hAnsi="Times New Roman" w:cs="Times New Roman"/>
                <w:b/>
                <w:szCs w:val="18"/>
                <w:lang w:eastAsia="ja-JP"/>
              </w:rPr>
            </w:pPr>
            <w:r>
              <w:rPr>
                <w:rFonts w:ascii="Times New Roman" w:eastAsia="PMingLiU" w:hAnsi="Times New Roman" w:cs="Times New Roman" w:hint="eastAsia"/>
                <w:lang w:eastAsia="zh-TW"/>
              </w:rPr>
              <w:t>F</w:t>
            </w:r>
            <w:r>
              <w:rPr>
                <w:rFonts w:ascii="Times New Roman" w:eastAsia="PMingLiU" w:hAnsi="Times New Roman" w:cs="Times New Roman"/>
                <w:lang w:eastAsia="zh-TW"/>
              </w:rPr>
              <w:t>or Suggestion 1, we prefer to focus on Alt. 1-2 only, since Alt. 1-1 is reusing current formula which will result in same HA</w:t>
            </w:r>
            <w:r>
              <w:rPr>
                <w:rFonts w:ascii="Times New Roman" w:eastAsia="PMingLiU" w:hAnsi="Times New Roman" w:cs="Times New Roman" w:hint="eastAsia"/>
                <w:lang w:eastAsia="zh-TW"/>
              </w:rPr>
              <w:t>RQ p</w:t>
            </w:r>
            <w:r>
              <w:rPr>
                <w:rFonts w:ascii="Times New Roman" w:eastAsia="PMingLiU" w:hAnsi="Times New Roman" w:cs="Times New Roman"/>
                <w:lang w:eastAsia="zh-TW"/>
              </w:rPr>
              <w:t>rocess IDs being used in adjacent CG periods.</w:t>
            </w:r>
          </w:p>
        </w:tc>
      </w:tr>
      <w:tr w:rsidR="002A4CBC" w14:paraId="7C98EC7F" w14:textId="77777777">
        <w:tc>
          <w:tcPr>
            <w:tcW w:w="1337" w:type="dxa"/>
          </w:tcPr>
          <w:p w14:paraId="402715E0"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8292" w:type="dxa"/>
          </w:tcPr>
          <w:p w14:paraId="367EF96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ok</w:t>
            </w:r>
          </w:p>
          <w:p w14:paraId="4032EC1D" w14:textId="77777777" w:rsidR="002A4CBC" w:rsidRDefault="00967D01">
            <w:pPr>
              <w:rPr>
                <w:rFonts w:ascii="Times New Roman" w:eastAsia="PMingLiU" w:hAnsi="Times New Roman" w:cs="Times New Roman"/>
                <w:lang w:eastAsia="zh-TW"/>
              </w:rPr>
            </w:pPr>
            <w:r>
              <w:rPr>
                <w:rFonts w:ascii="Times New Roman" w:hAnsi="Times New Roman" w:cs="Times New Roman"/>
                <w:szCs w:val="18"/>
                <w:lang w:eastAsia="ja-JP"/>
              </w:rPr>
              <w:t xml:space="preserve">Q2: Alt 1-1 (e.g., with Vivo’s suggestion) and 1-2 seem to be able to achieve a similar behavior. Further discussion maybe needed. It seems Alt 1-1 keeps the legacy formula, but needs an additional RRC parameter; while Alt 1-2 changes the legacy formula. </w:t>
            </w:r>
          </w:p>
        </w:tc>
      </w:tr>
      <w:tr w:rsidR="002A4CBC" w14:paraId="25A8ECBE" w14:textId="77777777">
        <w:tc>
          <w:tcPr>
            <w:tcW w:w="1337" w:type="dxa"/>
          </w:tcPr>
          <w:p w14:paraId="11B5CDC8"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Intel</w:t>
            </w:r>
          </w:p>
        </w:tc>
        <w:tc>
          <w:tcPr>
            <w:tcW w:w="8292" w:type="dxa"/>
          </w:tcPr>
          <w:p w14:paraId="06A43F10"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k with suggestion 1</w:t>
            </w:r>
          </w:p>
          <w:p w14:paraId="6613EE4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prefer to keep legacy formula, so support Alt 1-1</w:t>
            </w:r>
          </w:p>
        </w:tc>
      </w:tr>
      <w:tr w:rsidR="002A4CBC" w14:paraId="030C6E98" w14:textId="77777777">
        <w:tc>
          <w:tcPr>
            <w:tcW w:w="1337" w:type="dxa"/>
          </w:tcPr>
          <w:p w14:paraId="5C8EEB6C"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92" w:type="dxa"/>
          </w:tcPr>
          <w:p w14:paraId="71EA6320"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ggestion 1: OK</w:t>
            </w:r>
          </w:p>
          <w:p w14:paraId="47E9BB1C"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ggestion 1-2/1-3: We dont see th eneed for addiitonal parameter as time offset. Also, not clear what is the issue with y=1.</w:t>
            </w:r>
          </w:p>
          <w:p w14:paraId="6CBBFE0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ggestion 2: other alternatives are sufficient. We rather to focus on Alt-1-1 and Alt 1-2.</w:t>
            </w:r>
          </w:p>
        </w:tc>
      </w:tr>
      <w:tr w:rsidR="002A4CBC" w14:paraId="4A26973B" w14:textId="77777777">
        <w:tc>
          <w:tcPr>
            <w:tcW w:w="1337" w:type="dxa"/>
            <w:shd w:val="clear" w:color="auto" w:fill="A8D08D" w:themeFill="accent6" w:themeFillTint="99"/>
          </w:tcPr>
          <w:p w14:paraId="0EFB6502"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92" w:type="dxa"/>
          </w:tcPr>
          <w:p w14:paraId="5D5EC283"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highlight w:val="cyan"/>
                <w:lang w:val="de-DE" w:eastAsia="ja-JP"/>
              </w:rPr>
              <w:t>Summary of views:</w:t>
            </w:r>
          </w:p>
          <w:p w14:paraId="175902B2" w14:textId="77777777" w:rsidR="002A4CBC" w:rsidRDefault="00967D01">
            <w:pPr>
              <w:pStyle w:val="aff6"/>
              <w:numPr>
                <w:ilvl w:val="0"/>
                <w:numId w:val="41"/>
              </w:numPr>
              <w:rPr>
                <w:rFonts w:ascii="Arial" w:hAnsi="Arial" w:cs="Arial"/>
                <w:bCs/>
                <w:sz w:val="20"/>
                <w:szCs w:val="20"/>
                <w:lang w:val="en-US"/>
              </w:rPr>
            </w:pPr>
            <w:r>
              <w:rPr>
                <w:rFonts w:ascii="Arial" w:hAnsi="Arial" w:cs="Arial"/>
                <w:b/>
                <w:sz w:val="20"/>
                <w:szCs w:val="20"/>
                <w:highlight w:val="yellow"/>
                <w:lang w:val="en-US"/>
              </w:rPr>
              <w:t>Suggestion 1:</w:t>
            </w:r>
            <w:r>
              <w:rPr>
                <w:rFonts w:ascii="Arial" w:hAnsi="Arial" w:cs="Arial"/>
                <w:bCs/>
                <w:sz w:val="20"/>
                <w:szCs w:val="20"/>
                <w:lang w:val="en-US"/>
              </w:rPr>
              <w:t xml:space="preserve"> Focus on Alt. 1-1 and Alt. 1-2. </w:t>
            </w:r>
          </w:p>
          <w:p w14:paraId="4CC917BE" w14:textId="77777777" w:rsidR="002A4CBC" w:rsidRDefault="00967D01">
            <w:pPr>
              <w:pStyle w:val="aff6"/>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Nokia/NSB, CATT, New H3C, QC, Google, Samsung, FW, IDC, Xiaomi, Sharp, Apple, vivo, OPPO, TCL, DCM, LG, MTK, Pana, Spreadtrum, NEC, CMCC, HW/HiSi, FGI, Lenovo, Intel, Ericsson</w:t>
            </w:r>
          </w:p>
          <w:p w14:paraId="59A0ACE3" w14:textId="77777777" w:rsidR="002A4CBC" w:rsidRDefault="00967D01">
            <w:pPr>
              <w:pStyle w:val="aff6"/>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14:paraId="04156AA4" w14:textId="77777777" w:rsidR="002A4CBC" w:rsidRDefault="00967D01">
            <w:pPr>
              <w:pStyle w:val="aff6"/>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FW, vivo, OPPO</w:t>
            </w:r>
          </w:p>
          <w:p w14:paraId="44A8D7D1" w14:textId="77777777" w:rsidR="002A4CBC" w:rsidRDefault="00967D01">
            <w:pPr>
              <w:pStyle w:val="aff6"/>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Apple, TC, Spreadtrum, Intel</w:t>
            </w:r>
          </w:p>
          <w:p w14:paraId="1C6C3648" w14:textId="77777777" w:rsidR="002A4CBC" w:rsidRDefault="00967D01">
            <w:pPr>
              <w:pStyle w:val="aff6"/>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Nokia/NSB, QC, Google, FW, IDC, DCM, MTK, Pana, NEC, CMCC, FGI, Ericsson</w:t>
            </w:r>
          </w:p>
          <w:p w14:paraId="7E6B3B53" w14:textId="77777777" w:rsidR="002A4CBC" w:rsidRDefault="002A4CBC">
            <w:pPr>
              <w:pStyle w:val="aff6"/>
              <w:ind w:left="1440"/>
              <w:rPr>
                <w:rFonts w:ascii="Arial" w:hAnsi="Arial" w:cs="Arial"/>
                <w:bCs/>
                <w:sz w:val="20"/>
                <w:szCs w:val="20"/>
                <w:lang w:val="en-US"/>
              </w:rPr>
            </w:pPr>
          </w:p>
          <w:p w14:paraId="72CFD0D1" w14:textId="77777777" w:rsidR="002A4CBC" w:rsidRDefault="00967D01">
            <w:pPr>
              <w:pStyle w:val="aff6"/>
              <w:numPr>
                <w:ilvl w:val="0"/>
                <w:numId w:val="41"/>
              </w:numPr>
              <w:rPr>
                <w:rFonts w:ascii="Arial" w:hAnsi="Arial" w:cs="Arial"/>
                <w:bCs/>
                <w:sz w:val="20"/>
                <w:szCs w:val="20"/>
                <w:lang w:val="en-US"/>
              </w:rPr>
            </w:pPr>
            <w:r>
              <w:rPr>
                <w:rFonts w:ascii="Arial" w:hAnsi="Arial" w:cs="Arial"/>
                <w:b/>
                <w:sz w:val="20"/>
                <w:szCs w:val="20"/>
                <w:highlight w:val="yellow"/>
                <w:lang w:val="en-US"/>
              </w:rPr>
              <w:t>Suggestion 1-2:</w:t>
            </w:r>
            <w:r>
              <w:rPr>
                <w:rFonts w:ascii="Arial" w:hAnsi="Arial" w:cs="Arial"/>
                <w:bCs/>
                <w:sz w:val="20"/>
                <w:szCs w:val="20"/>
                <w:lang w:val="en-US"/>
              </w:rPr>
              <w:t xml:space="preserve"> Further discuss whether to include time-offset as proposed by HW/HiSi and FW for Alt. 1-2</w:t>
            </w:r>
          </w:p>
          <w:p w14:paraId="298AD0E5" w14:textId="77777777" w:rsidR="002A4CBC" w:rsidRDefault="00967D01">
            <w:pPr>
              <w:pStyle w:val="aff6"/>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CATT (offset), FW, LG, MTK, NEC, HW/HiSi</w:t>
            </w:r>
          </w:p>
          <w:p w14:paraId="4D7CBB7B" w14:textId="77777777" w:rsidR="002A4CBC" w:rsidRDefault="00967D01">
            <w:pPr>
              <w:pStyle w:val="aff6"/>
              <w:numPr>
                <w:ilvl w:val="1"/>
                <w:numId w:val="41"/>
              </w:numPr>
              <w:rPr>
                <w:rFonts w:ascii="Arial" w:hAnsi="Arial" w:cs="Arial"/>
                <w:b/>
                <w:sz w:val="20"/>
                <w:szCs w:val="20"/>
                <w:lang w:val="en-US"/>
              </w:rPr>
            </w:pPr>
            <w:r>
              <w:rPr>
                <w:rFonts w:ascii="Arial" w:hAnsi="Arial" w:cs="Arial"/>
                <w:b/>
                <w:sz w:val="20"/>
                <w:szCs w:val="20"/>
                <w:lang w:val="en-US"/>
              </w:rPr>
              <w:t xml:space="preserve">Not OK: </w:t>
            </w:r>
            <w:r>
              <w:rPr>
                <w:rFonts w:ascii="Arial" w:hAnsi="Arial" w:cs="Arial"/>
                <w:bCs/>
                <w:sz w:val="20"/>
                <w:szCs w:val="20"/>
                <w:lang w:val="en-US"/>
              </w:rPr>
              <w:t>Nokia/NSB, Google, Samsung, vivo, CMCC, Ericsson</w:t>
            </w:r>
          </w:p>
          <w:p w14:paraId="453132CD" w14:textId="77777777" w:rsidR="002A4CBC" w:rsidRDefault="00967D01">
            <w:pPr>
              <w:pStyle w:val="aff6"/>
              <w:numPr>
                <w:ilvl w:val="0"/>
                <w:numId w:val="41"/>
              </w:numPr>
              <w:rPr>
                <w:rFonts w:ascii="Arial" w:hAnsi="Arial" w:cs="Arial"/>
                <w:bCs/>
                <w:sz w:val="20"/>
                <w:szCs w:val="20"/>
                <w:lang w:val="en-US"/>
              </w:rPr>
            </w:pPr>
            <w:r>
              <w:rPr>
                <w:rFonts w:ascii="Arial" w:hAnsi="Arial" w:cs="Arial"/>
                <w:b/>
                <w:sz w:val="20"/>
                <w:szCs w:val="20"/>
                <w:highlight w:val="yellow"/>
                <w:lang w:val="en-US"/>
              </w:rPr>
              <w:t>Suggestion 1-3:</w:t>
            </w:r>
            <w:r>
              <w:rPr>
                <w:rFonts w:ascii="Arial" w:hAnsi="Arial" w:cs="Arial"/>
                <w:bCs/>
                <w:sz w:val="20"/>
                <w:szCs w:val="20"/>
                <w:lang w:val="en-US"/>
              </w:rPr>
              <w:t xml:space="preserve"> Further discuss whether to increment with Y&gt;1 as proposed by vivo for Alt. 1-1. </w:t>
            </w:r>
          </w:p>
          <w:p w14:paraId="0B76C981" w14:textId="77777777" w:rsidR="002A4CBC" w:rsidRDefault="00967D01">
            <w:pPr>
              <w:pStyle w:val="aff6"/>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Nokia/NSB, CATT, vivo, TCL, [MTK]</w:t>
            </w:r>
          </w:p>
          <w:p w14:paraId="671D03F9" w14:textId="77777777" w:rsidR="002A4CBC" w:rsidRDefault="00967D01">
            <w:pPr>
              <w:pStyle w:val="aff6"/>
              <w:numPr>
                <w:ilvl w:val="1"/>
                <w:numId w:val="41"/>
              </w:numPr>
              <w:rPr>
                <w:rFonts w:ascii="Arial" w:hAnsi="Arial" w:cs="Arial"/>
                <w:bCs/>
                <w:sz w:val="20"/>
                <w:szCs w:val="20"/>
                <w:lang w:val="en-US"/>
              </w:rPr>
            </w:pPr>
            <w:r>
              <w:rPr>
                <w:rFonts w:ascii="Arial" w:hAnsi="Arial" w:cs="Arial"/>
                <w:b/>
                <w:sz w:val="20"/>
                <w:szCs w:val="20"/>
                <w:lang w:val="en-US"/>
              </w:rPr>
              <w:t xml:space="preserve">Not OK: </w:t>
            </w:r>
            <w:r>
              <w:rPr>
                <w:rFonts w:ascii="Arial" w:hAnsi="Arial" w:cs="Arial"/>
                <w:bCs/>
                <w:sz w:val="20"/>
                <w:szCs w:val="20"/>
                <w:lang w:val="en-US"/>
              </w:rPr>
              <w:t>Samsung, LG, CMCC, Ericsson</w:t>
            </w:r>
          </w:p>
          <w:p w14:paraId="5F2E4471" w14:textId="77777777" w:rsidR="002A4CBC" w:rsidRDefault="00967D01">
            <w:pPr>
              <w:pStyle w:val="aff6"/>
              <w:numPr>
                <w:ilvl w:val="0"/>
                <w:numId w:val="41"/>
              </w:numPr>
              <w:rPr>
                <w:rFonts w:ascii="Arial" w:hAnsi="Arial" w:cs="Arial"/>
                <w:bCs/>
                <w:sz w:val="20"/>
                <w:szCs w:val="20"/>
                <w:lang w:val="en-US"/>
              </w:rPr>
            </w:pPr>
            <w:r>
              <w:rPr>
                <w:rFonts w:ascii="Arial" w:hAnsi="Arial" w:cs="Arial"/>
                <w:b/>
                <w:sz w:val="20"/>
                <w:szCs w:val="20"/>
                <w:highlight w:val="yellow"/>
                <w:lang w:val="en-US"/>
              </w:rPr>
              <w:t>Suggestion 2:</w:t>
            </w:r>
            <w:r>
              <w:rPr>
                <w:rFonts w:ascii="Arial" w:hAnsi="Arial" w:cs="Arial"/>
                <w:b/>
                <w:sz w:val="20"/>
                <w:szCs w:val="20"/>
                <w:lang w:val="en-US"/>
              </w:rPr>
              <w:t xml:space="preserve"> </w:t>
            </w:r>
            <w:r>
              <w:rPr>
                <w:rFonts w:ascii="Arial" w:hAnsi="Arial" w:cs="Arial"/>
                <w:bCs/>
                <w:sz w:val="20"/>
                <w:szCs w:val="20"/>
                <w:lang w:val="en-US"/>
              </w:rPr>
              <w:t xml:space="preserve">Discuss Atl. 6 to understand companies views. </w:t>
            </w:r>
          </w:p>
          <w:p w14:paraId="0D048CDA" w14:textId="77777777" w:rsidR="002A4CBC" w:rsidRDefault="00967D01">
            <w:pPr>
              <w:pStyle w:val="aff6"/>
              <w:numPr>
                <w:ilvl w:val="1"/>
                <w:numId w:val="41"/>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14:paraId="029C4CF5" w14:textId="77777777" w:rsidR="002A4CBC" w:rsidRDefault="00967D01">
            <w:pPr>
              <w:pStyle w:val="aff6"/>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Google, FW, xiaomi, MTK</w:t>
            </w:r>
          </w:p>
          <w:p w14:paraId="41410A9A" w14:textId="77777777" w:rsidR="002A4CBC" w:rsidRDefault="00967D01">
            <w:pPr>
              <w:pStyle w:val="aff6"/>
              <w:numPr>
                <w:ilvl w:val="1"/>
                <w:numId w:val="41"/>
              </w:numPr>
              <w:rPr>
                <w:rFonts w:ascii="Arial" w:hAnsi="Arial" w:cs="Arial"/>
                <w:b/>
                <w:sz w:val="20"/>
                <w:szCs w:val="20"/>
                <w:lang w:val="en-US"/>
              </w:rPr>
            </w:pPr>
            <w:r>
              <w:rPr>
                <w:rFonts w:ascii="Arial" w:hAnsi="Arial" w:cs="Arial"/>
                <w:b/>
                <w:sz w:val="20"/>
                <w:szCs w:val="20"/>
                <w:lang w:val="en-US"/>
              </w:rPr>
              <w:t>Not OK</w:t>
            </w:r>
            <w:r>
              <w:rPr>
                <w:rFonts w:ascii="Arial" w:hAnsi="Arial" w:cs="Arial"/>
                <w:bCs/>
                <w:sz w:val="20"/>
                <w:szCs w:val="20"/>
                <w:lang w:val="en-US"/>
              </w:rPr>
              <w:t>: Nokia/NSB, CATT, Samsung, LG, CMCC, Ericsson</w:t>
            </w:r>
          </w:p>
          <w:p w14:paraId="7740873E" w14:textId="77777777" w:rsidR="002A4CBC" w:rsidRDefault="00967D01">
            <w:pPr>
              <w:pStyle w:val="aff6"/>
              <w:numPr>
                <w:ilvl w:val="2"/>
                <w:numId w:val="41"/>
              </w:numPr>
              <w:rPr>
                <w:rFonts w:ascii="Arial" w:hAnsi="Arial" w:cs="Arial"/>
                <w:b/>
                <w:sz w:val="20"/>
                <w:szCs w:val="20"/>
                <w:lang w:val="en-US"/>
              </w:rPr>
            </w:pPr>
            <w:r>
              <w:rPr>
                <w:rFonts w:ascii="Arial" w:hAnsi="Arial" w:cs="Arial"/>
                <w:b/>
                <w:sz w:val="20"/>
                <w:szCs w:val="20"/>
                <w:lang w:val="en-US"/>
              </w:rPr>
              <w:t>MTK: It is a variant of Alt 1-2.</w:t>
            </w:r>
          </w:p>
          <w:p w14:paraId="01914971" w14:textId="77777777" w:rsidR="002A4CBC" w:rsidRDefault="002A4CBC">
            <w:pPr>
              <w:pStyle w:val="aff6"/>
              <w:ind w:left="2160"/>
              <w:rPr>
                <w:rFonts w:ascii="Arial" w:hAnsi="Arial" w:cs="Arial"/>
                <w:b/>
                <w:sz w:val="20"/>
                <w:szCs w:val="20"/>
                <w:lang w:val="en-US"/>
              </w:rPr>
            </w:pPr>
          </w:p>
          <w:p w14:paraId="3DBB278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FW, vivo, OPPO</w:t>
            </w:r>
            <w:r>
              <w:rPr>
                <w:rFonts w:ascii="Times New Roman" w:hAnsi="Times New Roman" w:cs="Times New Roman"/>
                <w:szCs w:val="18"/>
                <w:lang w:eastAsia="ja-JP"/>
              </w:rPr>
              <w:t>: The reason for not suggesting to priorotized Alt-2 is the clear objection from some companies.</w:t>
            </w:r>
          </w:p>
          <w:p w14:paraId="4FE837B7" w14:textId="77777777" w:rsidR="002A4CBC" w:rsidRDefault="002A4CBC">
            <w:pPr>
              <w:rPr>
                <w:rFonts w:ascii="Times New Roman" w:hAnsi="Times New Roman" w:cs="Times New Roman"/>
                <w:szCs w:val="18"/>
                <w:lang w:eastAsia="ja-JP"/>
              </w:rPr>
            </w:pPr>
          </w:p>
          <w:p w14:paraId="1AAE4C56"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The following proposal captures Alt. 1-1 and Alt. 1-2. For potential inclusion of Y&gt;1 or Offset&gt;0, corresponding FFs are included. Also, resolving FFSs are needed for final selection between Alt. 1-1 and Alt. 1-2.</w:t>
            </w:r>
          </w:p>
          <w:p w14:paraId="2BB34574" w14:textId="77777777" w:rsidR="002A4CBC" w:rsidRDefault="002A4CBC">
            <w:pPr>
              <w:rPr>
                <w:rFonts w:ascii="Times New Roman" w:hAnsi="Times New Roman" w:cs="Times New Roman"/>
                <w:szCs w:val="18"/>
                <w:lang w:eastAsia="ja-JP"/>
              </w:rPr>
            </w:pPr>
          </w:p>
          <w:p w14:paraId="177C2E30"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roposal 1-2-1</w:t>
            </w:r>
          </w:p>
          <w:p w14:paraId="1204A003" w14:textId="77777777" w:rsidR="002A4CBC" w:rsidRDefault="00967D01">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w:t>
            </w:r>
          </w:p>
          <w:p w14:paraId="567B4BE2" w14:textId="77777777" w:rsidR="002A4CBC" w:rsidRDefault="00967D01">
            <w:pPr>
              <w:pStyle w:val="aff6"/>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531B112A" w14:textId="77777777" w:rsidR="002A4CBC" w:rsidRDefault="00967D01">
            <w:pPr>
              <w:pStyle w:val="aff6"/>
              <w:numPr>
                <w:ilvl w:val="1"/>
                <w:numId w:val="34"/>
              </w:numPr>
              <w:rPr>
                <w:rFonts w:ascii="Times New Roman" w:hAnsi="Times New Roman" w:cs="Times New Roman"/>
                <w:sz w:val="20"/>
                <w:szCs w:val="20"/>
                <w:lang w:val="en-US"/>
              </w:rPr>
            </w:pPr>
            <w:r>
              <w:rPr>
                <w:rFonts w:ascii="Times New Roman" w:eastAsia="Times New Roman" w:hAnsi="Times New Roman" w:cs="Times New Roman"/>
                <w:sz w:val="18"/>
                <w:szCs w:val="16"/>
                <w:lang w:val="en-GB" w:eastAsia="ko-KR"/>
              </w:rPr>
              <w:lastRenderedPageBreak/>
              <w:t xml:space="preserve">HARQ Process ID = [floor(CURRENT_symbol / </w:t>
            </w:r>
            <w:r>
              <w:rPr>
                <w:rFonts w:ascii="Times New Roman" w:eastAsia="Times New Roman" w:hAnsi="Times New Roman" w:cs="Times New Roman"/>
                <w:color w:val="FF0000"/>
                <w:sz w:val="18"/>
                <w:szCs w:val="16"/>
                <w:lang w:val="en-GB" w:eastAsia="ko-KR"/>
              </w:rPr>
              <w:t>(</w:t>
            </w:r>
            <w:r>
              <w:rPr>
                <w:rFonts w:ascii="Times New Roman" w:eastAsia="Times New Roman" w:hAnsi="Times New Roman" w:cs="Times New Roman"/>
                <w:i/>
                <w:sz w:val="18"/>
                <w:szCs w:val="16"/>
                <w:lang w:val="en-GB" w:eastAsia="ko-KR"/>
              </w:rPr>
              <w:t>periodicity</w:t>
            </w:r>
            <w:r>
              <w:rPr>
                <w:rFonts w:ascii="Times New Roman" w:eastAsia="Times New Roman" w:hAnsi="Times New Roman" w:cs="Times New Roman"/>
                <w:i/>
                <w:color w:val="FF0000"/>
                <w:sz w:val="18"/>
                <w:szCs w:val="16"/>
                <w:lang w:val="en-GB" w:eastAsia="ko-KR"/>
              </w:rPr>
              <w:t>/X)</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offset</w:t>
            </w:r>
            <w:r>
              <w:rPr>
                <w:rFonts w:ascii="Times New Roman" w:eastAsia="Times New Roman" w:hAnsi="Times New Roman" w:cs="Times New Roman"/>
                <w:sz w:val="18"/>
                <w:szCs w:val="16"/>
                <w:lang w:val="en-GB" w:eastAsia="ko-KR"/>
              </w:rPr>
              <w:t xml:space="preserve">] modulo </w:t>
            </w:r>
            <w:r>
              <w:rPr>
                <w:rFonts w:ascii="Times New Roman" w:eastAsia="Times New Roman" w:hAnsi="Times New Roman" w:cs="Times New Roman"/>
                <w:i/>
                <w:sz w:val="18"/>
                <w:szCs w:val="16"/>
                <w:lang w:val="en-GB" w:eastAsia="ko-KR"/>
              </w:rPr>
              <w:t>nrofHARQ-Processes</w:t>
            </w:r>
          </w:p>
          <w:p w14:paraId="506E5FF5" w14:textId="77777777" w:rsidR="002A4CBC" w:rsidRDefault="00967D01">
            <w:pPr>
              <w:pStyle w:val="aff6"/>
              <w:numPr>
                <w:ilvl w:val="1"/>
                <w:numId w:val="34"/>
              </w:numPr>
              <w:rPr>
                <w:rFonts w:ascii="Times New Roman" w:hAnsi="Times New Roman" w:cs="Times New Roman"/>
                <w:sz w:val="20"/>
                <w:szCs w:val="20"/>
                <w:lang w:val="en-US"/>
              </w:rPr>
            </w:pPr>
            <w:r>
              <w:rPr>
                <w:rFonts w:ascii="Times New Roman" w:eastAsia="Times New Roman" w:hAnsi="Times New Roman" w:cs="Times New Roman"/>
                <w:sz w:val="18"/>
                <w:szCs w:val="16"/>
                <w:lang w:val="en-GB" w:eastAsia="ko-KR"/>
              </w:rPr>
              <w:t xml:space="preserve">HARQ Process ID = [floor(CURRENT_symbol / </w:t>
            </w:r>
            <w:r>
              <w:rPr>
                <w:rFonts w:ascii="Times New Roman" w:eastAsia="Times New Roman" w:hAnsi="Times New Roman" w:cs="Times New Roman"/>
                <w:color w:val="FF0000"/>
                <w:sz w:val="18"/>
                <w:szCs w:val="16"/>
                <w:lang w:val="en-GB" w:eastAsia="ko-KR"/>
              </w:rPr>
              <w:t>(</w:t>
            </w:r>
            <w:r>
              <w:rPr>
                <w:rFonts w:ascii="Times New Roman" w:eastAsia="Times New Roman" w:hAnsi="Times New Roman" w:cs="Times New Roman"/>
                <w:i/>
                <w:sz w:val="18"/>
                <w:szCs w:val="16"/>
                <w:lang w:val="en-GB" w:eastAsia="ko-KR"/>
              </w:rPr>
              <w:t>periodicity</w:t>
            </w:r>
            <w:r>
              <w:rPr>
                <w:rFonts w:ascii="Times New Roman" w:eastAsia="Times New Roman" w:hAnsi="Times New Roman" w:cs="Times New Roman"/>
                <w:i/>
                <w:color w:val="FF0000"/>
                <w:sz w:val="18"/>
                <w:szCs w:val="16"/>
                <w:lang w:val="en-GB" w:eastAsia="ko-KR"/>
              </w:rPr>
              <w:t>/X)</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offset</w:t>
            </w:r>
            <w:r>
              <w:rPr>
                <w:rFonts w:ascii="Times New Roman" w:eastAsia="Times New Roman" w:hAnsi="Times New Roman" w:cs="Times New Roman"/>
                <w:sz w:val="18"/>
                <w:szCs w:val="16"/>
                <w:lang w:val="en-GB" w:eastAsia="ko-KR"/>
              </w:rPr>
              <w:t xml:space="preserve">] modulo </w:t>
            </w:r>
            <w:r>
              <w:rPr>
                <w:rFonts w:ascii="Times New Roman" w:eastAsia="Times New Roman" w:hAnsi="Times New Roman" w:cs="Times New Roman"/>
                <w:i/>
                <w:sz w:val="18"/>
                <w:szCs w:val="16"/>
                <w:lang w:val="en-GB" w:eastAsia="ko-KR"/>
              </w:rPr>
              <w:t>nrofHARQ-Processes</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i/>
                <w:sz w:val="18"/>
                <w:szCs w:val="16"/>
                <w:lang w:val="en-GB" w:eastAsia="ko-KR"/>
              </w:rPr>
              <w:t>harq-ProcID-Offset2</w:t>
            </w:r>
          </w:p>
          <w:p w14:paraId="356422D4" w14:textId="77777777" w:rsidR="002A4CBC" w:rsidRDefault="00967D01">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The HARQ process ID of the remaining PUSCHs in the period is determined by incrementing the HARQ process ID of the preceding PUSCH in the period </w:t>
            </w:r>
            <w:r>
              <w:rPr>
                <w:rFonts w:ascii="Times New Roman" w:hAnsi="Times New Roman" w:cs="Times New Roman"/>
                <w:color w:val="FF0000"/>
                <w:sz w:val="20"/>
                <w:szCs w:val="20"/>
                <w:lang w:val="en-US"/>
              </w:rPr>
              <w:t>by Y</w:t>
            </w:r>
            <w:r>
              <w:rPr>
                <w:rFonts w:ascii="Times New Roman" w:hAnsi="Times New Roman" w:cs="Times New Roman"/>
                <w:sz w:val="20"/>
                <w:szCs w:val="20"/>
                <w:lang w:val="en-US"/>
              </w:rPr>
              <w:t>.</w:t>
            </w:r>
          </w:p>
          <w:p w14:paraId="5D98FD46" w14:textId="77777777" w:rsidR="002A4CBC" w:rsidRDefault="00967D01">
            <w:pPr>
              <w:pStyle w:val="aff6"/>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FFS whether X=1 or X= the number of configured PUSCHs in the CG period</w:t>
            </w:r>
          </w:p>
          <w:p w14:paraId="51395399" w14:textId="77777777" w:rsidR="002A4CBC" w:rsidRDefault="00967D01">
            <w:pPr>
              <w:pStyle w:val="aff6"/>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Y=1. FFS whether Y should be larger than 1 instead.</w:t>
            </w:r>
          </w:p>
          <w:p w14:paraId="1F490760" w14:textId="77777777" w:rsidR="002A4CBC" w:rsidRDefault="00967D01">
            <w:pPr>
              <w:pStyle w:val="aff6"/>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Offset =0. FFS whether non-zero offset should be used. </w:t>
            </w:r>
          </w:p>
          <w:p w14:paraId="4FACABD7" w14:textId="77777777" w:rsidR="002A4CBC" w:rsidRDefault="002A4CBC">
            <w:pPr>
              <w:ind w:left="567"/>
              <w:rPr>
                <w:rFonts w:ascii="Times New Roman" w:hAnsi="Times New Roman" w:cs="Times New Roman"/>
                <w:szCs w:val="18"/>
                <w:lang w:eastAsia="ja-JP"/>
              </w:rPr>
            </w:pPr>
          </w:p>
          <w:p w14:paraId="2E493943" w14:textId="77777777" w:rsidR="002A4CBC" w:rsidRDefault="002A4CBC">
            <w:pPr>
              <w:ind w:left="567"/>
              <w:rPr>
                <w:rFonts w:ascii="Times New Roman" w:hAnsi="Times New Roman" w:cs="Times New Roman"/>
                <w:szCs w:val="18"/>
                <w:lang w:eastAsia="ja-JP"/>
              </w:rPr>
            </w:pPr>
          </w:p>
        </w:tc>
      </w:tr>
    </w:tbl>
    <w:p w14:paraId="45848EBF" w14:textId="77777777" w:rsidR="002A4CBC" w:rsidRDefault="002A4CBC">
      <w:pPr>
        <w:rPr>
          <w:lang w:eastAsia="ja-JP"/>
        </w:rPr>
      </w:pPr>
    </w:p>
    <w:p w14:paraId="096506D6" w14:textId="77777777" w:rsidR="002A4CBC" w:rsidRDefault="00967D01">
      <w:pPr>
        <w:pStyle w:val="31"/>
      </w:pPr>
      <w:r>
        <w:t>2.2.2</w:t>
      </w:r>
      <w:r>
        <w:tab/>
        <w:t>Intermediate Discussions</w:t>
      </w:r>
    </w:p>
    <w:p w14:paraId="03C4043B" w14:textId="77777777" w:rsidR="002A4CBC" w:rsidRDefault="00967D01">
      <w:pPr>
        <w:rPr>
          <w:b/>
          <w:bCs/>
          <w:lang w:eastAsia="ja-JP"/>
        </w:rPr>
      </w:pPr>
      <w:r>
        <w:rPr>
          <w:b/>
          <w:bCs/>
          <w:highlight w:val="cyan"/>
          <w:lang w:eastAsia="ja-JP"/>
        </w:rPr>
        <w:t>Moderator’s recommendation:</w:t>
      </w:r>
    </w:p>
    <w:p w14:paraId="11E2FFA9" w14:textId="77777777" w:rsidR="002A4CBC" w:rsidRDefault="00967D01">
      <w:pPr>
        <w:rPr>
          <w:lang w:eastAsia="ja-JP"/>
        </w:rPr>
      </w:pPr>
      <w:r>
        <w:rPr>
          <w:lang w:eastAsia="ja-JP"/>
        </w:rPr>
        <w:t>Considering the discussion in initial round, Moderator proposes the following:</w:t>
      </w:r>
    </w:p>
    <w:p w14:paraId="4C76C106" w14:textId="77777777" w:rsidR="002A4CBC" w:rsidRDefault="00967D01">
      <w:pPr>
        <w:rPr>
          <w:rFonts w:cs="Arial"/>
          <w:b/>
          <w:bCs/>
          <w:szCs w:val="20"/>
          <w:lang w:eastAsia="ja-JP"/>
        </w:rPr>
      </w:pPr>
      <w:r>
        <w:rPr>
          <w:rFonts w:cs="Arial"/>
          <w:b/>
          <w:bCs/>
          <w:szCs w:val="20"/>
          <w:highlight w:val="yellow"/>
          <w:lang w:eastAsia="ja-JP"/>
        </w:rPr>
        <w:t>Proposal 1-2-1</w:t>
      </w:r>
    </w:p>
    <w:p w14:paraId="02D7D9BA" w14:textId="77777777" w:rsidR="002A4CBC" w:rsidRDefault="00967D01">
      <w:pPr>
        <w:rPr>
          <w:rFonts w:cs="Arial"/>
          <w:szCs w:val="20"/>
        </w:rPr>
      </w:pPr>
      <w:r>
        <w:rPr>
          <w:rFonts w:cs="Arial"/>
          <w:szCs w:val="20"/>
        </w:rPr>
        <w:t>For determination of HARQ process IDs associated to PUSCHs in multi-PUSCHs CG assuming one TB per PUSCH:</w:t>
      </w:r>
    </w:p>
    <w:p w14:paraId="2DC8602E" w14:textId="77777777" w:rsidR="002A4CBC" w:rsidRDefault="00967D01">
      <w:pPr>
        <w:pStyle w:val="aff6"/>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7B1E939C" w14:textId="77777777" w:rsidR="002A4CBC" w:rsidRDefault="00967D01">
      <w:pPr>
        <w:pStyle w:val="aff6"/>
        <w:numPr>
          <w:ilvl w:val="1"/>
          <w:numId w:val="34"/>
        </w:numPr>
        <w:rPr>
          <w:rFonts w:ascii="Arial" w:hAnsi="Arial" w:cs="Arial"/>
          <w:sz w:val="20"/>
          <w:szCs w:val="20"/>
          <w:lang w:val="en-US"/>
        </w:rPr>
      </w:pPr>
      <w:r>
        <w:rPr>
          <w:rFonts w:ascii="Arial" w:eastAsia="Times New Roman" w:hAnsi="Arial" w:cs="Arial"/>
          <w:sz w:val="20"/>
          <w:szCs w:val="20"/>
          <w:lang w:val="en-GB" w:eastAsia="ko-KR"/>
        </w:rPr>
        <w:t xml:space="preserve">HARQ Process ID = [floor(CURRENT_symbol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5F11C2C7" w14:textId="77777777" w:rsidR="002A4CBC" w:rsidRDefault="00967D01">
      <w:pPr>
        <w:pStyle w:val="aff6"/>
        <w:numPr>
          <w:ilvl w:val="1"/>
          <w:numId w:val="34"/>
        </w:numPr>
        <w:rPr>
          <w:rFonts w:ascii="Arial" w:hAnsi="Arial" w:cs="Arial"/>
          <w:sz w:val="20"/>
          <w:szCs w:val="20"/>
          <w:lang w:val="en-US"/>
        </w:rPr>
      </w:pPr>
      <w:r>
        <w:rPr>
          <w:rFonts w:ascii="Arial" w:eastAsia="Times New Roman" w:hAnsi="Arial" w:cs="Arial"/>
          <w:sz w:val="20"/>
          <w:szCs w:val="20"/>
          <w:lang w:val="en-GB" w:eastAsia="ko-KR"/>
        </w:rPr>
        <w:t xml:space="preserve">HARQ Process ID = [floor(CURRENT_symbol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476A36EA" w14:textId="77777777" w:rsidR="002A4CBC" w:rsidRDefault="00967D01">
      <w:pPr>
        <w:pStyle w:val="aff6"/>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50C99B0E" w14:textId="77777777" w:rsidR="002A4CBC" w:rsidRDefault="00967D01">
      <w:pPr>
        <w:pStyle w:val="aff6"/>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614E3F13" w14:textId="77777777" w:rsidR="002A4CBC" w:rsidRDefault="00967D01">
      <w:pPr>
        <w:pStyle w:val="aff6"/>
        <w:numPr>
          <w:ilvl w:val="2"/>
          <w:numId w:val="34"/>
        </w:numPr>
        <w:rPr>
          <w:rFonts w:ascii="Arial" w:hAnsi="Arial" w:cs="Arial"/>
          <w:sz w:val="20"/>
          <w:szCs w:val="20"/>
          <w:lang w:val="en-US"/>
        </w:rPr>
      </w:pPr>
      <w:r>
        <w:rPr>
          <w:rFonts w:ascii="Arial" w:hAnsi="Arial" w:cs="Arial"/>
          <w:sz w:val="20"/>
          <w:szCs w:val="20"/>
          <w:lang w:val="en-US"/>
        </w:rPr>
        <w:t>Y=1. FFS whether Y should be larger than 1 instead.</w:t>
      </w:r>
    </w:p>
    <w:p w14:paraId="11D6B7B0" w14:textId="77777777" w:rsidR="002A4CBC" w:rsidRDefault="00967D01">
      <w:pPr>
        <w:pStyle w:val="aff6"/>
        <w:numPr>
          <w:ilvl w:val="2"/>
          <w:numId w:val="34"/>
        </w:numPr>
        <w:rPr>
          <w:rFonts w:ascii="Arial" w:hAnsi="Arial" w:cs="Arial"/>
          <w:sz w:val="20"/>
          <w:szCs w:val="20"/>
          <w:lang w:val="en-US"/>
        </w:rPr>
      </w:pPr>
      <w:r>
        <w:rPr>
          <w:rFonts w:ascii="Arial" w:hAnsi="Arial" w:cs="Arial"/>
          <w:sz w:val="20"/>
          <w:szCs w:val="20"/>
          <w:lang w:val="en-US"/>
        </w:rPr>
        <w:t xml:space="preserve">Offset =0. FFS whether non-zero offset should be used. </w:t>
      </w:r>
    </w:p>
    <w:p w14:paraId="7551911C" w14:textId="77777777" w:rsidR="002A4CBC" w:rsidRDefault="002A4CBC">
      <w:pPr>
        <w:rPr>
          <w:rFonts w:cs="Arial"/>
          <w:szCs w:val="20"/>
          <w:lang w:val="en-GB" w:eastAsia="ja-JP"/>
        </w:rPr>
      </w:pPr>
    </w:p>
    <w:p w14:paraId="5538C586" w14:textId="77777777" w:rsidR="002A4CBC" w:rsidRDefault="00967D01">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14:paraId="7DFE8450" w14:textId="77777777" w:rsidR="002A4CBC" w:rsidRDefault="002A4CBC">
      <w:pPr>
        <w:rPr>
          <w:rFonts w:cs="Arial"/>
          <w:b/>
          <w:bCs/>
          <w:szCs w:val="18"/>
          <w:lang w:eastAsia="ja-JP"/>
        </w:rPr>
      </w:pPr>
    </w:p>
    <w:tbl>
      <w:tblPr>
        <w:tblStyle w:val="afe"/>
        <w:tblW w:w="0" w:type="auto"/>
        <w:tblLook w:val="04A0" w:firstRow="1" w:lastRow="0" w:firstColumn="1" w:lastColumn="0" w:noHBand="0" w:noVBand="1"/>
      </w:tblPr>
      <w:tblGrid>
        <w:gridCol w:w="1365"/>
        <w:gridCol w:w="8264"/>
      </w:tblGrid>
      <w:tr w:rsidR="002A4CBC" w14:paraId="497E6DEA" w14:textId="77777777">
        <w:tc>
          <w:tcPr>
            <w:tcW w:w="1365" w:type="dxa"/>
            <w:shd w:val="clear" w:color="auto" w:fill="A8D08D" w:themeFill="accent6" w:themeFillTint="99"/>
          </w:tcPr>
          <w:p w14:paraId="2826DAB7"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75A15673"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2C6118A4" w14:textId="77777777">
        <w:tc>
          <w:tcPr>
            <w:tcW w:w="1365" w:type="dxa"/>
          </w:tcPr>
          <w:p w14:paraId="124B98D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64" w:type="dxa"/>
          </w:tcPr>
          <w:p w14:paraId="7932C94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OK with FL proposal</w:t>
            </w:r>
          </w:p>
        </w:tc>
      </w:tr>
      <w:tr w:rsidR="002A4CBC" w14:paraId="2080CC17" w14:textId="77777777">
        <w:tc>
          <w:tcPr>
            <w:tcW w:w="1365" w:type="dxa"/>
          </w:tcPr>
          <w:p w14:paraId="23FB0FB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8264" w:type="dxa"/>
          </w:tcPr>
          <w:p w14:paraId="7195B10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think multi-PUSCHs could be configured in two ways, 1) TOs spread over a single frame window to address the jitter of frame arrival and 2) TOs spread over multiple frame windows to address the non-integer periodicity. For the first case, the TOs might be spread unevenly in time domain and there could be a sufficient delay between some of TOs that allows reusing the same HARQ ID. For the second case also, there could be sufficient delay between TOs of different frame windows. Hence, a set of HARQ IDs could be reused for TOs within each frame window.</w:t>
            </w:r>
          </w:p>
          <w:p w14:paraId="16B5F89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 allocate HARQ IDs for both cases, the HARQ ID for the first PUSCH TO can be derived using the legacy approach. For the remaining TOs, an individual offset (Y) could </w:t>
            </w:r>
            <w:r>
              <w:rPr>
                <w:rFonts w:ascii="Times New Roman" w:hAnsi="Times New Roman" w:cs="Times New Roman"/>
                <w:szCs w:val="18"/>
                <w:lang w:eastAsia="ja-JP"/>
              </w:rPr>
              <w:lastRenderedPageBreak/>
              <w:t>be used for each occasion. Following figure illustrates the HARQ ID allocations for two different cases.</w:t>
            </w:r>
          </w:p>
          <w:p w14:paraId="5E0EB3F6" w14:textId="77777777" w:rsidR="002A4CBC" w:rsidRDefault="00967D01">
            <w:pPr>
              <w:rPr>
                <w:rFonts w:ascii="Times New Roman" w:hAnsi="Times New Roman" w:cs="Times New Roman"/>
                <w:szCs w:val="18"/>
                <w:lang w:eastAsia="ja-JP"/>
              </w:rPr>
            </w:pPr>
            <w:r>
              <w:rPr>
                <w:rFonts w:ascii="Times New Roman" w:hAnsi="Times New Roman" w:cs="Times New Roman"/>
                <w:noProof/>
                <w:szCs w:val="18"/>
                <w:lang w:eastAsia="zh-CN"/>
              </w:rPr>
              <w:drawing>
                <wp:inline distT="0" distB="0" distL="0" distR="0" wp14:anchorId="113AF602" wp14:editId="1DFC6CD1">
                  <wp:extent cx="3927475" cy="2870835"/>
                  <wp:effectExtent l="0" t="0" r="0" b="57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933614" cy="2875259"/>
                          </a:xfrm>
                          <a:prstGeom prst="rect">
                            <a:avLst/>
                          </a:prstGeom>
                          <a:noFill/>
                        </pic:spPr>
                      </pic:pic>
                    </a:graphicData>
                  </a:graphic>
                </wp:inline>
              </w:drawing>
            </w:r>
          </w:p>
          <w:p w14:paraId="751ACEEA"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So, we suggest revising the proposal considering a set of offset values for the TOs.</w:t>
            </w:r>
          </w:p>
        </w:tc>
      </w:tr>
      <w:tr w:rsidR="002A4CBC" w14:paraId="0B32F026" w14:textId="77777777">
        <w:tc>
          <w:tcPr>
            <w:tcW w:w="1365" w:type="dxa"/>
          </w:tcPr>
          <w:p w14:paraId="0822432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64" w:type="dxa"/>
          </w:tcPr>
          <w:p w14:paraId="257817B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generally OK with the proposal.  However, we would like to keep the Y value FFS without the default value Y=1.   Y=1 would have high probability of collision between adjacent XR periods when the number of HARQ processes is small.   </w:t>
            </w:r>
          </w:p>
        </w:tc>
      </w:tr>
      <w:tr w:rsidR="002A4CBC" w14:paraId="65AA7791" w14:textId="77777777">
        <w:tc>
          <w:tcPr>
            <w:tcW w:w="1365" w:type="dxa"/>
          </w:tcPr>
          <w:p w14:paraId="3C339069"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64" w:type="dxa"/>
          </w:tcPr>
          <w:p w14:paraId="2137E53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propose to add the following note:</w:t>
            </w:r>
          </w:p>
          <w:p w14:paraId="78620782" w14:textId="77777777" w:rsidR="002A4CBC" w:rsidRDefault="00967D01">
            <w:pPr>
              <w:ind w:left="567"/>
              <w:rPr>
                <w:rFonts w:ascii="Times New Roman" w:hAnsi="Times New Roman" w:cs="Times New Roman"/>
                <w:b/>
                <w:szCs w:val="18"/>
                <w:lang w:eastAsia="ja-JP"/>
              </w:rPr>
            </w:pPr>
            <w:r>
              <w:rPr>
                <w:rFonts w:ascii="Times New Roman" w:hAnsi="Times New Roman" w:cs="Times New Roman"/>
                <w:b/>
                <w:szCs w:val="18"/>
                <w:lang w:eastAsia="ja-JP"/>
              </w:rPr>
              <w:t xml:space="preserve">Note: The equations will be updated accordingly when FFSs are clarified, e.g., if X=1, remove X, if non-zero offset is not supported, remove offset. </w:t>
            </w:r>
          </w:p>
          <w:p w14:paraId="63C708D3" w14:textId="77777777" w:rsidR="002A4CBC" w:rsidRDefault="00967D01">
            <w:pPr>
              <w:rPr>
                <w:rFonts w:ascii="Times New Roman" w:hAnsi="Times New Roman" w:cs="Times New Roman"/>
                <w:szCs w:val="18"/>
                <w:lang w:eastAsia="ja-JP"/>
              </w:rPr>
            </w:pPr>
            <w:r>
              <w:rPr>
                <w:rFonts w:ascii="Times New Roman" w:hAnsi="Times New Roman" w:cs="Times New Roman"/>
                <w:bCs/>
                <w:szCs w:val="18"/>
                <w:lang w:eastAsia="ja-JP"/>
              </w:rPr>
              <w:t>Also</w:t>
            </w:r>
            <w:r>
              <w:rPr>
                <w:rFonts w:ascii="Times New Roman" w:hAnsi="Times New Roman" w:cs="Times New Roman"/>
                <w:szCs w:val="18"/>
                <w:lang w:eastAsia="ja-JP"/>
              </w:rPr>
              <w:t xml:space="preserve"> X and offset should be in square brackets in the afore equations as they are still under FFS</w:t>
            </w:r>
            <w:r>
              <w:rPr>
                <w:rFonts w:ascii="Times New Roman" w:hAnsi="Times New Roman" w:cs="Times New Roman"/>
                <w:bCs/>
                <w:szCs w:val="18"/>
                <w:lang w:eastAsia="ja-JP"/>
              </w:rPr>
              <w:t>.</w:t>
            </w:r>
          </w:p>
        </w:tc>
      </w:tr>
      <w:tr w:rsidR="002A4CBC" w14:paraId="4FB399DF" w14:textId="77777777">
        <w:tc>
          <w:tcPr>
            <w:tcW w:w="1365" w:type="dxa"/>
          </w:tcPr>
          <w:p w14:paraId="57B9EB9D" w14:textId="77777777" w:rsidR="002A4CBC" w:rsidRDefault="00967D01">
            <w:pPr>
              <w:rPr>
                <w:rFonts w:ascii="Times New Roman" w:hAnsi="Times New Roman" w:cs="Times New Roman"/>
                <w:b/>
                <w:bCs/>
                <w:szCs w:val="18"/>
                <w:lang w:val="de-DE" w:eastAsia="ja-JP"/>
              </w:rPr>
            </w:pPr>
            <w:r>
              <w:rPr>
                <w:rFonts w:ascii="Times New Roman" w:eastAsia="宋体" w:hAnsi="Times New Roman" w:cs="Times New Roman" w:hint="eastAsia"/>
                <w:b/>
                <w:bCs/>
                <w:szCs w:val="18"/>
                <w:lang w:eastAsia="zh-CN"/>
              </w:rPr>
              <w:t>ZTE, Sanechips</w:t>
            </w:r>
          </w:p>
        </w:tc>
        <w:tc>
          <w:tcPr>
            <w:tcW w:w="8264" w:type="dxa"/>
          </w:tcPr>
          <w:p w14:paraId="1290BC22" w14:textId="77777777" w:rsidR="002A4CBC" w:rsidRDefault="00967D01">
            <w:pPr>
              <w:pStyle w:val="aff6"/>
              <w:numPr>
                <w:ilvl w:val="0"/>
                <w:numId w:val="43"/>
              </w:numPr>
              <w:rPr>
                <w:rFonts w:ascii="Times New Roman" w:eastAsia="宋体" w:hAnsi="Times New Roman" w:cs="Times New Roman"/>
                <w:szCs w:val="18"/>
                <w:lang w:val="en-US" w:eastAsia="zh-CN"/>
              </w:rPr>
            </w:pPr>
            <w:r>
              <w:rPr>
                <w:rFonts w:ascii="Times New Roman" w:eastAsia="宋体" w:hAnsi="Times New Roman" w:cs="Times New Roman" w:hint="eastAsia"/>
                <w:szCs w:val="18"/>
                <w:lang w:val="en-US" w:eastAsia="zh-CN"/>
              </w:rPr>
              <w:t xml:space="preserve">We </w:t>
            </w:r>
            <w:r>
              <w:rPr>
                <w:rFonts w:ascii="Times New Roman" w:eastAsia="宋体" w:hAnsi="Times New Roman" w:cs="Times New Roman"/>
                <w:szCs w:val="18"/>
                <w:lang w:val="en-US" w:eastAsia="zh-CN"/>
              </w:rPr>
              <w:t xml:space="preserve">share Nokia’s view to have the </w:t>
            </w:r>
            <w:r>
              <w:rPr>
                <w:rFonts w:ascii="Times New Roman" w:eastAsia="宋体" w:hAnsi="Times New Roman" w:cs="Times New Roman"/>
                <w:b/>
                <w:szCs w:val="18"/>
                <w:lang w:val="en-US" w:eastAsia="zh-CN"/>
              </w:rPr>
              <w:t>Note</w:t>
            </w:r>
            <w:r>
              <w:rPr>
                <w:rFonts w:ascii="Times New Roman" w:eastAsia="宋体" w:hAnsi="Times New Roman" w:cs="Times New Roman" w:hint="eastAsia"/>
                <w:szCs w:val="18"/>
                <w:lang w:val="en-US" w:eastAsia="zh-CN"/>
              </w:rPr>
              <w:t>.</w:t>
            </w:r>
          </w:p>
          <w:p w14:paraId="558E0C83" w14:textId="77777777" w:rsidR="002A4CBC" w:rsidRDefault="002A4CBC">
            <w:pPr>
              <w:pStyle w:val="aff6"/>
              <w:ind w:left="420"/>
              <w:rPr>
                <w:rFonts w:ascii="Times New Roman" w:eastAsia="宋体" w:hAnsi="Times New Roman" w:cs="Times New Roman"/>
                <w:szCs w:val="18"/>
                <w:lang w:val="en-US" w:eastAsia="zh-CN"/>
              </w:rPr>
            </w:pPr>
          </w:p>
          <w:p w14:paraId="4582E537" w14:textId="77777777" w:rsidR="002A4CBC" w:rsidRDefault="00967D01">
            <w:pPr>
              <w:pStyle w:val="aff6"/>
              <w:numPr>
                <w:ilvl w:val="0"/>
                <w:numId w:val="43"/>
              </w:numPr>
              <w:rPr>
                <w:rFonts w:ascii="Times New Roman" w:eastAsia="宋体" w:hAnsi="Times New Roman" w:cs="Times New Roman"/>
                <w:szCs w:val="18"/>
                <w:lang w:val="en-US" w:eastAsia="zh-CN"/>
              </w:rPr>
            </w:pPr>
            <w:r>
              <w:rPr>
                <w:rFonts w:ascii="Times New Roman" w:eastAsia="宋体" w:hAnsi="Times New Roman" w:cs="Times New Roman" w:hint="eastAsia"/>
                <w:szCs w:val="18"/>
                <w:lang w:val="en-US" w:eastAsia="zh-CN"/>
              </w:rPr>
              <w:t>F</w:t>
            </w:r>
            <w:r>
              <w:rPr>
                <w:rFonts w:ascii="Times New Roman" w:eastAsia="宋体" w:hAnsi="Times New Roman" w:cs="Times New Roman"/>
                <w:szCs w:val="18"/>
                <w:lang w:val="en-US" w:eastAsia="zh-CN"/>
              </w:rPr>
              <w:t xml:space="preserve">or “X“ in the formula, as companies commented, it’s better </w:t>
            </w:r>
            <w:r>
              <w:rPr>
                <w:rFonts w:ascii="Times New Roman" w:eastAsia="等线" w:hAnsi="Times New Roman" w:cs="Times New Roman"/>
                <w:b/>
                <w:szCs w:val="18"/>
                <w:lang w:val="en-US" w:eastAsia="zh-CN"/>
              </w:rPr>
              <w:t>multiply CURRENT_symbol</w:t>
            </w:r>
            <w:r>
              <w:rPr>
                <w:rFonts w:ascii="Times New Roman" w:eastAsia="等线" w:hAnsi="Times New Roman" w:cs="Times New Roman"/>
                <w:szCs w:val="18"/>
                <w:lang w:val="en-US" w:eastAsia="zh-CN"/>
              </w:rPr>
              <w:t xml:space="preserve"> </w:t>
            </w:r>
            <w:r>
              <w:rPr>
                <w:rFonts w:ascii="Times New Roman" w:eastAsia="等线" w:hAnsi="Times New Roman" w:cs="Times New Roman"/>
                <w:b/>
                <w:szCs w:val="18"/>
                <w:lang w:val="en-US" w:eastAsia="zh-CN"/>
              </w:rPr>
              <w:t>by X</w:t>
            </w:r>
            <w:r>
              <w:rPr>
                <w:rFonts w:ascii="Times New Roman" w:eastAsia="等线" w:hAnsi="Times New Roman" w:cs="Times New Roman"/>
                <w:szCs w:val="18"/>
                <w:lang w:val="en-US" w:eastAsia="zh-CN"/>
              </w:rPr>
              <w:t xml:space="preserve"> rather than dividing the periodicity by X to avoid potential rational number issues.</w:t>
            </w:r>
          </w:p>
          <w:p w14:paraId="49A050D6" w14:textId="77777777" w:rsidR="002A4CBC" w:rsidRDefault="00967D01">
            <w:pPr>
              <w:pStyle w:val="aff6"/>
              <w:numPr>
                <w:ilvl w:val="0"/>
                <w:numId w:val="43"/>
              </w:numPr>
              <w:rPr>
                <w:rFonts w:ascii="Times New Roman" w:eastAsia="宋体" w:hAnsi="Times New Roman" w:cs="Times New Roman"/>
                <w:szCs w:val="18"/>
                <w:lang w:val="en-US" w:eastAsia="zh-CN"/>
              </w:rPr>
            </w:pPr>
            <w:r>
              <w:rPr>
                <w:rFonts w:ascii="Times New Roman" w:eastAsia="宋体" w:hAnsi="Times New Roman" w:cs="Times New Roman"/>
                <w:szCs w:val="18"/>
                <w:lang w:val="en-US" w:eastAsia="zh-CN"/>
              </w:rPr>
              <w:t>For value of “Y”</w:t>
            </w:r>
            <w:r>
              <w:rPr>
                <w:rFonts w:ascii="Times New Roman" w:eastAsia="宋体" w:hAnsi="Times New Roman" w:cs="Times New Roman" w:hint="eastAsia"/>
                <w:szCs w:val="18"/>
                <w:lang w:val="en-US" w:eastAsia="zh-CN"/>
              </w:rPr>
              <w:t>,</w:t>
            </w:r>
            <w:r>
              <w:rPr>
                <w:rFonts w:ascii="Times New Roman" w:eastAsia="宋体" w:hAnsi="Times New Roman" w:cs="Times New Roman"/>
                <w:bCs/>
                <w:szCs w:val="18"/>
                <w:lang w:val="en-US" w:eastAsia="zh-CN"/>
              </w:rPr>
              <w:t xml:space="preserve"> surely</w:t>
            </w:r>
            <w:r>
              <w:rPr>
                <w:rFonts w:ascii="Times New Roman" w:eastAsia="宋体" w:hAnsi="Times New Roman" w:cs="Times New Roman" w:hint="eastAsia"/>
                <w:bCs/>
                <w:szCs w:val="18"/>
                <w:lang w:val="en-US" w:eastAsia="zh-CN"/>
              </w:rPr>
              <w:t xml:space="preserve"> Y = 1 </w:t>
            </w:r>
            <w:r>
              <w:rPr>
                <w:rFonts w:ascii="Times New Roman" w:eastAsia="宋体" w:hAnsi="Times New Roman" w:cs="Times New Roman"/>
                <w:bCs/>
                <w:szCs w:val="18"/>
                <w:lang w:val="en-US" w:eastAsia="zh-CN"/>
              </w:rPr>
              <w:t>should be the basic case</w:t>
            </w:r>
            <w:r>
              <w:rPr>
                <w:rFonts w:ascii="Times New Roman" w:eastAsia="宋体" w:hAnsi="Times New Roman" w:cs="Times New Roman" w:hint="eastAsia"/>
                <w:bCs/>
                <w:szCs w:val="18"/>
                <w:lang w:val="en-US" w:eastAsia="zh-CN"/>
              </w:rPr>
              <w:t xml:space="preserve">. </w:t>
            </w:r>
            <w:r>
              <w:rPr>
                <w:rFonts w:ascii="Times New Roman" w:eastAsia="宋体" w:hAnsi="Times New Roman" w:cs="Times New Roman"/>
                <w:bCs/>
                <w:szCs w:val="18"/>
                <w:lang w:val="en-US" w:eastAsia="zh-CN"/>
              </w:rPr>
              <w:t>If</w:t>
            </w:r>
            <w:r>
              <w:rPr>
                <w:rFonts w:ascii="Times New Roman" w:eastAsia="宋体" w:hAnsi="Times New Roman" w:cs="Times New Roman" w:hint="eastAsia"/>
                <w:bCs/>
                <w:szCs w:val="18"/>
                <w:lang w:val="en-US" w:eastAsia="zh-CN"/>
              </w:rPr>
              <w:t xml:space="preserve"> Y &gt; 1, </w:t>
            </w:r>
            <w:r>
              <w:rPr>
                <w:rFonts w:ascii="Times New Roman" w:eastAsia="宋体" w:hAnsi="Times New Roman" w:cs="Times New Roman"/>
                <w:bCs/>
                <w:szCs w:val="18"/>
                <w:lang w:val="en-US" w:eastAsia="zh-CN"/>
              </w:rPr>
              <w:t>it can be FFS,</w:t>
            </w:r>
            <w:r>
              <w:rPr>
                <w:rFonts w:ascii="Times New Roman" w:eastAsia="宋体" w:hAnsi="Times New Roman" w:cs="Times New Roman"/>
                <w:szCs w:val="18"/>
                <w:lang w:val="en-US" w:eastAsia="zh-CN"/>
              </w:rPr>
              <w:t xml:space="preserve"> for example, total number of </w:t>
            </w:r>
            <w:r>
              <w:rPr>
                <w:rFonts w:ascii="Times New Roman" w:eastAsia="宋体" w:hAnsi="Times New Roman" w:cs="Times New Roman" w:hint="eastAsia"/>
                <w:szCs w:val="18"/>
                <w:lang w:val="en-US" w:eastAsia="zh-CN"/>
              </w:rPr>
              <w:t>HP IDs</w:t>
            </w:r>
            <w:r>
              <w:rPr>
                <w:rFonts w:ascii="Times New Roman" w:eastAsia="宋体" w:hAnsi="Times New Roman" w:cs="Times New Roman"/>
                <w:szCs w:val="18"/>
                <w:lang w:val="en-US" w:eastAsia="zh-CN"/>
              </w:rPr>
              <w:t xml:space="preserve"> for CG should be taken into account.</w:t>
            </w:r>
          </w:p>
          <w:p w14:paraId="264A0420" w14:textId="77777777" w:rsidR="002A4CBC" w:rsidRDefault="00967D01">
            <w:pPr>
              <w:pStyle w:val="aff6"/>
              <w:numPr>
                <w:ilvl w:val="0"/>
                <w:numId w:val="43"/>
              </w:numPr>
              <w:rPr>
                <w:rFonts w:ascii="Times New Roman" w:eastAsia="宋体" w:hAnsi="Times New Roman" w:cs="Times New Roman"/>
                <w:szCs w:val="18"/>
                <w:lang w:val="en-US" w:eastAsia="zh-CN"/>
              </w:rPr>
            </w:pPr>
            <w:r>
              <w:rPr>
                <w:rFonts w:ascii="Times New Roman" w:eastAsia="宋体" w:hAnsi="Times New Roman" w:cs="Times New Roman"/>
                <w:szCs w:val="18"/>
                <w:lang w:val="en-US" w:eastAsia="zh-CN"/>
              </w:rPr>
              <w:t xml:space="preserve">For “Offset”, it can be FFS, and </w:t>
            </w:r>
            <w:r>
              <w:rPr>
                <w:rFonts w:ascii="Times New Roman" w:eastAsia="宋体" w:hAnsi="Times New Roman" w:cs="Times New Roman"/>
                <w:b/>
                <w:szCs w:val="18"/>
                <w:lang w:val="en-US" w:eastAsia="zh-CN"/>
              </w:rPr>
              <w:t>not prioritize Offset = 0</w:t>
            </w:r>
            <w:r>
              <w:rPr>
                <w:rFonts w:ascii="Times New Roman" w:eastAsia="宋体" w:hAnsi="Times New Roman" w:cs="Times New Roman"/>
                <w:szCs w:val="18"/>
                <w:lang w:val="en-US" w:eastAsia="zh-CN"/>
              </w:rPr>
              <w:t>.</w:t>
            </w:r>
          </w:p>
          <w:p w14:paraId="008D0610" w14:textId="77777777" w:rsidR="002A4CBC" w:rsidRDefault="002A4CBC">
            <w:pPr>
              <w:pStyle w:val="aff6"/>
              <w:rPr>
                <w:rFonts w:ascii="Times New Roman" w:eastAsia="宋体" w:hAnsi="Times New Roman" w:cs="Times New Roman"/>
                <w:szCs w:val="18"/>
                <w:lang w:val="en-US" w:eastAsia="zh-CN"/>
              </w:rPr>
            </w:pPr>
          </w:p>
          <w:p w14:paraId="3D2E3D66" w14:textId="77777777" w:rsidR="002A4CBC" w:rsidRDefault="00967D01">
            <w:pPr>
              <w:pStyle w:val="aff6"/>
              <w:numPr>
                <w:ilvl w:val="0"/>
                <w:numId w:val="43"/>
              </w:numPr>
              <w:rPr>
                <w:rFonts w:ascii="Times New Roman" w:eastAsia="宋体" w:hAnsi="Times New Roman" w:cs="Times New Roman"/>
                <w:szCs w:val="18"/>
                <w:lang w:val="en-US" w:eastAsia="zh-CN"/>
              </w:rPr>
            </w:pPr>
            <w:r>
              <w:rPr>
                <w:rFonts w:ascii="Times New Roman" w:eastAsia="宋体" w:hAnsi="Times New Roman" w:cs="Times New Roman"/>
                <w:szCs w:val="18"/>
                <w:lang w:val="en-US" w:eastAsia="zh-CN"/>
              </w:rPr>
              <w:t xml:space="preserve">We have reasons of adding Offset for handling the case where there is unused CG PUSCH TO(s), wherein the allocated HP ID would be wasted/unused. In this regard, an example of HP ID with Offset in multiple CG periods is listed as </w:t>
            </w:r>
            <w:r>
              <w:rPr>
                <w:rFonts w:ascii="Times New Roman" w:eastAsia="宋体" w:hAnsi="Times New Roman" w:cs="Times New Roman" w:hint="eastAsia"/>
                <w:szCs w:val="18"/>
                <w:highlight w:val="yellow"/>
                <w:lang w:val="en-US" w:eastAsia="zh-CN"/>
              </w:rPr>
              <w:t xml:space="preserve">[0, 1, 2, </w:t>
            </w:r>
            <w:r>
              <w:rPr>
                <w:rFonts w:ascii="Times New Roman" w:eastAsia="宋体" w:hAnsi="Times New Roman" w:cs="Times New Roman" w:hint="eastAsia"/>
                <w:szCs w:val="18"/>
                <w:highlight w:val="yellow"/>
                <w:u w:val="single"/>
                <w:lang w:val="en-US" w:eastAsia="zh-CN"/>
              </w:rPr>
              <w:t>3, 4</w:t>
            </w:r>
            <w:r>
              <w:rPr>
                <w:rFonts w:ascii="Times New Roman" w:eastAsia="宋体" w:hAnsi="Times New Roman" w:cs="Times New Roman" w:hint="eastAsia"/>
                <w:szCs w:val="18"/>
                <w:highlight w:val="yellow"/>
                <w:lang w:val="en-US" w:eastAsia="zh-CN"/>
              </w:rPr>
              <w:t xml:space="preserve">], [3, 4, 0, 1, </w:t>
            </w:r>
            <w:r>
              <w:rPr>
                <w:rFonts w:ascii="Times New Roman" w:eastAsia="宋体" w:hAnsi="Times New Roman" w:cs="Times New Roman" w:hint="eastAsia"/>
                <w:szCs w:val="18"/>
                <w:highlight w:val="yellow"/>
                <w:u w:val="single"/>
                <w:lang w:val="en-US" w:eastAsia="zh-CN"/>
              </w:rPr>
              <w:t>2</w:t>
            </w:r>
            <w:r>
              <w:rPr>
                <w:rFonts w:ascii="Times New Roman" w:eastAsia="宋体" w:hAnsi="Times New Roman" w:cs="Times New Roman" w:hint="eastAsia"/>
                <w:szCs w:val="18"/>
                <w:highlight w:val="yellow"/>
                <w:lang w:val="en-US" w:eastAsia="zh-CN"/>
              </w:rPr>
              <w:t xml:space="preserve">], [2, 3, 4, 0, 1], </w:t>
            </w:r>
            <w:r>
              <w:rPr>
                <w:rFonts w:ascii="Times New Roman" w:eastAsia="宋体" w:hAnsi="Times New Roman" w:cs="Times New Roman"/>
                <w:szCs w:val="18"/>
                <w:lang w:val="en-US" w:eastAsia="zh-CN"/>
              </w:rPr>
              <w:t>assuming the underlined HP IDs and corresponding CG PUSCH TOs are unused.</w:t>
            </w:r>
          </w:p>
          <w:p w14:paraId="31F644A1" w14:textId="77777777" w:rsidR="002A4CBC" w:rsidRDefault="00967D01">
            <w:pPr>
              <w:ind w:left="420"/>
              <w:rPr>
                <w:rFonts w:ascii="Times New Roman" w:eastAsia="宋体" w:hAnsi="Times New Roman" w:cs="Times New Roman"/>
                <w:szCs w:val="18"/>
                <w:lang w:eastAsia="zh-CN"/>
              </w:rPr>
            </w:pPr>
            <w:r>
              <w:rPr>
                <w:rFonts w:ascii="Times New Roman" w:eastAsia="宋体" w:hAnsi="Times New Roman" w:cs="Times New Roman"/>
                <w:szCs w:val="18"/>
                <w:lang w:eastAsia="zh-CN"/>
              </w:rPr>
              <w:t>Moreover, if unused CG PUSCH was considered, maybe legacy formula (</w:t>
            </w:r>
            <w:r>
              <w:rPr>
                <w:rFonts w:ascii="Times New Roman" w:eastAsia="宋体" w:hAnsi="Times New Roman" w:cs="Times New Roman" w:hint="eastAsia"/>
                <w:szCs w:val="18"/>
                <w:lang w:eastAsia="zh-CN"/>
              </w:rPr>
              <w:t>X = 1 and</w:t>
            </w:r>
            <w:r>
              <w:rPr>
                <w:rFonts w:ascii="Times New Roman" w:eastAsia="宋体" w:hAnsi="Times New Roman" w:cs="Times New Roman"/>
                <w:szCs w:val="18"/>
                <w:lang w:eastAsia="zh-CN"/>
              </w:rPr>
              <w:t xml:space="preserve"> without adding</w:t>
            </w:r>
            <w:r>
              <w:rPr>
                <w:rFonts w:ascii="Times New Roman" w:eastAsia="宋体" w:hAnsi="Times New Roman" w:cs="Times New Roman" w:hint="eastAsia"/>
                <w:szCs w:val="18"/>
                <w:lang w:eastAsia="zh-CN"/>
              </w:rPr>
              <w:t xml:space="preserve"> offset</w:t>
            </w:r>
            <w:r>
              <w:rPr>
                <w:rFonts w:ascii="Times New Roman" w:eastAsia="宋体" w:hAnsi="Times New Roman" w:cs="Times New Roman"/>
                <w:szCs w:val="18"/>
                <w:lang w:eastAsia="zh-CN"/>
              </w:rPr>
              <w:t>) can be a sub-optimal approach, in that sense, t</w:t>
            </w:r>
            <w:r>
              <w:rPr>
                <w:rFonts w:ascii="Times New Roman" w:eastAsia="宋体" w:hAnsi="Times New Roman" w:cs="Times New Roman" w:hint="eastAsia"/>
                <w:szCs w:val="18"/>
                <w:lang w:eastAsia="zh-CN"/>
              </w:rPr>
              <w:t xml:space="preserve">he HARQ process ID can be </w:t>
            </w:r>
            <w:r>
              <w:rPr>
                <w:rFonts w:ascii="Times New Roman" w:eastAsia="宋体" w:hAnsi="Times New Roman" w:cs="Times New Roman"/>
                <w:szCs w:val="18"/>
                <w:lang w:eastAsia="zh-CN"/>
              </w:rPr>
              <w:t xml:space="preserve">distributed as </w:t>
            </w:r>
            <w:r>
              <w:rPr>
                <w:rFonts w:ascii="Times New Roman" w:eastAsia="宋体" w:hAnsi="Times New Roman" w:cs="Times New Roman" w:hint="eastAsia"/>
                <w:szCs w:val="18"/>
                <w:highlight w:val="yellow"/>
                <w:lang w:eastAsia="zh-CN"/>
              </w:rPr>
              <w:t xml:space="preserve">[0, 1, 2, </w:t>
            </w:r>
            <w:r>
              <w:rPr>
                <w:rFonts w:ascii="Times New Roman" w:eastAsia="宋体" w:hAnsi="Times New Roman" w:cs="Times New Roman" w:hint="eastAsia"/>
                <w:szCs w:val="18"/>
                <w:highlight w:val="yellow"/>
                <w:u w:val="single"/>
                <w:lang w:eastAsia="zh-CN"/>
              </w:rPr>
              <w:t>3, 4</w:t>
            </w:r>
            <w:r>
              <w:rPr>
                <w:rFonts w:ascii="Times New Roman" w:eastAsia="宋体" w:hAnsi="Times New Roman" w:cs="Times New Roman" w:hint="eastAsia"/>
                <w:szCs w:val="18"/>
                <w:highlight w:val="yellow"/>
                <w:lang w:eastAsia="zh-CN"/>
              </w:rPr>
              <w:t xml:space="preserve">], [1, 2, 3, 4, </w:t>
            </w:r>
            <w:r>
              <w:rPr>
                <w:rFonts w:ascii="Times New Roman" w:eastAsia="宋体" w:hAnsi="Times New Roman" w:cs="Times New Roman" w:hint="eastAsia"/>
                <w:szCs w:val="18"/>
                <w:highlight w:val="yellow"/>
                <w:u w:val="single"/>
                <w:lang w:eastAsia="zh-CN"/>
              </w:rPr>
              <w:t>0</w:t>
            </w:r>
            <w:r>
              <w:rPr>
                <w:rFonts w:ascii="Times New Roman" w:eastAsia="宋体" w:hAnsi="Times New Roman" w:cs="Times New Roman" w:hint="eastAsia"/>
                <w:szCs w:val="18"/>
                <w:highlight w:val="yellow"/>
                <w:lang w:eastAsia="zh-CN"/>
              </w:rPr>
              <w:t>], [2, 3, 4, 0, 1]</w:t>
            </w:r>
            <w:r>
              <w:rPr>
                <w:rFonts w:ascii="Times New Roman" w:eastAsia="宋体" w:hAnsi="Times New Roman" w:cs="Times New Roman"/>
                <w:szCs w:val="18"/>
                <w:highlight w:val="yellow"/>
                <w:lang w:eastAsia="zh-CN"/>
              </w:rPr>
              <w:t>…</w:t>
            </w:r>
          </w:p>
        </w:tc>
      </w:tr>
      <w:tr w:rsidR="002A4CBC" w14:paraId="5FBBBBE2" w14:textId="77777777">
        <w:tc>
          <w:tcPr>
            <w:tcW w:w="1365" w:type="dxa"/>
          </w:tcPr>
          <w:p w14:paraId="3822E17F"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8264" w:type="dxa"/>
          </w:tcPr>
          <w:p w14:paraId="2D3184AD" w14:textId="77777777" w:rsidR="002A4CBC" w:rsidRDefault="00967D01">
            <w:pPr>
              <w:rPr>
                <w:rFonts w:ascii="Times New Roman" w:eastAsia="等线" w:hAnsi="Times New Roman" w:cs="Times New Roman"/>
                <w:szCs w:val="18"/>
                <w:lang w:eastAsia="zh-CN"/>
              </w:rPr>
            </w:pPr>
            <w:r>
              <w:rPr>
                <w:rFonts w:ascii="Times New Roman" w:hAnsi="Times New Roman" w:cs="Times New Roman"/>
                <w:szCs w:val="18"/>
                <w:lang w:eastAsia="ja-JP"/>
              </w:rPr>
              <w:t>We are generally OK with the proposal and support to add the Nokia’s note.</w:t>
            </w:r>
          </w:p>
        </w:tc>
      </w:tr>
      <w:tr w:rsidR="002A4CBC" w14:paraId="32866448" w14:textId="77777777">
        <w:tc>
          <w:tcPr>
            <w:tcW w:w="1365" w:type="dxa"/>
          </w:tcPr>
          <w:p w14:paraId="4023C18A"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lastRenderedPageBreak/>
              <w:t>v</w:t>
            </w:r>
            <w:r>
              <w:rPr>
                <w:rFonts w:ascii="Times New Roman" w:eastAsia="等线" w:hAnsi="Times New Roman" w:cs="Times New Roman"/>
                <w:b/>
                <w:bCs/>
                <w:szCs w:val="18"/>
                <w:lang w:val="de-DE" w:eastAsia="zh-CN"/>
              </w:rPr>
              <w:t>ivo</w:t>
            </w:r>
          </w:p>
        </w:tc>
        <w:tc>
          <w:tcPr>
            <w:tcW w:w="8264" w:type="dxa"/>
          </w:tcPr>
          <w:p w14:paraId="36C4AF50" w14:textId="77777777" w:rsidR="002A4CBC" w:rsidRDefault="00967D01">
            <w:pPr>
              <w:rPr>
                <w:rFonts w:ascii="Times New Roman" w:eastAsia="宋体" w:hAnsi="Times New Roman" w:cs="Times New Roman"/>
                <w:szCs w:val="18"/>
                <w:lang w:eastAsia="zh-CN"/>
              </w:rPr>
            </w:pPr>
            <w:r>
              <w:rPr>
                <w:rFonts w:ascii="Times New Roman" w:eastAsia="宋体" w:hAnsi="Times New Roman" w:cs="Times New Roman"/>
                <w:szCs w:val="18"/>
                <w:lang w:eastAsia="zh-CN"/>
              </w:rPr>
              <w:t>We are generally fine with the main bullet. Regarding the detailed value for X and Y, we think both X and Y should be FFS, because some combinations of X and Y would not be useful. Besides, for X, there is no default value. It is fair to put FFS on the value of Y to let people to think about how to set the values of X and Y to make the proposed solution work well.</w:t>
            </w:r>
            <w:r>
              <w:rPr>
                <w:rFonts w:ascii="Times New Roman" w:eastAsia="宋体" w:hAnsi="Times New Roman" w:cs="Times New Roman" w:hint="eastAsia"/>
                <w:szCs w:val="18"/>
                <w:lang w:eastAsia="zh-CN"/>
              </w:rPr>
              <w:t xml:space="preserve"> </w:t>
            </w:r>
            <w:r>
              <w:rPr>
                <w:rFonts w:ascii="Times New Roman" w:eastAsia="宋体" w:hAnsi="Times New Roman" w:cs="Times New Roman"/>
                <w:szCs w:val="18"/>
                <w:lang w:eastAsia="zh-CN"/>
              </w:rPr>
              <w:t>E.g., if X=1, Y should be larger than 1 to avoid the HARQ process ID collision issue between adjacent XR periods.</w:t>
            </w:r>
          </w:p>
        </w:tc>
      </w:tr>
      <w:tr w:rsidR="002A4CBC" w14:paraId="7B9345E7" w14:textId="77777777">
        <w:tc>
          <w:tcPr>
            <w:tcW w:w="1365" w:type="dxa"/>
          </w:tcPr>
          <w:p w14:paraId="68C1FE4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7545387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gree with Nokia addition. Also it is not clear why offset if needed. </w:t>
            </w:r>
          </w:p>
        </w:tc>
      </w:tr>
      <w:tr w:rsidR="002A4CBC" w14:paraId="4EF31B70" w14:textId="77777777">
        <w:tc>
          <w:tcPr>
            <w:tcW w:w="1365" w:type="dxa"/>
          </w:tcPr>
          <w:p w14:paraId="5BED9CB0" w14:textId="77777777" w:rsidR="002A4CBC" w:rsidRDefault="00967D01">
            <w:pPr>
              <w:rPr>
                <w:rFonts w:ascii="Times New Roman" w:hAnsi="Times New Roman" w:cs="Times New Roman"/>
                <w:b/>
                <w:bCs/>
                <w:szCs w:val="18"/>
                <w:lang w:eastAsia="ja-JP"/>
              </w:rPr>
            </w:pPr>
            <w:r>
              <w:rPr>
                <w:rFonts w:ascii="Times New Roman" w:hAnsi="Times New Roman" w:cs="Times New Roman" w:hint="eastAsia"/>
                <w:b/>
                <w:bCs/>
                <w:szCs w:val="18"/>
                <w:lang w:val="de-DE" w:eastAsia="ko-KR"/>
              </w:rPr>
              <w:t>L</w:t>
            </w:r>
            <w:r>
              <w:rPr>
                <w:rFonts w:ascii="Times New Roman" w:hAnsi="Times New Roman" w:cs="Times New Roman"/>
                <w:b/>
                <w:bCs/>
                <w:szCs w:val="18"/>
                <w:lang w:val="de-DE" w:eastAsia="ko-KR"/>
              </w:rPr>
              <w:t>G</w:t>
            </w:r>
          </w:p>
        </w:tc>
        <w:tc>
          <w:tcPr>
            <w:tcW w:w="8264" w:type="dxa"/>
          </w:tcPr>
          <w:p w14:paraId="45A0E9D3" w14:textId="77777777" w:rsidR="002A4CBC" w:rsidRDefault="00967D01">
            <w:pPr>
              <w:rPr>
                <w:rFonts w:ascii="Times New Roman" w:hAnsi="Times New Roman" w:cs="Times New Roman"/>
                <w:bCs/>
                <w:szCs w:val="18"/>
                <w:lang w:eastAsia="ko-KR"/>
              </w:rPr>
            </w:pPr>
            <w:r>
              <w:rPr>
                <w:rFonts w:ascii="Times New Roman" w:hAnsi="Times New Roman" w:cs="Times New Roman" w:hint="eastAsia"/>
                <w:bCs/>
                <w:szCs w:val="18"/>
                <w:lang w:eastAsia="ko-KR"/>
              </w:rPr>
              <w:t>We share Nokia</w:t>
            </w:r>
            <w:r>
              <w:rPr>
                <w:rFonts w:ascii="Times New Roman" w:hAnsi="Times New Roman" w:cs="Times New Roman"/>
                <w:bCs/>
                <w:szCs w:val="18"/>
                <w:lang w:eastAsia="ko-KR"/>
              </w:rPr>
              <w:t xml:space="preserve">’s view. </w:t>
            </w:r>
          </w:p>
          <w:p w14:paraId="49370DFB" w14:textId="77777777" w:rsidR="002A4CBC" w:rsidRDefault="00967D01">
            <w:pPr>
              <w:rPr>
                <w:rFonts w:ascii="Times New Roman" w:hAnsi="Times New Roman" w:cs="Times New Roman"/>
                <w:bCs/>
                <w:szCs w:val="18"/>
                <w:lang w:eastAsia="ko-KR"/>
              </w:rPr>
            </w:pPr>
            <w:r>
              <w:rPr>
                <w:rFonts w:ascii="Times New Roman" w:hAnsi="Times New Roman" w:cs="Times New Roman"/>
                <w:bCs/>
                <w:szCs w:val="18"/>
                <w:lang w:eastAsia="ko-KR"/>
              </w:rPr>
              <w:t xml:space="preserve">In addition to this, there seems to be different understanding on </w:t>
            </w:r>
            <w:r>
              <w:rPr>
                <w:rFonts w:ascii="Times New Roman" w:hAnsi="Times New Roman" w:cs="Times New Roman"/>
                <w:bCs/>
                <w:i/>
                <w:szCs w:val="18"/>
                <w:lang w:eastAsia="ko-KR"/>
              </w:rPr>
              <w:t>offset</w:t>
            </w:r>
            <w:r>
              <w:rPr>
                <w:rFonts w:ascii="Times New Roman" w:hAnsi="Times New Roman" w:cs="Times New Roman"/>
                <w:bCs/>
                <w:szCs w:val="18"/>
                <w:lang w:eastAsia="ko-KR"/>
              </w:rPr>
              <w:t xml:space="preserve">. Based on Futurewei’s contribution, it is semi-static value given by gNB configuration. Meanwhile, according to Huawei’s comment, the offset is dynamically determined by status of previous periodicity. </w:t>
            </w:r>
          </w:p>
          <w:p w14:paraId="60203737" w14:textId="77777777" w:rsidR="002A4CBC" w:rsidRDefault="00967D01">
            <w:pPr>
              <w:rPr>
                <w:rFonts w:ascii="Times New Roman" w:hAnsi="Times New Roman" w:cs="Times New Roman"/>
                <w:szCs w:val="18"/>
                <w:lang w:eastAsia="ja-JP"/>
              </w:rPr>
            </w:pPr>
            <w:r>
              <w:rPr>
                <w:rFonts w:ascii="Times New Roman" w:hAnsi="Times New Roman" w:cs="Times New Roman"/>
                <w:bCs/>
                <w:szCs w:val="18"/>
                <w:lang w:eastAsia="ko-KR"/>
              </w:rPr>
              <w:t xml:space="preserve">The equation of HARQ process ID determination is basically for deterministic HARQ process ID. we think it should be addressed how the offset is given to UE in high-level. </w:t>
            </w:r>
          </w:p>
        </w:tc>
      </w:tr>
      <w:tr w:rsidR="002A4CBC" w14:paraId="1DFEB106" w14:textId="77777777">
        <w:tc>
          <w:tcPr>
            <w:tcW w:w="1365" w:type="dxa"/>
          </w:tcPr>
          <w:p w14:paraId="5F706516" w14:textId="77777777" w:rsidR="002A4CBC" w:rsidRDefault="00967D01">
            <w:pPr>
              <w:rPr>
                <w:rFonts w:ascii="Times New Roman" w:hAnsi="Times New Roman" w:cs="Times New Roman"/>
                <w:b/>
                <w:bCs/>
                <w:szCs w:val="18"/>
                <w:lang w:eastAsia="ko-KR"/>
              </w:rPr>
            </w:pPr>
            <w:r>
              <w:rPr>
                <w:rFonts w:ascii="Times New Roman" w:hAnsi="Times New Roman" w:cs="Times New Roman"/>
                <w:b/>
                <w:bCs/>
                <w:szCs w:val="18"/>
                <w:lang w:eastAsia="ko-KR"/>
              </w:rPr>
              <w:t>DOCOMO</w:t>
            </w:r>
          </w:p>
        </w:tc>
        <w:tc>
          <w:tcPr>
            <w:tcW w:w="8264" w:type="dxa"/>
          </w:tcPr>
          <w:p w14:paraId="75E2EF2E"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G</w:t>
            </w:r>
            <w:r>
              <w:rPr>
                <w:rFonts w:ascii="Times New Roman" w:eastAsia="等线" w:hAnsi="Times New Roman" w:cs="Times New Roman"/>
                <w:bCs/>
                <w:szCs w:val="18"/>
                <w:lang w:eastAsia="zh-CN"/>
              </w:rPr>
              <w:t>enerally fine with the proposal. Support to add Nokia’s note.</w:t>
            </w:r>
          </w:p>
        </w:tc>
      </w:tr>
      <w:tr w:rsidR="002A4CBC" w14:paraId="388D3A68" w14:textId="77777777">
        <w:tc>
          <w:tcPr>
            <w:tcW w:w="1365" w:type="dxa"/>
          </w:tcPr>
          <w:p w14:paraId="4ED9E9A7"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Xiaomi</w:t>
            </w:r>
          </w:p>
        </w:tc>
        <w:tc>
          <w:tcPr>
            <w:tcW w:w="8264" w:type="dxa"/>
          </w:tcPr>
          <w:p w14:paraId="18E58788" w14:textId="77777777" w:rsidR="002A4CBC" w:rsidRDefault="00967D01">
            <w:pPr>
              <w:rPr>
                <w:rFonts w:ascii="Times New Roman" w:eastAsia="等线" w:hAnsi="Times New Roman" w:cs="Times New Roman"/>
                <w:szCs w:val="18"/>
                <w:lang w:eastAsia="zh-CN"/>
              </w:rPr>
            </w:pPr>
            <w:r>
              <w:rPr>
                <w:rFonts w:ascii="Times New Roman" w:hAnsi="Times New Roman" w:cs="Times New Roman"/>
                <w:szCs w:val="18"/>
                <w:lang w:eastAsia="ja-JP"/>
              </w:rPr>
              <w:t xml:space="preserve">We are fine with the proposal and </w:t>
            </w:r>
            <w:r>
              <w:rPr>
                <w:rFonts w:ascii="Times New Roman" w:hAnsi="Times New Roman" w:cs="Times New Roman" w:hint="eastAsia"/>
                <w:bCs/>
                <w:szCs w:val="18"/>
                <w:lang w:eastAsia="ko-KR"/>
              </w:rPr>
              <w:t>share Nokia</w:t>
            </w:r>
            <w:r>
              <w:rPr>
                <w:rFonts w:ascii="Times New Roman" w:hAnsi="Times New Roman" w:cs="Times New Roman"/>
                <w:bCs/>
                <w:szCs w:val="18"/>
                <w:lang w:eastAsia="ko-KR"/>
              </w:rPr>
              <w:t>’s view</w:t>
            </w:r>
            <w:r>
              <w:rPr>
                <w:rFonts w:ascii="Times New Roman" w:hAnsi="Times New Roman" w:cs="Times New Roman"/>
                <w:szCs w:val="18"/>
                <w:lang w:eastAsia="ja-JP"/>
              </w:rPr>
              <w:t>.</w:t>
            </w:r>
          </w:p>
        </w:tc>
      </w:tr>
      <w:tr w:rsidR="002A4CBC" w14:paraId="20A452CC" w14:textId="77777777">
        <w:tc>
          <w:tcPr>
            <w:tcW w:w="1365" w:type="dxa"/>
          </w:tcPr>
          <w:p w14:paraId="1D0684FF"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CMCC</w:t>
            </w:r>
          </w:p>
        </w:tc>
        <w:tc>
          <w:tcPr>
            <w:tcW w:w="8264" w:type="dxa"/>
          </w:tcPr>
          <w:p w14:paraId="1E28DC9E" w14:textId="77777777" w:rsidR="002A4CBC" w:rsidRDefault="00967D01">
            <w:pPr>
              <w:rPr>
                <w:rFonts w:ascii="Times New Roman" w:eastAsia="宋体" w:hAnsi="Times New Roman" w:cs="Times New Roman"/>
                <w:szCs w:val="18"/>
                <w:lang w:eastAsia="zh-CN"/>
              </w:rPr>
            </w:pPr>
            <w:r>
              <w:rPr>
                <w:rFonts w:ascii="Times New Roman" w:hAnsi="Times New Roman" w:cs="Times New Roman"/>
                <w:szCs w:val="18"/>
                <w:lang w:eastAsia="ja-JP"/>
              </w:rPr>
              <w:t>We are</w:t>
            </w:r>
            <w:r>
              <w:rPr>
                <w:rFonts w:ascii="Times New Roman" w:eastAsia="宋体" w:hAnsi="Times New Roman" w:cs="Times New Roman" w:hint="eastAsia"/>
                <w:szCs w:val="18"/>
                <w:lang w:eastAsia="zh-CN"/>
              </w:rPr>
              <w:t xml:space="preserve"> </w:t>
            </w:r>
            <w:r>
              <w:rPr>
                <w:rFonts w:ascii="Times New Roman" w:hAnsi="Times New Roman" w:cs="Times New Roman"/>
                <w:szCs w:val="18"/>
                <w:lang w:eastAsia="ja-JP"/>
              </w:rPr>
              <w:t>OK with the proposal</w:t>
            </w:r>
            <w:r>
              <w:rPr>
                <w:rFonts w:ascii="Times New Roman" w:eastAsia="宋体" w:hAnsi="Times New Roman" w:cs="Times New Roman" w:hint="eastAsia"/>
                <w:szCs w:val="18"/>
                <w:lang w:eastAsia="zh-CN"/>
              </w:rPr>
              <w:t xml:space="preserve"> and agree </w:t>
            </w:r>
            <w:r>
              <w:rPr>
                <w:rFonts w:ascii="Times New Roman" w:hAnsi="Times New Roman" w:cs="Times New Roman" w:hint="eastAsia"/>
                <w:bCs/>
                <w:szCs w:val="18"/>
                <w:lang w:eastAsia="ko-KR"/>
              </w:rPr>
              <w:t>Nokia</w:t>
            </w:r>
            <w:r>
              <w:rPr>
                <w:rFonts w:ascii="Times New Roman" w:hAnsi="Times New Roman" w:cs="Times New Roman"/>
                <w:bCs/>
                <w:szCs w:val="18"/>
                <w:lang w:eastAsia="ko-KR"/>
              </w:rPr>
              <w:t>’s</w:t>
            </w:r>
            <w:r>
              <w:rPr>
                <w:rFonts w:ascii="Times New Roman" w:eastAsia="宋体" w:hAnsi="Times New Roman" w:cs="Times New Roman" w:hint="eastAsia"/>
                <w:bCs/>
                <w:szCs w:val="18"/>
                <w:lang w:eastAsia="zh-CN"/>
              </w:rPr>
              <w:t xml:space="preserve"> comment.</w:t>
            </w:r>
          </w:p>
        </w:tc>
      </w:tr>
      <w:tr w:rsidR="002A4CBC" w14:paraId="35BA45FD" w14:textId="77777777">
        <w:tc>
          <w:tcPr>
            <w:tcW w:w="1365" w:type="dxa"/>
          </w:tcPr>
          <w:p w14:paraId="5B0914D4" w14:textId="77777777" w:rsidR="002A4CBC" w:rsidRDefault="00967D01">
            <w:pPr>
              <w:rPr>
                <w:rFonts w:ascii="Times New Roman" w:eastAsia="等线" w:hAnsi="Times New Roman" w:cs="Times New Roman"/>
                <w:b/>
                <w:bCs/>
                <w:szCs w:val="18"/>
                <w:lang w:eastAsia="zh-CN"/>
              </w:rPr>
            </w:pPr>
            <w:r>
              <w:rPr>
                <w:rFonts w:ascii="Times New Roman" w:hAnsi="Times New Roman" w:cs="Times New Roman"/>
                <w:b/>
                <w:bCs/>
                <w:szCs w:val="18"/>
                <w:lang w:eastAsia="ja-JP"/>
              </w:rPr>
              <w:t>Huawei, HiSilicon</w:t>
            </w:r>
          </w:p>
        </w:tc>
        <w:tc>
          <w:tcPr>
            <w:tcW w:w="8264" w:type="dxa"/>
          </w:tcPr>
          <w:p w14:paraId="0670F61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the last sub-bullets, we suggest the following updates to leave more room for further study:</w:t>
            </w:r>
          </w:p>
          <w:p w14:paraId="369E7BFF" w14:textId="77777777" w:rsidR="002A4CBC" w:rsidRDefault="00967D01">
            <w:pPr>
              <w:pStyle w:val="aff6"/>
              <w:numPr>
                <w:ilvl w:val="2"/>
                <w:numId w:val="34"/>
              </w:numPr>
              <w:rPr>
                <w:rFonts w:ascii="Arial" w:hAnsi="Arial" w:cs="Arial"/>
                <w:sz w:val="20"/>
                <w:szCs w:val="20"/>
                <w:lang w:val="en-US"/>
              </w:rPr>
            </w:pPr>
            <w:r>
              <w:rPr>
                <w:rFonts w:ascii="Arial" w:hAnsi="Arial" w:cs="Arial"/>
                <w:color w:val="FF0000"/>
                <w:sz w:val="20"/>
                <w:szCs w:val="20"/>
                <w:lang w:val="en-US"/>
              </w:rPr>
              <w:t xml:space="preserve">FFS whether </w:t>
            </w:r>
            <w:r>
              <w:rPr>
                <w:rFonts w:ascii="Arial" w:hAnsi="Arial" w:cs="Arial"/>
                <w:sz w:val="20"/>
                <w:szCs w:val="20"/>
                <w:lang w:val="en-US"/>
              </w:rPr>
              <w:t xml:space="preserve">Offset =0. </w:t>
            </w:r>
            <w:r>
              <w:rPr>
                <w:rFonts w:ascii="Arial" w:hAnsi="Arial" w:cs="Arial"/>
                <w:strike/>
                <w:color w:val="FF0000"/>
                <w:sz w:val="20"/>
                <w:szCs w:val="20"/>
                <w:lang w:val="en-US"/>
              </w:rPr>
              <w:t>FFS</w:t>
            </w:r>
            <w:r>
              <w:rPr>
                <w:rFonts w:ascii="Arial" w:hAnsi="Arial" w:cs="Arial"/>
                <w:color w:val="FF0000"/>
                <w:sz w:val="20"/>
                <w:szCs w:val="20"/>
                <w:lang w:val="en-US"/>
              </w:rPr>
              <w:t xml:space="preserve"> or</w:t>
            </w:r>
            <w:r>
              <w:rPr>
                <w:rFonts w:ascii="Arial" w:hAnsi="Arial" w:cs="Arial"/>
                <w:sz w:val="20"/>
                <w:szCs w:val="20"/>
                <w:lang w:val="en-US"/>
              </w:rPr>
              <w:t xml:space="preserve"> </w:t>
            </w:r>
            <w:r>
              <w:rPr>
                <w:rFonts w:ascii="Arial" w:hAnsi="Arial" w:cs="Arial"/>
                <w:strike/>
                <w:color w:val="FF0000"/>
                <w:sz w:val="20"/>
                <w:szCs w:val="20"/>
                <w:lang w:val="en-US"/>
              </w:rPr>
              <w:t>whether</w:t>
            </w:r>
            <w:r>
              <w:rPr>
                <w:rFonts w:ascii="Arial" w:hAnsi="Arial" w:cs="Arial"/>
                <w:color w:val="FF0000"/>
                <w:sz w:val="20"/>
                <w:szCs w:val="20"/>
                <w:lang w:val="en-US"/>
              </w:rPr>
              <w:t xml:space="preserve"> </w:t>
            </w:r>
            <w:r>
              <w:rPr>
                <w:rFonts w:ascii="Arial" w:hAnsi="Arial" w:cs="Arial"/>
                <w:sz w:val="20"/>
                <w:szCs w:val="20"/>
                <w:lang w:val="en-US"/>
              </w:rPr>
              <w:t xml:space="preserve">non-zero offset should be used. </w:t>
            </w:r>
          </w:p>
          <w:p w14:paraId="7907A7B8" w14:textId="77777777" w:rsidR="002A4CBC" w:rsidRDefault="002A4CBC">
            <w:pPr>
              <w:rPr>
                <w:rFonts w:ascii="Times New Roman" w:hAnsi="Times New Roman" w:cs="Times New Roman"/>
                <w:szCs w:val="18"/>
                <w:lang w:eastAsia="ja-JP"/>
              </w:rPr>
            </w:pPr>
          </w:p>
        </w:tc>
      </w:tr>
      <w:tr w:rsidR="002A4CBC" w14:paraId="5D895027" w14:textId="77777777">
        <w:tc>
          <w:tcPr>
            <w:tcW w:w="1365" w:type="dxa"/>
          </w:tcPr>
          <w:p w14:paraId="461BD666"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264" w:type="dxa"/>
          </w:tcPr>
          <w:p w14:paraId="34FCD89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If also considering the jitter impacts on starting HARQ ID and make the adopted solution flexible enough to cater current and future XR traffic models, we suggest revising the Proposal 1-2-1 as below and further introduce offset1:</w:t>
            </w:r>
          </w:p>
          <w:p w14:paraId="630D7137" w14:textId="77777777" w:rsidR="002A4CBC" w:rsidRDefault="00967D01">
            <w:pPr>
              <w:rPr>
                <w:rFonts w:cs="Arial"/>
                <w:b/>
                <w:bCs/>
                <w:szCs w:val="20"/>
                <w:lang w:eastAsia="ja-JP"/>
              </w:rPr>
            </w:pPr>
            <w:r>
              <w:rPr>
                <w:rFonts w:cs="Arial"/>
                <w:b/>
                <w:bCs/>
                <w:szCs w:val="20"/>
                <w:highlight w:val="yellow"/>
                <w:lang w:eastAsia="ja-JP"/>
              </w:rPr>
              <w:t>Proposal 1-2-1</w:t>
            </w:r>
          </w:p>
          <w:p w14:paraId="15BD47D0" w14:textId="77777777" w:rsidR="002A4CBC" w:rsidRDefault="00967D01">
            <w:pPr>
              <w:rPr>
                <w:rFonts w:cs="Arial"/>
                <w:szCs w:val="20"/>
              </w:rPr>
            </w:pPr>
            <w:r>
              <w:rPr>
                <w:rFonts w:cs="Arial"/>
                <w:szCs w:val="20"/>
              </w:rPr>
              <w:t>For determination of HARQ process Ids associated to PUSCHs in multi-PUSCHs CG assuming one TB per PUSCH:</w:t>
            </w:r>
          </w:p>
          <w:p w14:paraId="1978C192" w14:textId="77777777" w:rsidR="002A4CBC" w:rsidRDefault="00967D01">
            <w:pPr>
              <w:pStyle w:val="aff6"/>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48A6AAB2" w14:textId="77777777" w:rsidR="002A4CBC" w:rsidRDefault="00967D01">
            <w:pPr>
              <w:pStyle w:val="aff6"/>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4"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5"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6"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3CEF5265" w14:textId="77777777" w:rsidR="002A4CBC" w:rsidRDefault="00967D01">
            <w:pPr>
              <w:pStyle w:val="aff6"/>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7"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8"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9"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4438BD77" w14:textId="77777777" w:rsidR="002A4CBC" w:rsidRDefault="00967D01">
            <w:pPr>
              <w:pStyle w:val="aff6"/>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4FC950BA" w14:textId="77777777" w:rsidR="002A4CBC" w:rsidRDefault="00967D01">
            <w:pPr>
              <w:pStyle w:val="aff6"/>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792AC8E2" w14:textId="77777777" w:rsidR="002A4CBC" w:rsidRDefault="00967D01">
            <w:pPr>
              <w:pStyle w:val="aff6"/>
              <w:numPr>
                <w:ilvl w:val="2"/>
                <w:numId w:val="34"/>
              </w:numPr>
              <w:rPr>
                <w:rFonts w:ascii="Arial" w:hAnsi="Arial" w:cs="Arial"/>
                <w:sz w:val="20"/>
                <w:szCs w:val="20"/>
                <w:lang w:val="en-US"/>
              </w:rPr>
            </w:pPr>
            <w:r>
              <w:rPr>
                <w:rFonts w:ascii="Arial" w:hAnsi="Arial" w:cs="Arial"/>
                <w:sz w:val="20"/>
                <w:szCs w:val="20"/>
                <w:lang w:val="en-US"/>
              </w:rPr>
              <w:t>Y=1. FFS whether Y should be larger than 1 instead.</w:t>
            </w:r>
          </w:p>
          <w:p w14:paraId="796973B8" w14:textId="77777777" w:rsidR="002A4CBC" w:rsidRDefault="00967D01">
            <w:pPr>
              <w:pStyle w:val="aff6"/>
              <w:numPr>
                <w:ilvl w:val="2"/>
                <w:numId w:val="34"/>
              </w:numPr>
              <w:rPr>
                <w:rFonts w:ascii="Arial" w:hAnsi="Arial" w:cs="Arial"/>
                <w:sz w:val="20"/>
                <w:szCs w:val="20"/>
                <w:lang w:val="en-US"/>
              </w:rPr>
            </w:pPr>
            <w:r>
              <w:rPr>
                <w:rFonts w:ascii="Arial" w:hAnsi="Arial" w:cs="Arial"/>
                <w:sz w:val="20"/>
                <w:szCs w:val="20"/>
                <w:lang w:val="en-US"/>
              </w:rPr>
              <w:t>Offset</w:t>
            </w:r>
            <w:ins w:id="10" w:author="Kai Xu" w:date="2023-04-19T15:29:00Z">
              <w:r>
                <w:rPr>
                  <w:rFonts w:ascii="Arial" w:hAnsi="Arial" w:cs="Arial"/>
                  <w:sz w:val="20"/>
                  <w:szCs w:val="20"/>
                  <w:lang w:val="en-US"/>
                </w:rPr>
                <w:t xml:space="preserve"> 1 and </w:t>
              </w:r>
            </w:ins>
            <w:ins w:id="11" w:author="Kai Xu" w:date="2023-04-19T20:49:00Z">
              <w:r>
                <w:rPr>
                  <w:rFonts w:ascii="Arial" w:hAnsi="Arial" w:cs="Arial"/>
                  <w:sz w:val="20"/>
                  <w:szCs w:val="20"/>
                  <w:lang w:val="en-US"/>
                </w:rPr>
                <w:t xml:space="preserve">offset </w:t>
              </w:r>
            </w:ins>
            <w:ins w:id="12" w:author="Kai Xu" w:date="2023-04-19T15:29:00Z">
              <w:r>
                <w:rPr>
                  <w:rFonts w:ascii="Arial" w:hAnsi="Arial" w:cs="Arial"/>
                  <w:sz w:val="20"/>
                  <w:szCs w:val="20"/>
                  <w:lang w:val="en-US"/>
                </w:rPr>
                <w:t>2</w:t>
              </w:r>
            </w:ins>
            <w:r>
              <w:rPr>
                <w:rFonts w:ascii="Arial" w:hAnsi="Arial" w:cs="Arial"/>
                <w:sz w:val="20"/>
                <w:szCs w:val="20"/>
                <w:lang w:val="en-US"/>
              </w:rPr>
              <w:t xml:space="preserve"> =0. FFS whether non-zero offset</w:t>
            </w:r>
            <w:ins w:id="13" w:author="Kai Xu" w:date="2023-04-19T15:30:00Z">
              <w:r>
                <w:rPr>
                  <w:rFonts w:ascii="Arial" w:hAnsi="Arial" w:cs="Arial"/>
                  <w:sz w:val="20"/>
                  <w:szCs w:val="20"/>
                  <w:lang w:val="en-US"/>
                </w:rPr>
                <w:t>s</w:t>
              </w:r>
            </w:ins>
            <w:r>
              <w:rPr>
                <w:rFonts w:ascii="Arial" w:hAnsi="Arial" w:cs="Arial"/>
                <w:sz w:val="20"/>
                <w:szCs w:val="20"/>
                <w:lang w:val="en-US"/>
              </w:rPr>
              <w:t xml:space="preserve"> should be used. </w:t>
            </w:r>
          </w:p>
        </w:tc>
      </w:tr>
      <w:tr w:rsidR="002A4CBC" w14:paraId="7B066D1B" w14:textId="77777777">
        <w:tc>
          <w:tcPr>
            <w:tcW w:w="1365" w:type="dxa"/>
          </w:tcPr>
          <w:p w14:paraId="77D4E12D"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264" w:type="dxa"/>
          </w:tcPr>
          <w:p w14:paraId="3CCF629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k with the proposal. Nokia proposed note is also reasonable</w:t>
            </w:r>
          </w:p>
        </w:tc>
      </w:tr>
      <w:tr w:rsidR="002A4CBC" w14:paraId="0BCC5D38" w14:textId="77777777">
        <w:tc>
          <w:tcPr>
            <w:tcW w:w="1365" w:type="dxa"/>
          </w:tcPr>
          <w:p w14:paraId="4094A9BB"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Google</w:t>
            </w:r>
          </w:p>
        </w:tc>
        <w:tc>
          <w:tcPr>
            <w:tcW w:w="8264" w:type="dxa"/>
          </w:tcPr>
          <w:p w14:paraId="22404DC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till prefer to multiply floor(CURRENT_symbol/periodicity) by X instead of dividing the periodicity by X as explained before.</w:t>
            </w:r>
          </w:p>
          <w:p w14:paraId="17F4221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Also, regarding the added offset, it is dynamically changing so what would be the impact in a CG period if the gNB misses the UCI indicating the unused occasions of the previous CG period?</w:t>
            </w:r>
          </w:p>
        </w:tc>
      </w:tr>
      <w:tr w:rsidR="002A4CBC" w14:paraId="39E06515" w14:textId="77777777">
        <w:tc>
          <w:tcPr>
            <w:tcW w:w="1365" w:type="dxa"/>
          </w:tcPr>
          <w:p w14:paraId="3A20DBCD"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8264" w:type="dxa"/>
          </w:tcPr>
          <w:p w14:paraId="199D12A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w:t>
            </w:r>
            <w:r>
              <w:rPr>
                <w:rFonts w:ascii="Times New Roman" w:eastAsia="宋体" w:hAnsi="Times New Roman" w:cs="Times New Roman" w:hint="eastAsia"/>
                <w:szCs w:val="18"/>
                <w:lang w:eastAsia="zh-CN"/>
              </w:rPr>
              <w:t xml:space="preserve"> </w:t>
            </w:r>
            <w:r>
              <w:rPr>
                <w:rFonts w:ascii="Times New Roman" w:eastAsia="宋体" w:hAnsi="Times New Roman" w:cs="Times New Roman"/>
                <w:szCs w:val="18"/>
                <w:lang w:eastAsia="zh-CN"/>
              </w:rPr>
              <w:t>fine</w:t>
            </w:r>
            <w:r>
              <w:rPr>
                <w:rFonts w:ascii="Times New Roman" w:hAnsi="Times New Roman" w:cs="Times New Roman"/>
                <w:szCs w:val="18"/>
                <w:lang w:eastAsia="ja-JP"/>
              </w:rPr>
              <w:t xml:space="preserve"> with the proposal</w:t>
            </w:r>
            <w:r>
              <w:rPr>
                <w:rFonts w:ascii="Times New Roman" w:eastAsia="宋体" w:hAnsi="Times New Roman" w:cs="Times New Roman" w:hint="eastAsia"/>
                <w:szCs w:val="18"/>
                <w:lang w:eastAsia="zh-CN"/>
              </w:rPr>
              <w:t xml:space="preserve"> and agree </w:t>
            </w:r>
            <w:r>
              <w:rPr>
                <w:rFonts w:ascii="Times New Roman" w:hAnsi="Times New Roman" w:cs="Times New Roman" w:hint="eastAsia"/>
                <w:bCs/>
                <w:szCs w:val="18"/>
                <w:lang w:eastAsia="ko-KR"/>
              </w:rPr>
              <w:t>Nokia</w:t>
            </w:r>
            <w:r>
              <w:rPr>
                <w:rFonts w:ascii="Times New Roman" w:hAnsi="Times New Roman" w:cs="Times New Roman"/>
                <w:bCs/>
                <w:szCs w:val="18"/>
                <w:lang w:eastAsia="ko-KR"/>
              </w:rPr>
              <w:t>’s</w:t>
            </w:r>
            <w:r>
              <w:rPr>
                <w:rFonts w:ascii="Times New Roman" w:eastAsia="宋体" w:hAnsi="Times New Roman" w:cs="Times New Roman" w:hint="eastAsia"/>
                <w:bCs/>
                <w:szCs w:val="18"/>
                <w:lang w:eastAsia="zh-CN"/>
              </w:rPr>
              <w:t xml:space="preserve"> comment.</w:t>
            </w:r>
          </w:p>
        </w:tc>
      </w:tr>
      <w:tr w:rsidR="002A4CBC" w14:paraId="7AC320D1" w14:textId="77777777">
        <w:tc>
          <w:tcPr>
            <w:tcW w:w="1365" w:type="dxa"/>
            <w:shd w:val="clear" w:color="auto" w:fill="A8D08D" w:themeFill="accent6" w:themeFillTint="99"/>
          </w:tcPr>
          <w:p w14:paraId="7092B21D"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Moderator</w:t>
            </w:r>
          </w:p>
        </w:tc>
        <w:tc>
          <w:tcPr>
            <w:tcW w:w="8264" w:type="dxa"/>
          </w:tcPr>
          <w:p w14:paraId="46C7FA6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All: </w:t>
            </w:r>
          </w:p>
          <w:p w14:paraId="00DECCB1" w14:textId="77777777" w:rsidR="002A4CBC" w:rsidRDefault="00967D01">
            <w:pPr>
              <w:pStyle w:val="aff6"/>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Please note that the intention is down-scoping </w:t>
            </w:r>
            <w:r>
              <w:rPr>
                <w:rFonts w:ascii="Segoe UI Emoji" w:eastAsia="Segoe UI Emoji" w:hAnsi="Segoe UI Emoji" w:cs="Segoe UI Emoji"/>
                <w:szCs w:val="18"/>
                <w:lang w:val="en-US" w:eastAsia="ja-JP"/>
              </w:rPr>
              <w:t>😊</w:t>
            </w:r>
          </w:p>
          <w:p w14:paraId="7E5F5267" w14:textId="77777777" w:rsidR="002A4CBC" w:rsidRDefault="00967D01">
            <w:pPr>
              <w:pStyle w:val="aff6"/>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Note suggested by Nokia added. No need to add [] with the Note and FFS.</w:t>
            </w:r>
          </w:p>
          <w:p w14:paraId="29E92ACA" w14:textId="77777777" w:rsidR="002A4CBC" w:rsidRDefault="00967D01">
            <w:pPr>
              <w:pStyle w:val="aff6"/>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Removed defining default values for all parameters under discussion, but included the candidate values that discussed.</w:t>
            </w:r>
          </w:p>
          <w:p w14:paraId="711B3FA7" w14:textId="77777777" w:rsidR="002A4CBC" w:rsidRDefault="00967D01">
            <w:pPr>
              <w:pStyle w:val="aff6"/>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Kept X as it is. By including offset it would look complicated. It is basically the same. How it is captured at the end, we can work on it when the final agreement is in place. </w:t>
            </w:r>
          </w:p>
          <w:p w14:paraId="3D65D351" w14:textId="77777777" w:rsidR="002A4CBC" w:rsidRDefault="00967D01">
            <w:pPr>
              <w:pStyle w:val="aff6"/>
              <w:numPr>
                <w:ilvl w:val="0"/>
                <w:numId w:val="44"/>
              </w:numPr>
              <w:rPr>
                <w:rFonts w:ascii="Times New Roman" w:hAnsi="Times New Roman" w:cs="Times New Roman"/>
                <w:szCs w:val="18"/>
                <w:lang w:val="en-US" w:eastAsia="ja-JP"/>
              </w:rPr>
            </w:pPr>
            <w:r>
              <w:rPr>
                <w:rFonts w:ascii="Times New Roman" w:hAnsi="Times New Roman" w:cs="Times New Roman"/>
                <w:b/>
                <w:bCs/>
                <w:color w:val="FF0000"/>
                <w:szCs w:val="18"/>
                <w:lang w:val="en-US" w:eastAsia="ja-JP"/>
              </w:rPr>
              <w:t>Important:</w:t>
            </w:r>
            <w:r>
              <w:rPr>
                <w:rFonts w:ascii="Times New Roman" w:hAnsi="Times New Roman" w:cs="Times New Roman"/>
                <w:color w:val="FF0000"/>
                <w:szCs w:val="18"/>
                <w:lang w:val="en-US" w:eastAsia="ja-JP"/>
              </w:rPr>
              <w:t xml:space="preserve"> </w:t>
            </w:r>
            <w:r>
              <w:rPr>
                <w:rFonts w:ascii="Times New Roman" w:hAnsi="Times New Roman" w:cs="Times New Roman"/>
                <w:szCs w:val="18"/>
                <w:lang w:val="en-US" w:eastAsia="ja-JP"/>
              </w:rPr>
              <w:t>Good point by LG. Currently, it is not clear to me the proponents if they corresponding values are determined based on RRC or dynamically. I added 3 FFS. If any of them is irrelevant, please indicate to remove. Otherwise, it possible provide information for the case that the parameter is dynamically indicated.</w:t>
            </w:r>
          </w:p>
          <w:p w14:paraId="0668A8C4" w14:textId="77777777" w:rsidR="002A4CBC" w:rsidRDefault="00967D01">
            <w:pPr>
              <w:pStyle w:val="aff6"/>
              <w:numPr>
                <w:ilvl w:val="1"/>
                <w:numId w:val="44"/>
              </w:numPr>
              <w:rPr>
                <w:rFonts w:ascii="Times New Roman" w:hAnsi="Times New Roman" w:cs="Times New Roman"/>
                <w:szCs w:val="18"/>
                <w:lang w:val="en-US" w:eastAsia="ja-JP"/>
              </w:rPr>
            </w:pPr>
            <w:r>
              <w:rPr>
                <w:rFonts w:ascii="Times New Roman" w:hAnsi="Times New Roman" w:cs="Times New Roman"/>
                <w:b/>
                <w:bCs/>
                <w:color w:val="FF0000"/>
                <w:szCs w:val="18"/>
                <w:lang w:val="en-US" w:eastAsia="ja-JP"/>
              </w:rPr>
              <w:t>ZTE, FW, HW/HiSi, vivo can you please check this bullet?</w:t>
            </w:r>
          </w:p>
          <w:p w14:paraId="781F0E9D" w14:textId="77777777" w:rsidR="002A4CBC" w:rsidRDefault="002A4CBC">
            <w:pPr>
              <w:rPr>
                <w:rFonts w:ascii="Times New Roman" w:hAnsi="Times New Roman" w:cs="Times New Roman"/>
                <w:szCs w:val="18"/>
                <w:lang w:eastAsia="ja-JP"/>
              </w:rPr>
            </w:pPr>
          </w:p>
          <w:p w14:paraId="5A808BB4"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All: Based on the comments, please see the updated proposal.</w:t>
            </w:r>
          </w:p>
          <w:p w14:paraId="107C5D2C" w14:textId="77777777" w:rsidR="002A4CBC" w:rsidRDefault="002A4CBC">
            <w:pPr>
              <w:rPr>
                <w:rFonts w:ascii="Times New Roman" w:hAnsi="Times New Roman" w:cs="Times New Roman"/>
                <w:szCs w:val="18"/>
                <w:lang w:eastAsia="ja-JP"/>
              </w:rPr>
            </w:pPr>
          </w:p>
          <w:p w14:paraId="0E0F203A" w14:textId="77777777" w:rsidR="002A4CBC" w:rsidRDefault="00967D01">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7554103B" w14:textId="77777777" w:rsidR="002A4CBC" w:rsidRDefault="00967D01">
            <w:pPr>
              <w:rPr>
                <w:rFonts w:cs="Arial"/>
                <w:szCs w:val="20"/>
              </w:rPr>
            </w:pPr>
            <w:r>
              <w:rPr>
                <w:rFonts w:cs="Arial"/>
                <w:szCs w:val="20"/>
              </w:rPr>
              <w:t>For determination of HARQ process Ids associated to PUSCHs in multi-PUSCHs CG assuming one TB per PUSCH:</w:t>
            </w:r>
          </w:p>
          <w:p w14:paraId="34FFAC5B" w14:textId="77777777" w:rsidR="002A4CBC" w:rsidRDefault="00967D01">
            <w:pPr>
              <w:pStyle w:val="aff6"/>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4F8401E3" w14:textId="77777777" w:rsidR="002A4CBC" w:rsidRDefault="00967D01">
            <w:pPr>
              <w:pStyle w:val="aff6"/>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14"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15"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16"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164951B6" w14:textId="77777777" w:rsidR="002A4CBC" w:rsidRDefault="00967D01">
            <w:pPr>
              <w:pStyle w:val="aff6"/>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17"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18"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19"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15D06A58" w14:textId="77777777" w:rsidR="002A4CBC" w:rsidRDefault="00967D01">
            <w:pPr>
              <w:pStyle w:val="aff6"/>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778C606C" w14:textId="77777777" w:rsidR="002A4CBC" w:rsidRDefault="00967D01">
            <w:pPr>
              <w:pStyle w:val="aff6"/>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5F5C00C0" w14:textId="77777777" w:rsidR="002A4CBC" w:rsidRDefault="00967D01">
            <w:pPr>
              <w:pStyle w:val="aff6"/>
              <w:numPr>
                <w:ilvl w:val="2"/>
                <w:numId w:val="34"/>
              </w:numPr>
              <w:rPr>
                <w:rFonts w:ascii="Arial" w:hAnsi="Arial" w:cs="Arial"/>
                <w:sz w:val="20"/>
                <w:szCs w:val="20"/>
                <w:lang w:val="en-US"/>
              </w:rPr>
            </w:pPr>
            <w:r>
              <w:rPr>
                <w:rFonts w:ascii="Arial" w:hAnsi="Arial" w:cs="Arial"/>
                <w:strike/>
                <w:color w:val="7030A0"/>
                <w:sz w:val="20"/>
                <w:szCs w:val="20"/>
                <w:lang w:val="en-US"/>
              </w:rPr>
              <w:t>Y=1.</w:t>
            </w:r>
            <w:r>
              <w:rPr>
                <w:rFonts w:ascii="Arial" w:hAnsi="Arial" w:cs="Arial"/>
                <w:color w:val="7030A0"/>
                <w:sz w:val="20"/>
                <w:szCs w:val="20"/>
                <w:lang w:val="en-US"/>
              </w:rPr>
              <w:t xml:space="preserve"> </w:t>
            </w:r>
            <w:r>
              <w:rPr>
                <w:rFonts w:ascii="Arial" w:hAnsi="Arial" w:cs="Arial"/>
                <w:sz w:val="20"/>
                <w:szCs w:val="20"/>
                <w:lang w:val="en-US"/>
              </w:rPr>
              <w:t xml:space="preserve">FFS </w:t>
            </w:r>
            <w:r>
              <w:rPr>
                <w:rFonts w:ascii="Arial" w:hAnsi="Arial" w:cs="Arial"/>
                <w:color w:val="7030A0"/>
                <w:sz w:val="20"/>
                <w:szCs w:val="20"/>
                <w:lang w:val="en-US"/>
              </w:rPr>
              <w:t xml:space="preserve">whether Y =1  </w:t>
            </w:r>
            <w:r>
              <w:rPr>
                <w:rFonts w:ascii="Arial" w:hAnsi="Arial" w:cs="Arial"/>
                <w:strike/>
                <w:color w:val="7030A0"/>
                <w:sz w:val="20"/>
                <w:szCs w:val="20"/>
                <w:lang w:val="en-US"/>
              </w:rPr>
              <w:t>whether Y should be</w:t>
            </w:r>
            <w:r>
              <w:rPr>
                <w:rFonts w:ascii="Arial" w:hAnsi="Arial" w:cs="Arial"/>
                <w:color w:val="7030A0"/>
                <w:sz w:val="20"/>
                <w:szCs w:val="20"/>
                <w:lang w:val="en-US"/>
              </w:rPr>
              <w:t xml:space="preserve">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 xml:space="preserve"> </w:t>
            </w:r>
            <w:r>
              <w:rPr>
                <w:rFonts w:ascii="Arial" w:hAnsi="Arial" w:cs="Arial"/>
                <w:strike/>
                <w:color w:val="7030A0"/>
                <w:sz w:val="20"/>
                <w:szCs w:val="20"/>
                <w:lang w:val="en-US"/>
              </w:rPr>
              <w:t>instead</w:t>
            </w:r>
            <w:r>
              <w:rPr>
                <w:rFonts w:ascii="Arial" w:hAnsi="Arial" w:cs="Arial"/>
                <w:sz w:val="20"/>
                <w:szCs w:val="20"/>
                <w:lang w:val="en-US"/>
              </w:rPr>
              <w:t>.</w:t>
            </w:r>
          </w:p>
          <w:p w14:paraId="6795A6C8" w14:textId="77777777" w:rsidR="002A4CBC" w:rsidRDefault="00967D01">
            <w:pPr>
              <w:pStyle w:val="aff6"/>
              <w:numPr>
                <w:ilvl w:val="3"/>
                <w:numId w:val="34"/>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732C291C" w14:textId="77777777" w:rsidR="002A4CBC" w:rsidRDefault="00967D01">
            <w:pPr>
              <w:pStyle w:val="aff6"/>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0"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00320AF1" w14:textId="77777777" w:rsidR="002A4CBC" w:rsidRDefault="00967D01">
            <w:pPr>
              <w:pStyle w:val="aff6"/>
              <w:numPr>
                <w:ilvl w:val="3"/>
                <w:numId w:val="34"/>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1ADA6518" w14:textId="77777777" w:rsidR="002A4CBC" w:rsidRDefault="00967D01">
            <w:pPr>
              <w:pStyle w:val="aff6"/>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1"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4764FD45" w14:textId="77777777" w:rsidR="002A4CBC" w:rsidRDefault="00967D01">
            <w:pPr>
              <w:pStyle w:val="aff6"/>
              <w:numPr>
                <w:ilvl w:val="3"/>
                <w:numId w:val="34"/>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08552719" w14:textId="77777777" w:rsidR="002A4CBC" w:rsidRDefault="002A4CBC">
            <w:pPr>
              <w:pStyle w:val="aff6"/>
              <w:ind w:left="2160"/>
              <w:rPr>
                <w:rFonts w:cs="Arial"/>
                <w:szCs w:val="20"/>
                <w:lang w:val="en-US"/>
              </w:rPr>
            </w:pPr>
          </w:p>
          <w:p w14:paraId="45C99431" w14:textId="77777777" w:rsidR="002A4CBC" w:rsidRDefault="00967D01">
            <w:pPr>
              <w:pStyle w:val="aff6"/>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6146F8C9" w14:textId="77777777" w:rsidR="002A4CBC" w:rsidRDefault="002A4CBC">
            <w:pPr>
              <w:rPr>
                <w:rFonts w:ascii="Times New Roman" w:hAnsi="Times New Roman" w:cs="Times New Roman"/>
                <w:szCs w:val="18"/>
                <w:lang w:eastAsia="ja-JP"/>
              </w:rPr>
            </w:pPr>
          </w:p>
        </w:tc>
      </w:tr>
      <w:tr w:rsidR="002A4CBC" w14:paraId="27C32600" w14:textId="77777777">
        <w:tc>
          <w:tcPr>
            <w:tcW w:w="1365" w:type="dxa"/>
          </w:tcPr>
          <w:p w14:paraId="2ACEDE0D"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lastRenderedPageBreak/>
              <w:t>MediaTek</w:t>
            </w:r>
          </w:p>
        </w:tc>
        <w:tc>
          <w:tcPr>
            <w:tcW w:w="8264" w:type="dxa"/>
          </w:tcPr>
          <w:p w14:paraId="5D295065" w14:textId="77777777" w:rsidR="002A4CBC" w:rsidRDefault="00967D01">
            <w:pPr>
              <w:spacing w:line="254" w:lineRule="auto"/>
              <w:rPr>
                <w:rFonts w:eastAsia="Calibri" w:cs="Arial"/>
                <w:sz w:val="20"/>
                <w:szCs w:val="20"/>
                <w:lang w:val="en-GB" w:eastAsia="ja-JP"/>
              </w:rPr>
            </w:pPr>
            <w:r>
              <w:rPr>
                <w:rFonts w:cs="Arial"/>
                <w:sz w:val="20"/>
                <w:szCs w:val="20"/>
              </w:rPr>
              <w:t xml:space="preserve">The value “X” should be multiplied after the floor function to avoid non-integer rounding errors. So, the HARQ process ID for the </w:t>
            </w:r>
            <w:r>
              <w:rPr>
                <w:rFonts w:cs="Arial"/>
                <w:sz w:val="20"/>
                <w:szCs w:val="20"/>
                <w:u w:val="single"/>
              </w:rPr>
              <w:t>f</w:t>
            </w:r>
            <w:r>
              <w:rPr>
                <w:rFonts w:cs="Arial"/>
                <w:sz w:val="20"/>
                <w:szCs w:val="20"/>
              </w:rPr>
              <w:t>irst configured/valid PUSCH in a period should be determined as such:</w:t>
            </w:r>
          </w:p>
          <w:p w14:paraId="14FE0AF6" w14:textId="77777777" w:rsidR="002A4CBC" w:rsidRDefault="00967D01">
            <w:pPr>
              <w:spacing w:line="254"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r>
              <w:rPr>
                <w:rFonts w:eastAsia="Calibri" w:cs="Arial"/>
                <w:szCs w:val="20"/>
                <w:lang w:val="en-GB" w:eastAsia="ja-JP"/>
              </w:rPr>
              <w:t>floor(CURRENT_symbol/(periodicity</w:t>
            </w:r>
            <w:r>
              <w:rPr>
                <w:rFonts w:eastAsia="Calibri" w:cs="Arial"/>
                <w:strike/>
                <w:color w:val="FF0000"/>
                <w:szCs w:val="20"/>
                <w:lang w:val="en-GB" w:eastAsia="ja-JP"/>
              </w:rPr>
              <w:t>/X</w:t>
            </w:r>
            <w:r>
              <w:rPr>
                <w:rFonts w:eastAsia="Calibri" w:cs="Arial"/>
                <w:szCs w:val="20"/>
                <w:lang w:val="en-GB" w:eastAsia="ja-JP"/>
              </w:rPr>
              <w:t>))] modulo nrofHARQ-Processes</w:t>
            </w:r>
          </w:p>
          <w:p w14:paraId="70F731CB" w14:textId="77777777" w:rsidR="002A4CBC" w:rsidRDefault="002A4CBC">
            <w:pPr>
              <w:rPr>
                <w:rFonts w:eastAsia="Calibri" w:cs="Arial"/>
                <w:sz w:val="20"/>
                <w:szCs w:val="20"/>
                <w:lang w:val="en-GB" w:eastAsia="ja-JP"/>
              </w:rPr>
            </w:pPr>
          </w:p>
          <w:p w14:paraId="563E1BF3" w14:textId="77777777" w:rsidR="002A4CBC" w:rsidRDefault="00967D01">
            <w:pPr>
              <w:rPr>
                <w:rFonts w:ascii="Times New Roman" w:hAnsi="Times New Roman" w:cs="Times New Roman"/>
                <w:szCs w:val="18"/>
                <w:lang w:val="en-GB" w:eastAsia="ja-JP"/>
              </w:rPr>
            </w:pPr>
            <w:r>
              <w:rPr>
                <w:rFonts w:eastAsia="Calibri" w:cs="Arial"/>
                <w:sz w:val="20"/>
                <w:szCs w:val="20"/>
                <w:lang w:val="en-GB" w:eastAsia="ja-JP"/>
              </w:rPr>
              <w:t>We don’t support “</w:t>
            </w:r>
            <w:r>
              <w:rPr>
                <w:rFonts w:eastAsia="Calibri" w:cs="Arial"/>
                <w:color w:val="FF0000"/>
                <w:sz w:val="20"/>
                <w:szCs w:val="20"/>
                <w:lang w:val="en-GB" w:eastAsia="ja-JP"/>
              </w:rPr>
              <w:t>offset</w:t>
            </w:r>
            <w:r>
              <w:rPr>
                <w:rFonts w:eastAsia="Calibri" w:cs="Arial"/>
                <w:sz w:val="20"/>
                <w:szCs w:val="20"/>
                <w:lang w:val="en-GB" w:eastAsia="ja-JP"/>
              </w:rPr>
              <w:t xml:space="preserve">” for unused CG PUSCH TOs. Unused TOs are dynamically indicated via UCI and HARQ ID mismatch will occur due to “offset” if gNB cannot detect the UCI. </w:t>
            </w:r>
          </w:p>
        </w:tc>
      </w:tr>
      <w:tr w:rsidR="002A4CBC" w14:paraId="5C5BFD2D" w14:textId="77777777">
        <w:tc>
          <w:tcPr>
            <w:tcW w:w="1365" w:type="dxa"/>
          </w:tcPr>
          <w:p w14:paraId="049596FC"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Samsung</w:t>
            </w:r>
          </w:p>
        </w:tc>
        <w:tc>
          <w:tcPr>
            <w:tcW w:w="8264" w:type="dxa"/>
          </w:tcPr>
          <w:p w14:paraId="79CDF1D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OK with the proposal. </w:t>
            </w:r>
          </w:p>
          <w:p w14:paraId="6CC4FE4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understand that RAN1 needs to agree to introduce RRC parameters for the X, Y, or offset variables instead of using the defaults that results from the formula.</w:t>
            </w:r>
          </w:p>
        </w:tc>
      </w:tr>
      <w:tr w:rsidR="002A4CBC" w14:paraId="7E8BA360" w14:textId="77777777">
        <w:tc>
          <w:tcPr>
            <w:tcW w:w="1365" w:type="dxa"/>
          </w:tcPr>
          <w:p w14:paraId="500C8C47"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CATT</w:t>
            </w:r>
          </w:p>
        </w:tc>
        <w:tc>
          <w:tcPr>
            <w:tcW w:w="8264" w:type="dxa"/>
          </w:tcPr>
          <w:p w14:paraId="0C6E4CF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the proposal.</w:t>
            </w:r>
          </w:p>
        </w:tc>
      </w:tr>
      <w:tr w:rsidR="002A4CBC" w14:paraId="018D7C99" w14:textId="77777777">
        <w:tc>
          <w:tcPr>
            <w:tcW w:w="1365" w:type="dxa"/>
          </w:tcPr>
          <w:p w14:paraId="4E079F8C"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Lenovo</w:t>
            </w:r>
          </w:p>
        </w:tc>
        <w:tc>
          <w:tcPr>
            <w:tcW w:w="8264" w:type="dxa"/>
          </w:tcPr>
          <w:p w14:paraId="15809980"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Ok with the proposal.</w:t>
            </w:r>
          </w:p>
        </w:tc>
      </w:tr>
      <w:tr w:rsidR="002A4CBC" w14:paraId="224D6932" w14:textId="77777777">
        <w:tc>
          <w:tcPr>
            <w:tcW w:w="1365" w:type="dxa"/>
          </w:tcPr>
          <w:p w14:paraId="2BF1BCCB"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Futurewei</w:t>
            </w:r>
          </w:p>
        </w:tc>
        <w:tc>
          <w:tcPr>
            <w:tcW w:w="8264" w:type="dxa"/>
          </w:tcPr>
          <w:p w14:paraId="73E48EF6" w14:textId="77777777" w:rsidR="002A4CBC" w:rsidRDefault="00967D01">
            <w:pPr>
              <w:rPr>
                <w:rFonts w:ascii="Times New Roman" w:hAnsi="Times New Roman" w:cs="Times New Roman"/>
                <w:szCs w:val="18"/>
                <w:lang w:eastAsia="ja-JP"/>
              </w:rPr>
            </w:pPr>
            <w:r>
              <w:rPr>
                <w:rFonts w:ascii="Times New Roman" w:hAnsi="Times New Roman" w:cs="Times New Roman"/>
                <w:szCs w:val="18"/>
                <w:highlight w:val="yellow"/>
                <w:lang w:eastAsia="ja-JP"/>
              </w:rPr>
              <w:t>Offset1</w:t>
            </w:r>
            <w:r>
              <w:rPr>
                <w:rFonts w:ascii="Times New Roman" w:hAnsi="Times New Roman" w:cs="Times New Roman"/>
                <w:szCs w:val="18"/>
                <w:lang w:eastAsia="ja-JP"/>
              </w:rPr>
              <w:t xml:space="preserve"> is determined based on RRC, MAC CE, or DCI (e.g., used for CG activation), which can avoid the risk of HARQ ID exceeding the maximum value based on the incrementing rule, and can also flexiblely cater current and future XR traffic modes without standard impacts for later releases</w:t>
            </w:r>
          </w:p>
        </w:tc>
      </w:tr>
      <w:tr w:rsidR="002A4CBC" w14:paraId="39F0C835" w14:textId="77777777">
        <w:tc>
          <w:tcPr>
            <w:tcW w:w="1365" w:type="dxa"/>
          </w:tcPr>
          <w:p w14:paraId="0EC95BBD"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Intel</w:t>
            </w:r>
          </w:p>
        </w:tc>
        <w:tc>
          <w:tcPr>
            <w:tcW w:w="8264" w:type="dxa"/>
          </w:tcPr>
          <w:p w14:paraId="5DD11A74" w14:textId="77777777" w:rsidR="002A4CBC" w:rsidRDefault="00967D01">
            <w:pPr>
              <w:rPr>
                <w:rFonts w:ascii="Times New Roman" w:hAnsi="Times New Roman" w:cs="Times New Roman"/>
                <w:szCs w:val="18"/>
                <w:highlight w:val="yellow"/>
                <w:lang w:val="de-DE" w:eastAsia="ja-JP"/>
              </w:rPr>
            </w:pPr>
            <w:r>
              <w:rPr>
                <w:rFonts w:ascii="Times New Roman" w:hAnsi="Times New Roman" w:cs="Times New Roman"/>
                <w:szCs w:val="18"/>
                <w:lang w:val="de-DE" w:eastAsia="ja-JP"/>
              </w:rPr>
              <w:t>Ok with updated proposal</w:t>
            </w:r>
          </w:p>
        </w:tc>
      </w:tr>
      <w:tr w:rsidR="002A4CBC" w14:paraId="6C027F99" w14:textId="77777777">
        <w:tc>
          <w:tcPr>
            <w:tcW w:w="1365" w:type="dxa"/>
          </w:tcPr>
          <w:p w14:paraId="653D5A97"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Panasonic</w:t>
            </w:r>
          </w:p>
        </w:tc>
        <w:tc>
          <w:tcPr>
            <w:tcW w:w="8264" w:type="dxa"/>
          </w:tcPr>
          <w:p w14:paraId="7DC93BA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he current proposal imposes using separate HARQ IDs for the TOs, as the HARQ ID is increased by Y. Also. It could also lead exceeding the maximum available HARQ IDs. As we explained earlier, a specific HARQ ID could be reused in some cases. We suggest removing the third sub bullet point and put FFS on determining the HARQ ID for the remaining TOs.</w:t>
            </w:r>
          </w:p>
          <w:p w14:paraId="2C036079" w14:textId="77777777" w:rsidR="002A4CBC" w:rsidRDefault="00967D01">
            <w:pPr>
              <w:pStyle w:val="aff6"/>
              <w:numPr>
                <w:ilvl w:val="1"/>
                <w:numId w:val="34"/>
              </w:numPr>
              <w:rPr>
                <w:rFonts w:ascii="Arial" w:hAnsi="Arial" w:cs="Arial"/>
                <w:strike/>
                <w:sz w:val="20"/>
                <w:szCs w:val="20"/>
                <w:lang w:val="en-US"/>
              </w:rPr>
            </w:pPr>
            <w:r>
              <w:rPr>
                <w:rFonts w:ascii="Arial" w:hAnsi="Arial" w:cs="Arial"/>
                <w:strike/>
                <w:sz w:val="20"/>
                <w:szCs w:val="20"/>
                <w:lang w:val="en-US"/>
              </w:rPr>
              <w:t xml:space="preserve">The HARQ process ID of the remaining PUSCHs in the period is determined by incrementing the HARQ process ID of the preceding PUSCH in the period </w:t>
            </w:r>
            <w:r>
              <w:rPr>
                <w:rFonts w:ascii="Arial" w:hAnsi="Arial" w:cs="Arial"/>
                <w:strike/>
                <w:color w:val="FF0000"/>
                <w:sz w:val="20"/>
                <w:szCs w:val="20"/>
                <w:lang w:val="en-US"/>
              </w:rPr>
              <w:t>by Y</w:t>
            </w:r>
            <w:r>
              <w:rPr>
                <w:rFonts w:ascii="Arial" w:hAnsi="Arial" w:cs="Arial"/>
                <w:strike/>
                <w:sz w:val="20"/>
                <w:szCs w:val="20"/>
                <w:lang w:val="en-US"/>
              </w:rPr>
              <w:t>.</w:t>
            </w:r>
          </w:p>
          <w:p w14:paraId="1898C8EB" w14:textId="77777777" w:rsidR="002A4CBC" w:rsidRDefault="00967D01">
            <w:pPr>
              <w:pStyle w:val="aff6"/>
              <w:numPr>
                <w:ilvl w:val="1"/>
                <w:numId w:val="34"/>
              </w:numPr>
              <w:rPr>
                <w:rFonts w:ascii="Arial" w:hAnsi="Arial" w:cs="Arial"/>
                <w:color w:val="FF0000"/>
                <w:sz w:val="20"/>
                <w:szCs w:val="20"/>
                <w:lang w:val="en-US"/>
              </w:rPr>
            </w:pPr>
            <w:r>
              <w:rPr>
                <w:rFonts w:ascii="Arial" w:hAnsi="Arial" w:cs="Arial"/>
                <w:color w:val="FF0000"/>
                <w:sz w:val="20"/>
                <w:szCs w:val="20"/>
                <w:lang w:val="en-US"/>
              </w:rPr>
              <w:t>FFS How to determine the HARQ process ID of the remaining PUSCHs in the period.</w:t>
            </w:r>
          </w:p>
          <w:p w14:paraId="3860935F" w14:textId="77777777" w:rsidR="002A4CBC" w:rsidRDefault="002A4CBC">
            <w:pPr>
              <w:rPr>
                <w:rFonts w:ascii="Times New Roman" w:hAnsi="Times New Roman" w:cs="Times New Roman"/>
                <w:szCs w:val="18"/>
                <w:lang w:eastAsia="ja-JP"/>
              </w:rPr>
            </w:pPr>
          </w:p>
        </w:tc>
      </w:tr>
      <w:tr w:rsidR="002A4CBC" w14:paraId="548A0DBE" w14:textId="77777777">
        <w:tc>
          <w:tcPr>
            <w:tcW w:w="1365" w:type="dxa"/>
            <w:shd w:val="clear" w:color="auto" w:fill="A8D08D" w:themeFill="accent6" w:themeFillTint="99"/>
          </w:tcPr>
          <w:p w14:paraId="36E5F37D"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Moderator</w:t>
            </w:r>
          </w:p>
        </w:tc>
        <w:tc>
          <w:tcPr>
            <w:tcW w:w="8264" w:type="dxa"/>
          </w:tcPr>
          <w:p w14:paraId="2EBAD34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50476471" w14:textId="77777777" w:rsidR="002A4CBC" w:rsidRDefault="00967D01">
            <w:pPr>
              <w:pStyle w:val="aff6"/>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Intel, FW, Lenovo, CATT, Samsung, Spreadtrum, IDC, FW, HW/hiSi, CMCC, Xiaomi, DCM, LG, QC, vivo, OPPO, ZTE, Nokia, CATT, New H3C, [MTK], [Google]</w:t>
            </w:r>
          </w:p>
          <w:p w14:paraId="5DE5183E" w14:textId="77777777" w:rsidR="002A4CBC" w:rsidRDefault="00967D01">
            <w:pPr>
              <w:pStyle w:val="aff6"/>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Not OK/Maybe: </w:t>
            </w:r>
            <w:r>
              <w:rPr>
                <w:rFonts w:ascii="Times New Roman" w:hAnsi="Times New Roman" w:cs="Times New Roman"/>
                <w:szCs w:val="18"/>
                <w:lang w:eastAsia="ja-JP"/>
              </w:rPr>
              <w:t>Panasoni</w:t>
            </w:r>
            <w:r>
              <w:rPr>
                <w:rFonts w:ascii="Times New Roman" w:hAnsi="Times New Roman" w:cs="Times New Roman"/>
                <w:szCs w:val="18"/>
                <w:lang w:val="en-US" w:eastAsia="ja-JP"/>
              </w:rPr>
              <w:t>c</w:t>
            </w:r>
          </w:p>
          <w:p w14:paraId="38DFF085" w14:textId="77777777" w:rsidR="002A4CBC" w:rsidRDefault="002A4CBC">
            <w:pPr>
              <w:rPr>
                <w:rFonts w:ascii="Times New Roman" w:hAnsi="Times New Roman" w:cs="Times New Roman"/>
                <w:b/>
                <w:bCs/>
                <w:szCs w:val="18"/>
                <w:lang w:eastAsia="ja-JP"/>
              </w:rPr>
            </w:pPr>
          </w:p>
          <w:p w14:paraId="021AEAA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 xml:space="preserve">@MTK/Google: </w:t>
            </w:r>
            <w:r>
              <w:rPr>
                <w:rFonts w:ascii="Times New Roman" w:hAnsi="Times New Roman" w:cs="Times New Roman"/>
                <w:szCs w:val="18"/>
                <w:lang w:eastAsia="ja-JP"/>
              </w:rPr>
              <w:t>I sent few emails on reflector. I still don’t see the issue for the risk of non-integer round errors, since there is floor function. Of course, we can change it if we see it is erroneous. I added a note that in case of issues, to correct the formula.</w:t>
            </w:r>
          </w:p>
          <w:p w14:paraId="5DA97F7B"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Panasonic</w:t>
            </w:r>
            <w:r>
              <w:rPr>
                <w:rFonts w:ascii="Times New Roman" w:hAnsi="Times New Roman" w:cs="Times New Roman"/>
                <w:szCs w:val="18"/>
                <w:lang w:eastAsia="ja-JP"/>
              </w:rPr>
              <w:t>: This sub-bullet is related to down-selecting with respect to alternatives. Putting the sub-bullet as FFS is a step back ward. At least, the current proposal reflects the interest from majority. I hope it can be acceptable.</w:t>
            </w:r>
          </w:p>
          <w:p w14:paraId="4A8C77F6" w14:textId="77777777" w:rsidR="002A4CBC" w:rsidRDefault="002A4CBC">
            <w:pPr>
              <w:rPr>
                <w:rFonts w:ascii="Times New Roman" w:hAnsi="Times New Roman" w:cs="Times New Roman"/>
                <w:szCs w:val="18"/>
                <w:lang w:eastAsia="ja-JP"/>
              </w:rPr>
            </w:pPr>
          </w:p>
          <w:p w14:paraId="09E306E4" w14:textId="77777777" w:rsidR="002A4CBC" w:rsidRDefault="00967D01">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658C093B" w14:textId="77777777" w:rsidR="002A4CBC" w:rsidRDefault="00967D01">
            <w:pPr>
              <w:rPr>
                <w:rFonts w:cs="Arial"/>
                <w:szCs w:val="20"/>
              </w:rPr>
            </w:pPr>
            <w:r>
              <w:rPr>
                <w:rFonts w:cs="Arial"/>
                <w:szCs w:val="20"/>
              </w:rPr>
              <w:t>For determination of HARQ process Ids associated to PUSCHs in multi-PUSCHs CG assuming one TB per PUSCH:</w:t>
            </w:r>
          </w:p>
          <w:p w14:paraId="484B034F" w14:textId="77777777" w:rsidR="002A4CBC" w:rsidRDefault="00967D01">
            <w:pPr>
              <w:pStyle w:val="aff6"/>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00CAD69A" w14:textId="77777777" w:rsidR="002A4CBC" w:rsidRDefault="00967D01">
            <w:pPr>
              <w:pStyle w:val="aff6"/>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22"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23"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24"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009790D0" w14:textId="77777777" w:rsidR="002A4CBC" w:rsidRDefault="00967D01">
            <w:pPr>
              <w:pStyle w:val="aff6"/>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25"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26"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27"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519B3E40" w14:textId="77777777" w:rsidR="002A4CBC" w:rsidRDefault="00967D01">
            <w:pPr>
              <w:pStyle w:val="aff6"/>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4BAFF58D" w14:textId="77777777" w:rsidR="002A4CBC" w:rsidRDefault="00967D01">
            <w:pPr>
              <w:pStyle w:val="aff6"/>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386BFAB7" w14:textId="77777777" w:rsidR="002A4CBC" w:rsidRDefault="00967D01">
            <w:pPr>
              <w:pStyle w:val="aff6"/>
              <w:numPr>
                <w:ilvl w:val="2"/>
                <w:numId w:val="34"/>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14:paraId="217E05D0" w14:textId="77777777" w:rsidR="002A4CBC" w:rsidRDefault="00967D01">
            <w:pPr>
              <w:pStyle w:val="aff6"/>
              <w:numPr>
                <w:ilvl w:val="3"/>
                <w:numId w:val="34"/>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7AB1D367" w14:textId="77777777" w:rsidR="002A4CBC" w:rsidRDefault="00967D01">
            <w:pPr>
              <w:pStyle w:val="aff6"/>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8"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13080444" w14:textId="77777777" w:rsidR="002A4CBC" w:rsidRDefault="00967D01">
            <w:pPr>
              <w:pStyle w:val="aff6"/>
              <w:numPr>
                <w:ilvl w:val="3"/>
                <w:numId w:val="34"/>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35986345" w14:textId="77777777" w:rsidR="002A4CBC" w:rsidRDefault="00967D01">
            <w:pPr>
              <w:pStyle w:val="aff6"/>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9"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32251B3E" w14:textId="77777777" w:rsidR="002A4CBC" w:rsidRDefault="00967D01">
            <w:pPr>
              <w:pStyle w:val="aff6"/>
              <w:numPr>
                <w:ilvl w:val="3"/>
                <w:numId w:val="34"/>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5492F6CF" w14:textId="77777777" w:rsidR="002A4CBC" w:rsidRDefault="002A4CBC">
            <w:pPr>
              <w:pStyle w:val="aff6"/>
              <w:ind w:left="2160"/>
              <w:rPr>
                <w:rFonts w:cs="Arial"/>
                <w:szCs w:val="20"/>
                <w:lang w:val="en-US"/>
              </w:rPr>
            </w:pPr>
          </w:p>
          <w:p w14:paraId="25134283" w14:textId="77777777" w:rsidR="002A4CBC" w:rsidRDefault="00967D01">
            <w:pPr>
              <w:pStyle w:val="aff6"/>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6EEB50DC" w14:textId="77777777" w:rsidR="002A4CBC" w:rsidRDefault="002A4CBC">
            <w:pPr>
              <w:rPr>
                <w:rFonts w:ascii="Times New Roman" w:hAnsi="Times New Roman" w:cs="Times New Roman"/>
                <w:szCs w:val="18"/>
                <w:lang w:eastAsia="ja-JP"/>
              </w:rPr>
            </w:pPr>
          </w:p>
        </w:tc>
      </w:tr>
    </w:tbl>
    <w:p w14:paraId="4F3E1BBF" w14:textId="77777777" w:rsidR="002A4CBC" w:rsidRDefault="002A4CBC">
      <w:pPr>
        <w:rPr>
          <w:lang w:eastAsia="zh-CN"/>
        </w:rPr>
      </w:pPr>
    </w:p>
    <w:p w14:paraId="78AFAB47" w14:textId="24908084" w:rsidR="001B1F53" w:rsidRDefault="001B1F53" w:rsidP="001B1F53">
      <w:pPr>
        <w:pStyle w:val="31"/>
      </w:pPr>
      <w:r>
        <w:t>2.2.3</w:t>
      </w:r>
      <w:r>
        <w:tab/>
        <w:t>Final Discussions</w:t>
      </w:r>
    </w:p>
    <w:p w14:paraId="59F78F4A" w14:textId="77777777" w:rsidR="001B1F53" w:rsidRDefault="001B1F53" w:rsidP="001B1F53">
      <w:pPr>
        <w:rPr>
          <w:lang w:val="en-GB" w:eastAsia="ja-JP"/>
        </w:rPr>
      </w:pPr>
      <w:r>
        <w:rPr>
          <w:b/>
          <w:bCs/>
          <w:highlight w:val="cyan"/>
          <w:lang w:val="en-GB" w:eastAsia="ja-JP"/>
        </w:rPr>
        <w:t>Summary of views</w:t>
      </w:r>
      <w:r>
        <w:rPr>
          <w:lang w:val="en-GB" w:eastAsia="ja-JP"/>
        </w:rPr>
        <w:t>:</w:t>
      </w:r>
    </w:p>
    <w:p w14:paraId="0940E227" w14:textId="77777777" w:rsidR="001B1F53" w:rsidRDefault="001B1F53" w:rsidP="001B1F53">
      <w:pPr>
        <w:pStyle w:val="aff6"/>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 xml:space="preserve">Intel, FW, Lenovo, CATT, Samsung,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IDC,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 CMCC, Xiaomi, DCM, LG, QC, vivo, OPPO, ZTE, Nokia, CATT, New H3C, Panasonic, MTK, Google, [FW]</w:t>
      </w:r>
    </w:p>
    <w:p w14:paraId="1930A499" w14:textId="77777777" w:rsidR="001B1F53" w:rsidRDefault="001B1F53" w:rsidP="001B1F53">
      <w:pPr>
        <w:pStyle w:val="aff6"/>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Not OK/Maybe: </w:t>
      </w:r>
    </w:p>
    <w:p w14:paraId="7A273E6C" w14:textId="77777777" w:rsidR="001B1F53" w:rsidRDefault="001B1F53" w:rsidP="001B1F53">
      <w:pPr>
        <w:rPr>
          <w:lang w:val="en-GB" w:eastAsia="ja-JP"/>
        </w:rPr>
      </w:pPr>
    </w:p>
    <w:p w14:paraId="4E92A1F4" w14:textId="77777777" w:rsidR="001B1F53" w:rsidRDefault="001B1F53" w:rsidP="001B1F53">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6A5BFD0F" w14:textId="77777777" w:rsidR="001B1F53" w:rsidRDefault="001B1F53" w:rsidP="001B1F53">
      <w:pPr>
        <w:rPr>
          <w:rFonts w:cs="Arial"/>
          <w:szCs w:val="20"/>
        </w:rPr>
      </w:pPr>
      <w:r>
        <w:rPr>
          <w:rFonts w:cs="Arial"/>
          <w:szCs w:val="20"/>
        </w:rPr>
        <w:t>For determination of HARQ process Ids associated to PUSCHs in multi-PUSCHs CG assuming one TB per PUSCH:</w:t>
      </w:r>
    </w:p>
    <w:p w14:paraId="6608061C" w14:textId="77777777" w:rsidR="001B1F53" w:rsidRDefault="001B1F53" w:rsidP="001B1F53">
      <w:pPr>
        <w:pStyle w:val="aff6"/>
        <w:numPr>
          <w:ilvl w:val="0"/>
          <w:numId w:val="45"/>
        </w:numPr>
        <w:rPr>
          <w:rFonts w:ascii="Arial" w:hAnsi="Arial" w:cs="Arial"/>
          <w:sz w:val="20"/>
          <w:szCs w:val="20"/>
          <w:lang w:val="en-US"/>
        </w:rPr>
      </w:pPr>
      <w:r>
        <w:rPr>
          <w:rFonts w:ascii="Arial" w:hAnsi="Arial" w:cs="Arial"/>
          <w:sz w:val="20"/>
          <w:szCs w:val="20"/>
          <w:lang w:val="en-US"/>
        </w:rPr>
        <w:lastRenderedPageBreak/>
        <w:t>The HARQ process ID for the first configured/valid PUSCH in a period is determined based on the legacy CG procedure when cg-RetransmissionTimer is not configured, and applying the following formula, whichever is applicable</w:t>
      </w:r>
    </w:p>
    <w:p w14:paraId="5CDF3BF5" w14:textId="77777777" w:rsidR="001B1F53" w:rsidRDefault="001B1F53" w:rsidP="001B1F53">
      <w:pPr>
        <w:pStyle w:val="aff6"/>
        <w:numPr>
          <w:ilvl w:val="1"/>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proofErr w:type="gramStart"/>
      <w:r>
        <w:rPr>
          <w:rFonts w:ascii="Arial" w:eastAsia="Times New Roman" w:hAnsi="Arial" w:cs="Arial"/>
          <w:sz w:val="20"/>
          <w:szCs w:val="20"/>
          <w:lang w:val="en-GB" w:eastAsia="ko-KR"/>
        </w:rPr>
        <w:t xml:space="preserve">floor( </w:t>
      </w:r>
      <w:ins w:id="30" w:author="Kai Xu" w:date="2023-04-19T15:28:00Z">
        <w:r>
          <w:rPr>
            <w:rFonts w:ascii="Arial" w:eastAsia="Times New Roman" w:hAnsi="Arial" w:cs="Arial"/>
            <w:sz w:val="20"/>
            <w:szCs w:val="20"/>
            <w:lang w:val="en-GB" w:eastAsia="ko-KR"/>
          </w:rPr>
          <w:t>(</w:t>
        </w:r>
      </w:ins>
      <w:proofErr w:type="spellStart"/>
      <w:proofErr w:type="gramEnd"/>
      <w:r>
        <w:rPr>
          <w:rFonts w:ascii="Arial" w:eastAsia="Times New Roman" w:hAnsi="Arial" w:cs="Arial"/>
          <w:sz w:val="20"/>
          <w:szCs w:val="20"/>
          <w:lang w:val="en-GB" w:eastAsia="ko-KR"/>
        </w:rPr>
        <w:t>CURRENT_symbol</w:t>
      </w:r>
      <w:proofErr w:type="spellEnd"/>
      <w:ins w:id="31"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32"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p>
    <w:p w14:paraId="7B0C1365" w14:textId="77777777" w:rsidR="001B1F53" w:rsidRDefault="001B1F53" w:rsidP="001B1F53">
      <w:pPr>
        <w:pStyle w:val="aff6"/>
        <w:numPr>
          <w:ilvl w:val="1"/>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proofErr w:type="gramStart"/>
      <w:r>
        <w:rPr>
          <w:rFonts w:ascii="Arial" w:eastAsia="Times New Roman" w:hAnsi="Arial" w:cs="Arial"/>
          <w:sz w:val="20"/>
          <w:szCs w:val="20"/>
          <w:lang w:val="en-GB" w:eastAsia="ko-KR"/>
        </w:rPr>
        <w:t>floor(</w:t>
      </w:r>
      <w:proofErr w:type="gramEnd"/>
      <w:ins w:id="33" w:author="Kai Xu" w:date="2023-04-19T15:28:00Z">
        <w:r>
          <w:rPr>
            <w:rFonts w:ascii="Arial" w:eastAsia="Times New Roman" w:hAnsi="Arial" w:cs="Arial"/>
            <w:sz w:val="20"/>
            <w:szCs w:val="20"/>
            <w:lang w:val="en-GB" w:eastAsia="ko-KR"/>
          </w:rPr>
          <w:t>(</w:t>
        </w:r>
      </w:ins>
      <w:proofErr w:type="spellStart"/>
      <w:r>
        <w:rPr>
          <w:rFonts w:ascii="Arial" w:eastAsia="Times New Roman" w:hAnsi="Arial" w:cs="Arial"/>
          <w:sz w:val="20"/>
          <w:szCs w:val="20"/>
          <w:lang w:val="en-GB" w:eastAsia="ko-KR"/>
        </w:rPr>
        <w:t>CURRENT_symbol</w:t>
      </w:r>
      <w:proofErr w:type="spellEnd"/>
      <w:r>
        <w:rPr>
          <w:rFonts w:ascii="Arial" w:eastAsia="Times New Roman" w:hAnsi="Arial" w:cs="Arial"/>
          <w:sz w:val="20"/>
          <w:szCs w:val="20"/>
          <w:lang w:val="en-GB" w:eastAsia="ko-KR"/>
        </w:rPr>
        <w:t xml:space="preserve"> </w:t>
      </w:r>
      <w:ins w:id="34"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35"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19511164" w14:textId="77777777" w:rsidR="001B1F53" w:rsidRDefault="001B1F53" w:rsidP="001B1F53">
      <w:pPr>
        <w:pStyle w:val="aff6"/>
        <w:numPr>
          <w:ilvl w:val="2"/>
          <w:numId w:val="45"/>
        </w:numPr>
        <w:rPr>
          <w:rFonts w:ascii="Arial" w:hAnsi="Arial" w:cs="Arial"/>
          <w:color w:val="00B050"/>
          <w:sz w:val="20"/>
          <w:szCs w:val="20"/>
          <w:lang w:val="en-US"/>
        </w:rPr>
      </w:pPr>
      <w:r>
        <w:rPr>
          <w:rFonts w:ascii="Arial" w:eastAsia="Times New Roman" w:hAnsi="Arial" w:cs="Arial"/>
          <w:color w:val="00B050"/>
          <w:sz w:val="20"/>
          <w:szCs w:val="20"/>
          <w:lang w:val="en-US" w:eastAsia="ko-KR"/>
        </w:rPr>
        <w:t>FFS whether in formulas above periodicity should be divided by X instead, i.e.</w:t>
      </w:r>
    </w:p>
    <w:p w14:paraId="5614DB01" w14:textId="77777777" w:rsidR="001B1F53" w:rsidRDefault="001B1F53" w:rsidP="001B1F53">
      <w:pPr>
        <w:pStyle w:val="aff6"/>
        <w:numPr>
          <w:ilvl w:val="3"/>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HARQ Process ID = [</w:t>
      </w:r>
      <w:proofErr w:type="gramStart"/>
      <w:r>
        <w:rPr>
          <w:rFonts w:ascii="Arial" w:eastAsia="Times New Roman" w:hAnsi="Arial" w:cs="Arial"/>
          <w:color w:val="00B050"/>
          <w:sz w:val="20"/>
          <w:szCs w:val="20"/>
          <w:lang w:val="en-GB" w:eastAsia="ko-KR"/>
        </w:rPr>
        <w:t xml:space="preserve">floor( </w:t>
      </w:r>
      <w:ins w:id="36" w:author="Kai Xu" w:date="2023-04-19T15:28:00Z">
        <w:r>
          <w:rPr>
            <w:rFonts w:ascii="Arial" w:eastAsia="Times New Roman" w:hAnsi="Arial" w:cs="Arial"/>
            <w:color w:val="00B050"/>
            <w:sz w:val="20"/>
            <w:szCs w:val="20"/>
            <w:lang w:val="en-GB" w:eastAsia="ko-KR"/>
          </w:rPr>
          <w:t>(</w:t>
        </w:r>
      </w:ins>
      <w:proofErr w:type="spellStart"/>
      <w:proofErr w:type="gramEnd"/>
      <w:r>
        <w:rPr>
          <w:rFonts w:ascii="Arial" w:eastAsia="Times New Roman" w:hAnsi="Arial" w:cs="Arial"/>
          <w:color w:val="00B050"/>
          <w:sz w:val="20"/>
          <w:szCs w:val="20"/>
          <w:lang w:val="en-GB" w:eastAsia="ko-KR"/>
        </w:rPr>
        <w:t>CURRENT_symbol</w:t>
      </w:r>
      <w:proofErr w:type="spellEnd"/>
      <w:ins w:id="37" w:author="Kai Xu" w:date="2023-04-19T15:28:00Z">
        <w:r>
          <w:rPr>
            <w:rFonts w:ascii="Arial" w:eastAsia="Times New Roman" w:hAnsi="Arial" w:cs="Arial"/>
            <w:color w:val="00B050"/>
            <w:sz w:val="20"/>
            <w:szCs w:val="20"/>
            <w:lang w:val="en-GB" w:eastAsia="ko-KR"/>
          </w:rPr>
          <w:t xml:space="preserve"> – offset1)</w:t>
        </w:r>
      </w:ins>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periodicity</w:t>
      </w:r>
      <w:r>
        <w:rPr>
          <w:rFonts w:ascii="Arial" w:eastAsia="Times New Roman" w:hAnsi="Arial" w:cs="Arial"/>
          <w:i/>
          <w:color w:val="00B050"/>
          <w:sz w:val="20"/>
          <w:szCs w:val="20"/>
          <w:highlight w:val="cyan"/>
          <w:lang w:val="en-GB" w:eastAsia="ko-KR"/>
        </w:rPr>
        <w:t>/X</w:t>
      </w:r>
      <w:r>
        <w:rPr>
          <w:rFonts w:ascii="Arial" w:eastAsia="Times New Roman" w:hAnsi="Arial" w:cs="Arial"/>
          <w:i/>
          <w:color w:val="00B050"/>
          <w:sz w:val="20"/>
          <w:szCs w:val="20"/>
          <w:lang w:val="en-GB" w:eastAsia="ko-KR"/>
        </w:rPr>
        <w:t>)</w:t>
      </w:r>
      <w:r>
        <w:rPr>
          <w:rFonts w:ascii="Arial" w:eastAsia="Times New Roman" w:hAnsi="Arial" w:cs="Arial"/>
          <w:color w:val="00B050"/>
          <w:sz w:val="20"/>
          <w:szCs w:val="20"/>
          <w:lang w:val="en-GB" w:eastAsia="ko-KR"/>
        </w:rPr>
        <w:t>) + offset</w:t>
      </w:r>
      <w:ins w:id="38"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proofErr w:type="spellStart"/>
      <w:r>
        <w:rPr>
          <w:rFonts w:ascii="Arial" w:eastAsia="Times New Roman" w:hAnsi="Arial" w:cs="Arial"/>
          <w:i/>
          <w:color w:val="00B050"/>
          <w:sz w:val="20"/>
          <w:szCs w:val="20"/>
          <w:lang w:val="en-GB" w:eastAsia="ko-KR"/>
        </w:rPr>
        <w:t>nrofHARQ</w:t>
      </w:r>
      <w:proofErr w:type="spellEnd"/>
      <w:r>
        <w:rPr>
          <w:rFonts w:ascii="Arial" w:eastAsia="Times New Roman" w:hAnsi="Arial" w:cs="Arial"/>
          <w:i/>
          <w:color w:val="00B050"/>
          <w:sz w:val="20"/>
          <w:szCs w:val="20"/>
          <w:lang w:val="en-GB" w:eastAsia="ko-KR"/>
        </w:rPr>
        <w:t>-Processes</w:t>
      </w:r>
    </w:p>
    <w:p w14:paraId="79229F9C" w14:textId="77777777" w:rsidR="001B1F53" w:rsidRDefault="001B1F53" w:rsidP="001B1F53">
      <w:pPr>
        <w:pStyle w:val="aff6"/>
        <w:numPr>
          <w:ilvl w:val="3"/>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HARQ Process ID = [</w:t>
      </w:r>
      <w:proofErr w:type="gramStart"/>
      <w:r>
        <w:rPr>
          <w:rFonts w:ascii="Arial" w:eastAsia="Times New Roman" w:hAnsi="Arial" w:cs="Arial"/>
          <w:color w:val="00B050"/>
          <w:sz w:val="20"/>
          <w:szCs w:val="20"/>
          <w:lang w:val="en-GB" w:eastAsia="ko-KR"/>
        </w:rPr>
        <w:t>floor(</w:t>
      </w:r>
      <w:proofErr w:type="gramEnd"/>
      <w:ins w:id="39" w:author="Kai Xu" w:date="2023-04-19T15:28:00Z">
        <w:r>
          <w:rPr>
            <w:rFonts w:ascii="Arial" w:eastAsia="Times New Roman" w:hAnsi="Arial" w:cs="Arial"/>
            <w:color w:val="00B050"/>
            <w:sz w:val="20"/>
            <w:szCs w:val="20"/>
            <w:lang w:val="en-GB" w:eastAsia="ko-KR"/>
          </w:rPr>
          <w:t>(</w:t>
        </w:r>
      </w:ins>
      <w:proofErr w:type="spellStart"/>
      <w:r>
        <w:rPr>
          <w:rFonts w:ascii="Arial" w:eastAsia="Times New Roman" w:hAnsi="Arial" w:cs="Arial"/>
          <w:color w:val="00B050"/>
          <w:sz w:val="20"/>
          <w:szCs w:val="20"/>
          <w:lang w:val="en-GB" w:eastAsia="ko-KR"/>
        </w:rPr>
        <w:t>CURRENT_symbol</w:t>
      </w:r>
      <w:proofErr w:type="spellEnd"/>
      <w:r>
        <w:rPr>
          <w:rFonts w:ascii="Arial" w:eastAsia="Times New Roman" w:hAnsi="Arial" w:cs="Arial"/>
          <w:color w:val="00B050"/>
          <w:sz w:val="20"/>
          <w:szCs w:val="20"/>
          <w:lang w:val="en-GB" w:eastAsia="ko-KR"/>
        </w:rPr>
        <w:t xml:space="preserve"> </w:t>
      </w:r>
      <w:ins w:id="40" w:author="Kai Xu" w:date="2023-04-19T15:28:00Z">
        <w:r>
          <w:rPr>
            <w:rFonts w:ascii="Arial" w:eastAsia="Times New Roman" w:hAnsi="Arial" w:cs="Arial"/>
            <w:color w:val="00B050"/>
            <w:sz w:val="20"/>
            <w:szCs w:val="20"/>
            <w:lang w:val="en-GB" w:eastAsia="ko-KR"/>
          </w:rPr>
          <w:t xml:space="preserve">– offset1) </w:t>
        </w:r>
      </w:ins>
      <w:r>
        <w:rPr>
          <w:rFonts w:ascii="Arial" w:eastAsia="Times New Roman" w:hAnsi="Arial" w:cs="Arial"/>
          <w:color w:val="00B050"/>
          <w:sz w:val="20"/>
          <w:szCs w:val="20"/>
          <w:lang w:val="en-GB" w:eastAsia="ko-KR"/>
        </w:rPr>
        <w:t>/ (</w:t>
      </w:r>
      <w:r>
        <w:rPr>
          <w:rFonts w:ascii="Arial" w:eastAsia="Times New Roman" w:hAnsi="Arial" w:cs="Arial"/>
          <w:i/>
          <w:color w:val="00B050"/>
          <w:sz w:val="20"/>
          <w:szCs w:val="20"/>
          <w:lang w:val="en-GB" w:eastAsia="ko-KR"/>
        </w:rPr>
        <w:t>periodicity</w:t>
      </w:r>
      <w:r>
        <w:rPr>
          <w:rFonts w:ascii="Arial" w:eastAsia="Times New Roman" w:hAnsi="Arial" w:cs="Arial"/>
          <w:i/>
          <w:color w:val="00B050"/>
          <w:sz w:val="20"/>
          <w:szCs w:val="20"/>
          <w:highlight w:val="cyan"/>
          <w:lang w:val="en-GB" w:eastAsia="ko-KR"/>
        </w:rPr>
        <w:t>/X</w:t>
      </w:r>
      <w:r>
        <w:rPr>
          <w:rFonts w:ascii="Arial" w:eastAsia="Times New Roman" w:hAnsi="Arial" w:cs="Arial"/>
          <w:i/>
          <w:color w:val="00B050"/>
          <w:sz w:val="20"/>
          <w:szCs w:val="20"/>
          <w:lang w:val="en-GB" w:eastAsia="ko-KR"/>
        </w:rPr>
        <w:t>)</w:t>
      </w:r>
      <w:r>
        <w:rPr>
          <w:rFonts w:ascii="Arial" w:eastAsia="Times New Roman" w:hAnsi="Arial" w:cs="Arial"/>
          <w:color w:val="00B050"/>
          <w:sz w:val="20"/>
          <w:szCs w:val="20"/>
          <w:lang w:val="en-GB" w:eastAsia="ko-KR"/>
        </w:rPr>
        <w:t>) + offset</w:t>
      </w:r>
      <w:ins w:id="41"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proofErr w:type="spellStart"/>
      <w:r>
        <w:rPr>
          <w:rFonts w:ascii="Arial" w:eastAsia="Times New Roman" w:hAnsi="Arial" w:cs="Arial"/>
          <w:i/>
          <w:color w:val="00B050"/>
          <w:sz w:val="20"/>
          <w:szCs w:val="20"/>
          <w:lang w:val="en-GB" w:eastAsia="ko-KR"/>
        </w:rPr>
        <w:t>nrofHARQ</w:t>
      </w:r>
      <w:proofErr w:type="spellEnd"/>
      <w:r>
        <w:rPr>
          <w:rFonts w:ascii="Arial" w:eastAsia="Times New Roman" w:hAnsi="Arial" w:cs="Arial"/>
          <w:i/>
          <w:color w:val="00B050"/>
          <w:sz w:val="20"/>
          <w:szCs w:val="20"/>
          <w:lang w:val="en-GB" w:eastAsia="ko-KR"/>
        </w:rPr>
        <w:t>-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p>
    <w:p w14:paraId="4052133E" w14:textId="77777777" w:rsidR="001B1F53" w:rsidRDefault="001B1F53" w:rsidP="001B1F53">
      <w:pPr>
        <w:pStyle w:val="aff6"/>
        <w:numPr>
          <w:ilvl w:val="1"/>
          <w:numId w:val="45"/>
        </w:numPr>
        <w:rPr>
          <w:rFonts w:ascii="Arial" w:hAnsi="Arial" w:cs="Arial"/>
          <w:color w:val="00B050"/>
          <w:sz w:val="20"/>
          <w:szCs w:val="20"/>
          <w:lang w:val="en-US"/>
        </w:rPr>
      </w:pPr>
      <w:r>
        <w:rPr>
          <w:rFonts w:ascii="Arial" w:hAnsi="Arial" w:cs="Arial"/>
          <w:sz w:val="20"/>
          <w:szCs w:val="20"/>
          <w:lang w:val="en-US"/>
        </w:rPr>
        <w:t xml:space="preserve">The HARQ process ID of the remaining </w:t>
      </w:r>
      <w:r>
        <w:rPr>
          <w:rFonts w:ascii="Arial" w:hAnsi="Arial" w:cs="Arial"/>
          <w:color w:val="00B050"/>
          <w:sz w:val="20"/>
          <w:szCs w:val="20"/>
          <w:lang w:val="en-US"/>
        </w:rPr>
        <w:t xml:space="preserve">configured/valid CG </w:t>
      </w:r>
      <w:r>
        <w:rPr>
          <w:rFonts w:ascii="Arial" w:hAnsi="Arial" w:cs="Arial"/>
          <w:sz w:val="20"/>
          <w:szCs w:val="20"/>
          <w:lang w:val="en-US"/>
        </w:rPr>
        <w:t xml:space="preserve">PUSCHs in the period is determined by incrementing the HARQ process ID of the preceding PUSCH in the period </w:t>
      </w:r>
      <w:r>
        <w:rPr>
          <w:rFonts w:ascii="Arial" w:hAnsi="Arial" w:cs="Arial"/>
          <w:color w:val="FF0000"/>
          <w:sz w:val="20"/>
          <w:szCs w:val="20"/>
          <w:lang w:val="en-US"/>
        </w:rPr>
        <w:t xml:space="preserve">by Y </w:t>
      </w:r>
      <w:r>
        <w:rPr>
          <w:rFonts w:ascii="Arial" w:hAnsi="Arial" w:cs="Arial"/>
          <w:color w:val="00B050"/>
          <w:sz w:val="20"/>
          <w:szCs w:val="20"/>
          <w:lang w:val="en-US"/>
        </w:rPr>
        <w:t xml:space="preserve">with module operation with </w:t>
      </w:r>
      <w:proofErr w:type="spellStart"/>
      <w:r>
        <w:rPr>
          <w:rFonts w:ascii="Arial" w:eastAsia="Times New Roman" w:hAnsi="Arial" w:cs="Arial"/>
          <w:i/>
          <w:color w:val="00B050"/>
          <w:sz w:val="20"/>
          <w:szCs w:val="20"/>
          <w:lang w:val="en-GB" w:eastAsia="ko-KR"/>
        </w:rPr>
        <w:t>nrofHARQ</w:t>
      </w:r>
      <w:proofErr w:type="spellEnd"/>
      <w:r>
        <w:rPr>
          <w:rFonts w:ascii="Arial" w:eastAsia="Times New Roman" w:hAnsi="Arial" w:cs="Arial"/>
          <w:i/>
          <w:color w:val="00B050"/>
          <w:sz w:val="20"/>
          <w:szCs w:val="20"/>
          <w:lang w:val="en-GB" w:eastAsia="ko-KR"/>
        </w:rPr>
        <w:t>-Processes</w:t>
      </w:r>
      <w:r>
        <w:rPr>
          <w:rFonts w:ascii="Arial" w:eastAsia="Times New Roman" w:hAnsi="Arial" w:cs="Arial"/>
          <w:color w:val="00B050"/>
          <w:sz w:val="20"/>
          <w:szCs w:val="20"/>
          <w:lang w:val="en-GB" w:eastAsia="ko-KR"/>
        </w:rPr>
        <w:t xml:space="preserve"> or (</w:t>
      </w:r>
      <w:proofErr w:type="spellStart"/>
      <w:r>
        <w:rPr>
          <w:rFonts w:ascii="Arial" w:eastAsia="Times New Roman" w:hAnsi="Arial" w:cs="Arial"/>
          <w:i/>
          <w:color w:val="00B050"/>
          <w:sz w:val="20"/>
          <w:szCs w:val="20"/>
          <w:lang w:val="en-GB" w:eastAsia="ko-KR"/>
        </w:rPr>
        <w:t>nrofHARQ</w:t>
      </w:r>
      <w:proofErr w:type="spellEnd"/>
      <w:r>
        <w:rPr>
          <w:rFonts w:ascii="Arial" w:eastAsia="Times New Roman" w:hAnsi="Arial" w:cs="Arial"/>
          <w:i/>
          <w:color w:val="00B050"/>
          <w:sz w:val="20"/>
          <w:szCs w:val="20"/>
          <w:lang w:val="en-GB" w:eastAsia="ko-KR"/>
        </w:rPr>
        <w:t>-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r>
        <w:rPr>
          <w:rFonts w:ascii="Arial" w:eastAsia="Times New Roman" w:hAnsi="Arial" w:cs="Arial"/>
          <w:color w:val="00B050"/>
          <w:sz w:val="20"/>
          <w:szCs w:val="20"/>
          <w:lang w:val="en-GB" w:eastAsia="ko-KR"/>
        </w:rPr>
        <w:t>), whichever applicable.</w:t>
      </w:r>
    </w:p>
    <w:p w14:paraId="27B8F6D5" w14:textId="77777777" w:rsidR="001B1F53" w:rsidRDefault="001B1F53" w:rsidP="001B1F53">
      <w:pPr>
        <w:pStyle w:val="aff6"/>
        <w:numPr>
          <w:ilvl w:val="2"/>
          <w:numId w:val="45"/>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7DE223E4" w14:textId="77777777" w:rsidR="001B1F53" w:rsidRDefault="001B1F53" w:rsidP="001B1F53">
      <w:pPr>
        <w:pStyle w:val="aff6"/>
        <w:numPr>
          <w:ilvl w:val="2"/>
          <w:numId w:val="45"/>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14:paraId="6787CBD9" w14:textId="77777777" w:rsidR="001B1F53" w:rsidRDefault="001B1F53" w:rsidP="001B1F53">
      <w:pPr>
        <w:pStyle w:val="aff6"/>
        <w:numPr>
          <w:ilvl w:val="3"/>
          <w:numId w:val="45"/>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5FA444EF" w14:textId="77777777" w:rsidR="001B1F53" w:rsidRDefault="001B1F53" w:rsidP="001B1F53">
      <w:pPr>
        <w:pStyle w:val="aff6"/>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42"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3BF55D64" w14:textId="77777777" w:rsidR="001B1F53" w:rsidRDefault="001B1F53" w:rsidP="001B1F53">
      <w:pPr>
        <w:pStyle w:val="aff6"/>
        <w:numPr>
          <w:ilvl w:val="3"/>
          <w:numId w:val="45"/>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4F0C93A1" w14:textId="77777777" w:rsidR="001B1F53" w:rsidRDefault="001B1F53" w:rsidP="001B1F53">
      <w:pPr>
        <w:pStyle w:val="aff6"/>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43"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30885A36" w14:textId="77777777" w:rsidR="001B1F53" w:rsidRDefault="001B1F53" w:rsidP="001B1F53">
      <w:pPr>
        <w:pStyle w:val="aff6"/>
        <w:numPr>
          <w:ilvl w:val="3"/>
          <w:numId w:val="45"/>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79F99178" w14:textId="77777777" w:rsidR="001B1F53" w:rsidRDefault="001B1F53" w:rsidP="001B1F53">
      <w:pPr>
        <w:pStyle w:val="aff6"/>
        <w:ind w:left="2160"/>
        <w:rPr>
          <w:rFonts w:cs="Arial"/>
          <w:szCs w:val="20"/>
          <w:lang w:val="en-US"/>
        </w:rPr>
      </w:pPr>
    </w:p>
    <w:p w14:paraId="764EB036" w14:textId="77777777" w:rsidR="001B1F53" w:rsidRDefault="001B1F53" w:rsidP="001B1F53">
      <w:pPr>
        <w:pStyle w:val="aff6"/>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43CAFF21" w14:textId="77777777" w:rsidR="001B1F53" w:rsidRDefault="001B1F53" w:rsidP="001B1F53">
      <w:pPr>
        <w:pStyle w:val="aff6"/>
        <w:numPr>
          <w:ilvl w:val="0"/>
          <w:numId w:val="45"/>
        </w:numPr>
        <w:rPr>
          <w:rFonts w:ascii="Arial" w:hAnsi="Arial" w:cs="Arial"/>
          <w:color w:val="00B050"/>
          <w:sz w:val="20"/>
          <w:szCs w:val="20"/>
          <w:lang w:val="en-US"/>
        </w:rPr>
      </w:pPr>
      <w:r>
        <w:rPr>
          <w:rFonts w:eastAsia="Times New Roman"/>
          <w:color w:val="00B050"/>
          <w:szCs w:val="20"/>
          <w:lang w:val="en-US" w:eastAsia="ko-KR"/>
        </w:rPr>
        <w:t xml:space="preserve">Note: A configured CG PUSCH is invalid if the CG PUSCH is dropped due to collision </w:t>
      </w:r>
      <w:r>
        <w:rPr>
          <w:rFonts w:eastAsia="Times New Roman" w:cs="Times"/>
          <w:color w:val="00B050"/>
          <w:szCs w:val="20"/>
          <w:lang w:val="en-US" w:eastAsia="ko-KR"/>
        </w:rPr>
        <w:t xml:space="preserve">with DL symbol(s) indicated by </w:t>
      </w:r>
      <w:proofErr w:type="spellStart"/>
      <w:r>
        <w:rPr>
          <w:rFonts w:eastAsia="Times New Roman" w:cs="Times"/>
          <w:i/>
          <w:iCs/>
          <w:color w:val="00B050"/>
          <w:szCs w:val="20"/>
          <w:lang w:val="en-US" w:eastAsia="ko-KR"/>
        </w:rPr>
        <w:t>tdd</w:t>
      </w:r>
      <w:proofErr w:type="spellEnd"/>
      <w:r>
        <w:rPr>
          <w:rFonts w:eastAsia="Times New Roman" w:cs="Times"/>
          <w:i/>
          <w:iCs/>
          <w:color w:val="00B050"/>
          <w:szCs w:val="20"/>
          <w:lang w:val="en-US" w:eastAsia="ko-KR"/>
        </w:rPr>
        <w:t>-UL-DL-</w:t>
      </w:r>
      <w:proofErr w:type="spellStart"/>
      <w:r>
        <w:rPr>
          <w:rFonts w:eastAsia="Times New Roman" w:cs="Times"/>
          <w:i/>
          <w:iCs/>
          <w:color w:val="00B050"/>
          <w:szCs w:val="20"/>
          <w:lang w:val="en-US" w:eastAsia="ko-KR"/>
        </w:rPr>
        <w:t>ConfigurationCommon</w:t>
      </w:r>
      <w:proofErr w:type="spellEnd"/>
      <w:r>
        <w:rPr>
          <w:rFonts w:eastAsia="Times New Roman" w:cs="Times"/>
          <w:color w:val="00B050"/>
          <w:szCs w:val="20"/>
          <w:lang w:val="en-US" w:eastAsia="ko-KR"/>
        </w:rPr>
        <w:t xml:space="preserve"> or </w:t>
      </w:r>
      <w:proofErr w:type="spellStart"/>
      <w:r>
        <w:rPr>
          <w:rFonts w:eastAsia="Times New Roman" w:cs="Times"/>
          <w:i/>
          <w:iCs/>
          <w:color w:val="00B050"/>
          <w:szCs w:val="20"/>
          <w:lang w:val="en-US" w:eastAsia="ko-KR"/>
        </w:rPr>
        <w:t>tdd</w:t>
      </w:r>
      <w:proofErr w:type="spellEnd"/>
      <w:r>
        <w:rPr>
          <w:rFonts w:eastAsia="Times New Roman" w:cs="Times"/>
          <w:i/>
          <w:iCs/>
          <w:color w:val="00B050"/>
          <w:szCs w:val="20"/>
          <w:lang w:val="en-US" w:eastAsia="ko-KR"/>
        </w:rPr>
        <w:t>-UL-DL-</w:t>
      </w:r>
      <w:proofErr w:type="spellStart"/>
      <w:r>
        <w:rPr>
          <w:rFonts w:eastAsia="Times New Roman" w:cs="Times"/>
          <w:i/>
          <w:iCs/>
          <w:color w:val="00B050"/>
          <w:szCs w:val="20"/>
          <w:lang w:val="en-US" w:eastAsia="ko-KR"/>
        </w:rPr>
        <w:t>ConfigurationDedicated</w:t>
      </w:r>
      <w:proofErr w:type="spellEnd"/>
      <w:r>
        <w:rPr>
          <w:rFonts w:eastAsia="Times New Roman" w:cs="Times"/>
          <w:color w:val="00B050"/>
          <w:szCs w:val="20"/>
          <w:lang w:val="en-US" w:eastAsia="ko-KR"/>
        </w:rPr>
        <w:t>.</w:t>
      </w:r>
    </w:p>
    <w:p w14:paraId="1CBB538B" w14:textId="77777777" w:rsidR="002A4CBC" w:rsidRDefault="002A4CBC">
      <w:pPr>
        <w:rPr>
          <w:lang w:eastAsia="zh-CN"/>
        </w:rPr>
      </w:pPr>
    </w:p>
    <w:p w14:paraId="2DDB609A" w14:textId="7CCC6319" w:rsidR="00285114" w:rsidRPr="00285114" w:rsidRDefault="00285114">
      <w:pPr>
        <w:rPr>
          <w:b/>
          <w:bCs/>
          <w:lang w:eastAsia="zh-CN"/>
        </w:rPr>
      </w:pPr>
      <w:r w:rsidRPr="00285114">
        <w:rPr>
          <w:b/>
          <w:bCs/>
          <w:highlight w:val="cyan"/>
          <w:lang w:eastAsia="zh-CN"/>
        </w:rPr>
        <w:t>Moderator’s recommendation:</w:t>
      </w:r>
    </w:p>
    <w:p w14:paraId="30C68718" w14:textId="5C1FD1E8" w:rsidR="001B1F53" w:rsidRDefault="00506256">
      <w:pPr>
        <w:rPr>
          <w:lang w:eastAsia="zh-CN"/>
        </w:rPr>
      </w:pPr>
      <w:r>
        <w:rPr>
          <w:lang w:eastAsia="zh-CN"/>
        </w:rPr>
        <w:t xml:space="preserve">The proposal was discussed during the online session. </w:t>
      </w:r>
      <w:r w:rsidR="00CB198F">
        <w:rPr>
          <w:lang w:eastAsia="zh-CN"/>
        </w:rPr>
        <w:t xml:space="preserve">Couple of topics were discussed. Moderator’s recommendation is to discuss </w:t>
      </w:r>
      <w:r w:rsidR="00A37BAD">
        <w:rPr>
          <w:lang w:eastAsia="zh-CN"/>
        </w:rPr>
        <w:t>these topics such that we reach to a stable proposal for the last GTW</w:t>
      </w:r>
      <w:r w:rsidR="00925328">
        <w:rPr>
          <w:lang w:eastAsia="zh-CN"/>
        </w:rPr>
        <w:t xml:space="preserve"> at this meeting</w:t>
      </w:r>
      <w:r w:rsidR="00A37BAD">
        <w:rPr>
          <w:lang w:eastAsia="zh-CN"/>
        </w:rPr>
        <w:t>.</w:t>
      </w:r>
    </w:p>
    <w:p w14:paraId="3DF39642" w14:textId="3FB1F831" w:rsidR="00925328" w:rsidRDefault="00925328" w:rsidP="00925328">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r w:rsidR="00B2159C">
        <w:rPr>
          <w:rFonts w:cs="Arial"/>
          <w:b/>
          <w:bCs/>
          <w:color w:val="7030A0"/>
          <w:szCs w:val="20"/>
          <w:highlight w:val="yellow"/>
          <w:lang w:eastAsia="ja-JP"/>
        </w:rPr>
        <w:t>2</w:t>
      </w:r>
      <w:r>
        <w:rPr>
          <w:rFonts w:cs="Arial"/>
          <w:b/>
          <w:bCs/>
          <w:color w:val="7030A0"/>
          <w:szCs w:val="20"/>
          <w:highlight w:val="yellow"/>
          <w:lang w:eastAsia="ja-JP"/>
        </w:rPr>
        <w:t>)</w:t>
      </w:r>
    </w:p>
    <w:p w14:paraId="44D83991" w14:textId="77777777" w:rsidR="00925328" w:rsidRDefault="00925328" w:rsidP="00925328">
      <w:pPr>
        <w:rPr>
          <w:rFonts w:cs="Arial"/>
          <w:szCs w:val="20"/>
        </w:rPr>
      </w:pPr>
      <w:r>
        <w:rPr>
          <w:rFonts w:cs="Arial"/>
          <w:szCs w:val="20"/>
        </w:rPr>
        <w:t>For determination of HARQ process Ids associated to PUSCHs in multi-PUSCHs CG assuming one TB per PUSCH:</w:t>
      </w:r>
    </w:p>
    <w:p w14:paraId="3625567A" w14:textId="77777777" w:rsidR="00925328" w:rsidRDefault="00925328" w:rsidP="00925328">
      <w:pPr>
        <w:pStyle w:val="aff6"/>
        <w:numPr>
          <w:ilvl w:val="0"/>
          <w:numId w:val="45"/>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71C6A235" w14:textId="77777777" w:rsidR="00E625E9" w:rsidRDefault="00E625E9" w:rsidP="00E625E9">
      <w:pPr>
        <w:pStyle w:val="aff6"/>
        <w:numPr>
          <w:ilvl w:val="1"/>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HARQ Process ID = [</w:t>
      </w:r>
      <w:proofErr w:type="gramStart"/>
      <w:r>
        <w:rPr>
          <w:rFonts w:ascii="Arial" w:eastAsia="Times New Roman" w:hAnsi="Arial" w:cs="Arial"/>
          <w:color w:val="00B050"/>
          <w:sz w:val="20"/>
          <w:szCs w:val="20"/>
          <w:lang w:val="en-GB" w:eastAsia="ko-KR"/>
        </w:rPr>
        <w:t xml:space="preserve">floor( </w:t>
      </w:r>
      <w:r>
        <w:rPr>
          <w:rFonts w:ascii="Arial" w:eastAsia="Times New Roman" w:hAnsi="Arial" w:cs="Arial"/>
          <w:sz w:val="20"/>
          <w:szCs w:val="20"/>
          <w:highlight w:val="cyan"/>
          <w:lang w:val="en-GB" w:eastAsia="ko-KR"/>
        </w:rPr>
        <w:t>X</w:t>
      </w:r>
      <w:proofErr w:type="gramEnd"/>
      <w:r>
        <w:rPr>
          <w:rFonts w:ascii="Arial" w:eastAsia="Times New Roman" w:hAnsi="Arial" w:cs="Arial"/>
          <w:sz w:val="20"/>
          <w:szCs w:val="20"/>
          <w:highlight w:val="cyan"/>
          <w:lang w:val="en-GB" w:eastAsia="ko-KR"/>
        </w:rPr>
        <w:t>*</w:t>
      </w:r>
      <w:ins w:id="44" w:author="Kai Xu" w:date="2023-04-19T15:28:00Z">
        <w:r>
          <w:rPr>
            <w:rFonts w:ascii="Arial" w:eastAsia="Times New Roman" w:hAnsi="Arial" w:cs="Arial"/>
            <w:color w:val="00B050"/>
            <w:sz w:val="20"/>
            <w:szCs w:val="20"/>
            <w:lang w:val="en-GB" w:eastAsia="ko-KR"/>
          </w:rPr>
          <w:t>(</w:t>
        </w:r>
      </w:ins>
      <w:proofErr w:type="spellStart"/>
      <w:r>
        <w:rPr>
          <w:rFonts w:ascii="Arial" w:eastAsia="Times New Roman" w:hAnsi="Arial" w:cs="Arial"/>
          <w:color w:val="00B050"/>
          <w:sz w:val="20"/>
          <w:szCs w:val="20"/>
          <w:lang w:val="en-GB" w:eastAsia="ko-KR"/>
        </w:rPr>
        <w:t>CURRENT_symbol</w:t>
      </w:r>
      <w:proofErr w:type="spellEnd"/>
      <w:ins w:id="45" w:author="Kai Xu" w:date="2023-04-19T15:28:00Z">
        <w:r>
          <w:rPr>
            <w:rFonts w:ascii="Arial" w:eastAsia="Times New Roman" w:hAnsi="Arial" w:cs="Arial"/>
            <w:color w:val="00B050"/>
            <w:sz w:val="20"/>
            <w:szCs w:val="20"/>
            <w:lang w:val="en-GB" w:eastAsia="ko-KR"/>
          </w:rPr>
          <w:t xml:space="preserve"> – offset1)</w:t>
        </w:r>
      </w:ins>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periodicity</w:t>
      </w:r>
      <w:r>
        <w:rPr>
          <w:rFonts w:ascii="Arial" w:eastAsia="Times New Roman" w:hAnsi="Arial" w:cs="Arial"/>
          <w:color w:val="00B050"/>
          <w:sz w:val="20"/>
          <w:szCs w:val="20"/>
          <w:lang w:val="en-GB" w:eastAsia="ko-KR"/>
        </w:rPr>
        <w:t>) + offset</w:t>
      </w:r>
      <w:ins w:id="46"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proofErr w:type="spellStart"/>
      <w:r>
        <w:rPr>
          <w:rFonts w:ascii="Arial" w:eastAsia="Times New Roman" w:hAnsi="Arial" w:cs="Arial"/>
          <w:i/>
          <w:color w:val="00B050"/>
          <w:sz w:val="20"/>
          <w:szCs w:val="20"/>
          <w:lang w:val="en-GB" w:eastAsia="ko-KR"/>
        </w:rPr>
        <w:t>nrofHARQ</w:t>
      </w:r>
      <w:proofErr w:type="spellEnd"/>
      <w:r>
        <w:rPr>
          <w:rFonts w:ascii="Arial" w:eastAsia="Times New Roman" w:hAnsi="Arial" w:cs="Arial"/>
          <w:i/>
          <w:color w:val="00B050"/>
          <w:sz w:val="20"/>
          <w:szCs w:val="20"/>
          <w:lang w:val="en-GB" w:eastAsia="ko-KR"/>
        </w:rPr>
        <w:t>-Processes</w:t>
      </w:r>
    </w:p>
    <w:p w14:paraId="6C49B81F" w14:textId="77777777" w:rsidR="00E625E9" w:rsidRDefault="00E625E9" w:rsidP="00E625E9">
      <w:pPr>
        <w:pStyle w:val="aff6"/>
        <w:numPr>
          <w:ilvl w:val="1"/>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HARQ Process ID = [</w:t>
      </w:r>
      <w:proofErr w:type="gramStart"/>
      <w:r>
        <w:rPr>
          <w:rFonts w:ascii="Arial" w:eastAsia="Times New Roman" w:hAnsi="Arial" w:cs="Arial"/>
          <w:color w:val="00B050"/>
          <w:sz w:val="20"/>
          <w:szCs w:val="20"/>
          <w:lang w:val="en-GB" w:eastAsia="ko-KR"/>
        </w:rPr>
        <w:t>floor(</w:t>
      </w:r>
      <w:proofErr w:type="gramEnd"/>
      <w:r>
        <w:rPr>
          <w:rFonts w:ascii="Arial" w:eastAsia="Times New Roman" w:hAnsi="Arial" w:cs="Arial"/>
          <w:sz w:val="20"/>
          <w:szCs w:val="20"/>
          <w:highlight w:val="cyan"/>
          <w:lang w:val="en-GB" w:eastAsia="ko-KR"/>
        </w:rPr>
        <w:t>X*</w:t>
      </w:r>
      <w:ins w:id="47" w:author="Kai Xu" w:date="2023-04-19T15:28:00Z">
        <w:r>
          <w:rPr>
            <w:rFonts w:ascii="Arial" w:eastAsia="Times New Roman" w:hAnsi="Arial" w:cs="Arial"/>
            <w:color w:val="00B050"/>
            <w:sz w:val="20"/>
            <w:szCs w:val="20"/>
            <w:lang w:val="en-GB" w:eastAsia="ko-KR"/>
          </w:rPr>
          <w:t>(</w:t>
        </w:r>
      </w:ins>
      <w:proofErr w:type="spellStart"/>
      <w:r>
        <w:rPr>
          <w:rFonts w:ascii="Arial" w:eastAsia="Times New Roman" w:hAnsi="Arial" w:cs="Arial"/>
          <w:color w:val="00B050"/>
          <w:sz w:val="20"/>
          <w:szCs w:val="20"/>
          <w:lang w:val="en-GB" w:eastAsia="ko-KR"/>
        </w:rPr>
        <w:t>CURRENT_symbol</w:t>
      </w:r>
      <w:proofErr w:type="spellEnd"/>
      <w:r>
        <w:rPr>
          <w:rFonts w:ascii="Arial" w:eastAsia="Times New Roman" w:hAnsi="Arial" w:cs="Arial"/>
          <w:color w:val="00B050"/>
          <w:sz w:val="20"/>
          <w:szCs w:val="20"/>
          <w:lang w:val="en-GB" w:eastAsia="ko-KR"/>
        </w:rPr>
        <w:t xml:space="preserve"> </w:t>
      </w:r>
      <w:ins w:id="48" w:author="Kai Xu" w:date="2023-04-19T15:28:00Z">
        <w:r>
          <w:rPr>
            <w:rFonts w:ascii="Arial" w:eastAsia="Times New Roman" w:hAnsi="Arial" w:cs="Arial"/>
            <w:color w:val="00B050"/>
            <w:sz w:val="20"/>
            <w:szCs w:val="20"/>
            <w:lang w:val="en-GB" w:eastAsia="ko-KR"/>
          </w:rPr>
          <w:t xml:space="preserve">– offset1) </w:t>
        </w:r>
      </w:ins>
      <w:r>
        <w:rPr>
          <w:rFonts w:ascii="Arial" w:eastAsia="Times New Roman" w:hAnsi="Arial" w:cs="Arial"/>
          <w:color w:val="00B050"/>
          <w:sz w:val="20"/>
          <w:szCs w:val="20"/>
          <w:lang w:val="en-GB" w:eastAsia="ko-KR"/>
        </w:rPr>
        <w:t xml:space="preserve">/ </w:t>
      </w:r>
      <w:r>
        <w:rPr>
          <w:rFonts w:ascii="Arial" w:eastAsia="Times New Roman" w:hAnsi="Arial" w:cs="Arial"/>
          <w:i/>
          <w:color w:val="00B050"/>
          <w:sz w:val="20"/>
          <w:szCs w:val="20"/>
          <w:lang w:val="en-GB" w:eastAsia="ko-KR"/>
        </w:rPr>
        <w:t>periodicity</w:t>
      </w:r>
      <w:r>
        <w:rPr>
          <w:rFonts w:ascii="Arial" w:eastAsia="Times New Roman" w:hAnsi="Arial" w:cs="Arial"/>
          <w:color w:val="00B050"/>
          <w:sz w:val="20"/>
          <w:szCs w:val="20"/>
          <w:lang w:val="en-GB" w:eastAsia="ko-KR"/>
        </w:rPr>
        <w:t>) + offset</w:t>
      </w:r>
      <w:ins w:id="49"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proofErr w:type="spellStart"/>
      <w:r>
        <w:rPr>
          <w:rFonts w:ascii="Arial" w:eastAsia="Times New Roman" w:hAnsi="Arial" w:cs="Arial"/>
          <w:i/>
          <w:color w:val="00B050"/>
          <w:sz w:val="20"/>
          <w:szCs w:val="20"/>
          <w:lang w:val="en-GB" w:eastAsia="ko-KR"/>
        </w:rPr>
        <w:t>nrofHARQ</w:t>
      </w:r>
      <w:proofErr w:type="spellEnd"/>
      <w:r>
        <w:rPr>
          <w:rFonts w:ascii="Arial" w:eastAsia="Times New Roman" w:hAnsi="Arial" w:cs="Arial"/>
          <w:i/>
          <w:color w:val="00B050"/>
          <w:sz w:val="20"/>
          <w:szCs w:val="20"/>
          <w:lang w:val="en-GB" w:eastAsia="ko-KR"/>
        </w:rPr>
        <w:t>-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p>
    <w:p w14:paraId="75BC7652" w14:textId="77777777" w:rsidR="00E625E9" w:rsidRPr="00E625E9" w:rsidRDefault="00925328" w:rsidP="00E625E9">
      <w:pPr>
        <w:pStyle w:val="aff6"/>
        <w:numPr>
          <w:ilvl w:val="2"/>
          <w:numId w:val="45"/>
        </w:numPr>
        <w:rPr>
          <w:rStyle w:val="contentpasted2"/>
          <w:rFonts w:ascii="Arial" w:hAnsi="Arial" w:cs="Arial"/>
          <w:sz w:val="20"/>
          <w:szCs w:val="20"/>
          <w:lang w:val="en-US"/>
        </w:rPr>
      </w:pPr>
      <w:r w:rsidRPr="00E625E9">
        <w:rPr>
          <w:rFonts w:ascii="Arial" w:eastAsia="Times New Roman" w:hAnsi="Arial" w:cs="Arial"/>
          <w:color w:val="00B050"/>
          <w:sz w:val="20"/>
          <w:szCs w:val="20"/>
          <w:lang w:val="en-US" w:eastAsia="ko-KR"/>
        </w:rPr>
        <w:t xml:space="preserve">FFS whether in formulas above </w:t>
      </w:r>
      <w:r w:rsidR="00E625E9" w:rsidRPr="00DA47A1">
        <w:rPr>
          <w:rStyle w:val="contentpasted2"/>
          <w:rFonts w:ascii="Arial" w:hAnsi="Arial" w:cs="Arial"/>
          <w:color w:val="C82613"/>
          <w:sz w:val="20"/>
          <w:szCs w:val="20"/>
          <w:shd w:val="clear" w:color="auto" w:fill="FFFFFF"/>
          <w:lang w:val="en-US"/>
        </w:rPr>
        <w:t>X is outside or inside floor operation</w:t>
      </w:r>
      <w:r w:rsidR="00E625E9" w:rsidRPr="00DA47A1">
        <w:rPr>
          <w:rStyle w:val="contentpasted2"/>
          <w:rFonts w:ascii="Arial" w:hAnsi="Arial" w:cs="Arial"/>
          <w:color w:val="00B050"/>
          <w:sz w:val="20"/>
          <w:szCs w:val="20"/>
          <w:shd w:val="clear" w:color="auto" w:fill="FFFFFF"/>
          <w:lang w:val="en-US"/>
        </w:rPr>
        <w:t>, i.e.</w:t>
      </w:r>
    </w:p>
    <w:p w14:paraId="5A50C76B" w14:textId="77777777" w:rsidR="00E625E9" w:rsidRDefault="00E625E9" w:rsidP="00764007">
      <w:pPr>
        <w:pStyle w:val="aff6"/>
        <w:numPr>
          <w:ilvl w:val="3"/>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proofErr w:type="gramStart"/>
      <w:r>
        <w:rPr>
          <w:rFonts w:ascii="Arial" w:eastAsia="Times New Roman" w:hAnsi="Arial" w:cs="Arial"/>
          <w:sz w:val="20"/>
          <w:szCs w:val="20"/>
          <w:lang w:val="en-GB" w:eastAsia="ko-KR"/>
        </w:rPr>
        <w:t xml:space="preserve">floor( </w:t>
      </w:r>
      <w:ins w:id="50" w:author="Kai Xu" w:date="2023-04-19T15:28:00Z">
        <w:r>
          <w:rPr>
            <w:rFonts w:ascii="Arial" w:eastAsia="Times New Roman" w:hAnsi="Arial" w:cs="Arial"/>
            <w:sz w:val="20"/>
            <w:szCs w:val="20"/>
            <w:lang w:val="en-GB" w:eastAsia="ko-KR"/>
          </w:rPr>
          <w:t>(</w:t>
        </w:r>
      </w:ins>
      <w:proofErr w:type="spellStart"/>
      <w:proofErr w:type="gramEnd"/>
      <w:r>
        <w:rPr>
          <w:rFonts w:ascii="Arial" w:eastAsia="Times New Roman" w:hAnsi="Arial" w:cs="Arial"/>
          <w:sz w:val="20"/>
          <w:szCs w:val="20"/>
          <w:lang w:val="en-GB" w:eastAsia="ko-KR"/>
        </w:rPr>
        <w:t>CURRENT_symbol</w:t>
      </w:r>
      <w:proofErr w:type="spellEnd"/>
      <w:ins w:id="51"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52"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p>
    <w:p w14:paraId="6FB3A869" w14:textId="029F5FA0" w:rsidR="00E625E9" w:rsidRPr="00764007" w:rsidRDefault="00E625E9" w:rsidP="00764007">
      <w:pPr>
        <w:pStyle w:val="aff6"/>
        <w:numPr>
          <w:ilvl w:val="3"/>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proofErr w:type="gramStart"/>
      <w:r>
        <w:rPr>
          <w:rFonts w:ascii="Arial" w:eastAsia="Times New Roman" w:hAnsi="Arial" w:cs="Arial"/>
          <w:sz w:val="20"/>
          <w:szCs w:val="20"/>
          <w:lang w:val="en-GB" w:eastAsia="ko-KR"/>
        </w:rPr>
        <w:t>floor(</w:t>
      </w:r>
      <w:proofErr w:type="gramEnd"/>
      <w:ins w:id="53" w:author="Kai Xu" w:date="2023-04-19T15:28:00Z">
        <w:r>
          <w:rPr>
            <w:rFonts w:ascii="Arial" w:eastAsia="Times New Roman" w:hAnsi="Arial" w:cs="Arial"/>
            <w:sz w:val="20"/>
            <w:szCs w:val="20"/>
            <w:lang w:val="en-GB" w:eastAsia="ko-KR"/>
          </w:rPr>
          <w:t>(</w:t>
        </w:r>
      </w:ins>
      <w:proofErr w:type="spellStart"/>
      <w:r>
        <w:rPr>
          <w:rFonts w:ascii="Arial" w:eastAsia="Times New Roman" w:hAnsi="Arial" w:cs="Arial"/>
          <w:sz w:val="20"/>
          <w:szCs w:val="20"/>
          <w:lang w:val="en-GB" w:eastAsia="ko-KR"/>
        </w:rPr>
        <w:t>CURRENT_symbol</w:t>
      </w:r>
      <w:proofErr w:type="spellEnd"/>
      <w:r>
        <w:rPr>
          <w:rFonts w:ascii="Arial" w:eastAsia="Times New Roman" w:hAnsi="Arial" w:cs="Arial"/>
          <w:sz w:val="20"/>
          <w:szCs w:val="20"/>
          <w:lang w:val="en-GB" w:eastAsia="ko-KR"/>
        </w:rPr>
        <w:t xml:space="preserve"> </w:t>
      </w:r>
      <w:ins w:id="54"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55"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4FCC50DB" w14:textId="77777777" w:rsidR="00925328" w:rsidRDefault="00925328" w:rsidP="00925328">
      <w:pPr>
        <w:pStyle w:val="aff6"/>
        <w:numPr>
          <w:ilvl w:val="1"/>
          <w:numId w:val="45"/>
        </w:numPr>
        <w:rPr>
          <w:rFonts w:ascii="Arial" w:hAnsi="Arial" w:cs="Arial"/>
          <w:color w:val="00B050"/>
          <w:sz w:val="20"/>
          <w:szCs w:val="20"/>
          <w:lang w:val="en-US"/>
        </w:rPr>
      </w:pPr>
      <w:r>
        <w:rPr>
          <w:rFonts w:ascii="Arial" w:hAnsi="Arial" w:cs="Arial"/>
          <w:sz w:val="20"/>
          <w:szCs w:val="20"/>
          <w:lang w:val="en-US"/>
        </w:rPr>
        <w:lastRenderedPageBreak/>
        <w:t xml:space="preserve">The HARQ process ID of the remaining </w:t>
      </w:r>
      <w:r>
        <w:rPr>
          <w:rFonts w:ascii="Arial" w:hAnsi="Arial" w:cs="Arial"/>
          <w:color w:val="00B050"/>
          <w:sz w:val="20"/>
          <w:szCs w:val="20"/>
          <w:lang w:val="en-US"/>
        </w:rPr>
        <w:t xml:space="preserve">configured/valid CG </w:t>
      </w:r>
      <w:r>
        <w:rPr>
          <w:rFonts w:ascii="Arial" w:hAnsi="Arial" w:cs="Arial"/>
          <w:sz w:val="20"/>
          <w:szCs w:val="20"/>
          <w:lang w:val="en-US"/>
        </w:rPr>
        <w:t xml:space="preserve">PUSCHs in the period is determined by incrementing the HARQ process ID of the preceding PUSCH in the period </w:t>
      </w:r>
      <w:r>
        <w:rPr>
          <w:rFonts w:ascii="Arial" w:hAnsi="Arial" w:cs="Arial"/>
          <w:color w:val="FF0000"/>
          <w:sz w:val="20"/>
          <w:szCs w:val="20"/>
          <w:lang w:val="en-US"/>
        </w:rPr>
        <w:t xml:space="preserve">by Y </w:t>
      </w:r>
      <w:r>
        <w:rPr>
          <w:rFonts w:ascii="Arial" w:hAnsi="Arial" w:cs="Arial"/>
          <w:color w:val="00B050"/>
          <w:sz w:val="20"/>
          <w:szCs w:val="20"/>
          <w:lang w:val="en-US"/>
        </w:rPr>
        <w:t xml:space="preserve">with module operation with </w:t>
      </w:r>
      <w:proofErr w:type="spellStart"/>
      <w:r>
        <w:rPr>
          <w:rFonts w:ascii="Arial" w:eastAsia="Times New Roman" w:hAnsi="Arial" w:cs="Arial"/>
          <w:i/>
          <w:color w:val="00B050"/>
          <w:sz w:val="20"/>
          <w:szCs w:val="20"/>
          <w:lang w:val="en-GB" w:eastAsia="ko-KR"/>
        </w:rPr>
        <w:t>nrofHARQ</w:t>
      </w:r>
      <w:proofErr w:type="spellEnd"/>
      <w:r>
        <w:rPr>
          <w:rFonts w:ascii="Arial" w:eastAsia="Times New Roman" w:hAnsi="Arial" w:cs="Arial"/>
          <w:i/>
          <w:color w:val="00B050"/>
          <w:sz w:val="20"/>
          <w:szCs w:val="20"/>
          <w:lang w:val="en-GB" w:eastAsia="ko-KR"/>
        </w:rPr>
        <w:t>-Processes</w:t>
      </w:r>
      <w:r>
        <w:rPr>
          <w:rFonts w:ascii="Arial" w:eastAsia="Times New Roman" w:hAnsi="Arial" w:cs="Arial"/>
          <w:color w:val="00B050"/>
          <w:sz w:val="20"/>
          <w:szCs w:val="20"/>
          <w:lang w:val="en-GB" w:eastAsia="ko-KR"/>
        </w:rPr>
        <w:t xml:space="preserve"> or (</w:t>
      </w:r>
      <w:proofErr w:type="spellStart"/>
      <w:r>
        <w:rPr>
          <w:rFonts w:ascii="Arial" w:eastAsia="Times New Roman" w:hAnsi="Arial" w:cs="Arial"/>
          <w:i/>
          <w:color w:val="00B050"/>
          <w:sz w:val="20"/>
          <w:szCs w:val="20"/>
          <w:lang w:val="en-GB" w:eastAsia="ko-KR"/>
        </w:rPr>
        <w:t>nrofHARQ</w:t>
      </w:r>
      <w:proofErr w:type="spellEnd"/>
      <w:r>
        <w:rPr>
          <w:rFonts w:ascii="Arial" w:eastAsia="Times New Roman" w:hAnsi="Arial" w:cs="Arial"/>
          <w:i/>
          <w:color w:val="00B050"/>
          <w:sz w:val="20"/>
          <w:szCs w:val="20"/>
          <w:lang w:val="en-GB" w:eastAsia="ko-KR"/>
        </w:rPr>
        <w:t>-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r>
        <w:rPr>
          <w:rFonts w:ascii="Arial" w:eastAsia="Times New Roman" w:hAnsi="Arial" w:cs="Arial"/>
          <w:color w:val="00B050"/>
          <w:sz w:val="20"/>
          <w:szCs w:val="20"/>
          <w:lang w:val="en-GB" w:eastAsia="ko-KR"/>
        </w:rPr>
        <w:t>), whichever applicable.</w:t>
      </w:r>
    </w:p>
    <w:p w14:paraId="6C46CCEE" w14:textId="77777777" w:rsidR="00925328" w:rsidRDefault="00925328" w:rsidP="00925328">
      <w:pPr>
        <w:pStyle w:val="aff6"/>
        <w:numPr>
          <w:ilvl w:val="2"/>
          <w:numId w:val="45"/>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7330AB76" w14:textId="77777777" w:rsidR="00925328" w:rsidRDefault="00925328" w:rsidP="00925328">
      <w:pPr>
        <w:pStyle w:val="aff6"/>
        <w:numPr>
          <w:ilvl w:val="2"/>
          <w:numId w:val="45"/>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14:paraId="2D2EC860" w14:textId="77777777" w:rsidR="00925328" w:rsidRDefault="00925328" w:rsidP="00925328">
      <w:pPr>
        <w:pStyle w:val="aff6"/>
        <w:numPr>
          <w:ilvl w:val="3"/>
          <w:numId w:val="45"/>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76C9E41D" w14:textId="77777777" w:rsidR="00925328" w:rsidRDefault="00925328" w:rsidP="00925328">
      <w:pPr>
        <w:pStyle w:val="aff6"/>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56"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3A411330" w14:textId="77777777" w:rsidR="00925328" w:rsidRDefault="00925328" w:rsidP="00925328">
      <w:pPr>
        <w:pStyle w:val="aff6"/>
        <w:numPr>
          <w:ilvl w:val="3"/>
          <w:numId w:val="45"/>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6D89EC94" w14:textId="77777777" w:rsidR="00925328" w:rsidRDefault="00925328" w:rsidP="00925328">
      <w:pPr>
        <w:pStyle w:val="aff6"/>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57"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5F45E94B" w14:textId="77777777" w:rsidR="00925328" w:rsidRDefault="00925328" w:rsidP="00925328">
      <w:pPr>
        <w:pStyle w:val="aff6"/>
        <w:numPr>
          <w:ilvl w:val="3"/>
          <w:numId w:val="45"/>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1813C215" w14:textId="77777777" w:rsidR="00925328" w:rsidRDefault="00925328" w:rsidP="00925328">
      <w:pPr>
        <w:pStyle w:val="aff6"/>
        <w:ind w:left="2160"/>
        <w:rPr>
          <w:rFonts w:cs="Arial"/>
          <w:szCs w:val="20"/>
          <w:lang w:val="en-US"/>
        </w:rPr>
      </w:pPr>
    </w:p>
    <w:p w14:paraId="49095F51" w14:textId="1E818D97" w:rsidR="00925328" w:rsidRDefault="00925328" w:rsidP="00925328">
      <w:pPr>
        <w:pStyle w:val="aff6"/>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w:t>
      </w:r>
      <w:r w:rsidR="00764007">
        <w:rPr>
          <w:rFonts w:ascii="Times New Roman" w:hAnsi="Times New Roman" w:cs="Times New Roman"/>
          <w:b/>
          <w:color w:val="7030A0"/>
          <w:szCs w:val="18"/>
          <w:lang w:val="en-US" w:eastAsia="ja-JP"/>
        </w:rPr>
        <w:t>1</w:t>
      </w:r>
      <w:r>
        <w:rPr>
          <w:rFonts w:ascii="Times New Roman" w:hAnsi="Times New Roman" w:cs="Times New Roman"/>
          <w:b/>
          <w:color w:val="7030A0"/>
          <w:szCs w:val="18"/>
          <w:lang w:val="en-US" w:eastAsia="ja-JP"/>
        </w:rPr>
        <w:t>: The equations will be updated accordingly when FFSs are clarified, e.g., if X=1, remove X; if Y=1, remove Y; if non-zero offset1 or Offset 2 is not supported, remove offset 1 or Offset 2.</w:t>
      </w:r>
    </w:p>
    <w:p w14:paraId="079A8F67" w14:textId="6B219798" w:rsidR="00925328" w:rsidRDefault="00925328" w:rsidP="00925328">
      <w:pPr>
        <w:pStyle w:val="aff6"/>
        <w:numPr>
          <w:ilvl w:val="0"/>
          <w:numId w:val="45"/>
        </w:numPr>
        <w:rPr>
          <w:rFonts w:ascii="Arial" w:hAnsi="Arial" w:cs="Arial"/>
          <w:color w:val="00B050"/>
          <w:sz w:val="20"/>
          <w:szCs w:val="20"/>
          <w:lang w:val="en-US"/>
        </w:rPr>
      </w:pPr>
      <w:r>
        <w:rPr>
          <w:rFonts w:eastAsia="Times New Roman"/>
          <w:color w:val="00B050"/>
          <w:szCs w:val="20"/>
          <w:lang w:val="en-US" w:eastAsia="ko-KR"/>
        </w:rPr>
        <w:t>Note</w:t>
      </w:r>
      <w:r w:rsidR="00764007">
        <w:rPr>
          <w:rFonts w:eastAsia="Times New Roman"/>
          <w:color w:val="00B050"/>
          <w:szCs w:val="20"/>
          <w:lang w:val="en-US" w:eastAsia="ko-KR"/>
        </w:rPr>
        <w:t>2</w:t>
      </w:r>
      <w:r>
        <w:rPr>
          <w:rFonts w:eastAsia="Times New Roman"/>
          <w:color w:val="00B050"/>
          <w:szCs w:val="20"/>
          <w:lang w:val="en-US" w:eastAsia="ko-KR"/>
        </w:rPr>
        <w:t xml:space="preserve">: A configured CG PUSCH is invalid if the CG PUSCH is dropped due to collision </w:t>
      </w:r>
      <w:r>
        <w:rPr>
          <w:rFonts w:eastAsia="Times New Roman" w:cs="Times"/>
          <w:color w:val="00B050"/>
          <w:szCs w:val="20"/>
          <w:lang w:val="en-US" w:eastAsia="ko-KR"/>
        </w:rPr>
        <w:t xml:space="preserve">with DL symbol(s) indicated by </w:t>
      </w:r>
      <w:proofErr w:type="spellStart"/>
      <w:r>
        <w:rPr>
          <w:rFonts w:eastAsia="Times New Roman" w:cs="Times"/>
          <w:i/>
          <w:iCs/>
          <w:color w:val="00B050"/>
          <w:szCs w:val="20"/>
          <w:lang w:val="en-US" w:eastAsia="ko-KR"/>
        </w:rPr>
        <w:t>tdd</w:t>
      </w:r>
      <w:proofErr w:type="spellEnd"/>
      <w:r>
        <w:rPr>
          <w:rFonts w:eastAsia="Times New Roman" w:cs="Times"/>
          <w:i/>
          <w:iCs/>
          <w:color w:val="00B050"/>
          <w:szCs w:val="20"/>
          <w:lang w:val="en-US" w:eastAsia="ko-KR"/>
        </w:rPr>
        <w:t>-UL-DL-</w:t>
      </w:r>
      <w:proofErr w:type="spellStart"/>
      <w:r>
        <w:rPr>
          <w:rFonts w:eastAsia="Times New Roman" w:cs="Times"/>
          <w:i/>
          <w:iCs/>
          <w:color w:val="00B050"/>
          <w:szCs w:val="20"/>
          <w:lang w:val="en-US" w:eastAsia="ko-KR"/>
        </w:rPr>
        <w:t>ConfigurationCommon</w:t>
      </w:r>
      <w:proofErr w:type="spellEnd"/>
      <w:r>
        <w:rPr>
          <w:rFonts w:eastAsia="Times New Roman" w:cs="Times"/>
          <w:color w:val="00B050"/>
          <w:szCs w:val="20"/>
          <w:lang w:val="en-US" w:eastAsia="ko-KR"/>
        </w:rPr>
        <w:t xml:space="preserve"> or </w:t>
      </w:r>
      <w:proofErr w:type="spellStart"/>
      <w:r>
        <w:rPr>
          <w:rFonts w:eastAsia="Times New Roman" w:cs="Times"/>
          <w:i/>
          <w:iCs/>
          <w:color w:val="00B050"/>
          <w:szCs w:val="20"/>
          <w:lang w:val="en-US" w:eastAsia="ko-KR"/>
        </w:rPr>
        <w:t>tdd</w:t>
      </w:r>
      <w:proofErr w:type="spellEnd"/>
      <w:r>
        <w:rPr>
          <w:rFonts w:eastAsia="Times New Roman" w:cs="Times"/>
          <w:i/>
          <w:iCs/>
          <w:color w:val="00B050"/>
          <w:szCs w:val="20"/>
          <w:lang w:val="en-US" w:eastAsia="ko-KR"/>
        </w:rPr>
        <w:t>-UL-DL-</w:t>
      </w:r>
      <w:proofErr w:type="spellStart"/>
      <w:r>
        <w:rPr>
          <w:rFonts w:eastAsia="Times New Roman" w:cs="Times"/>
          <w:i/>
          <w:iCs/>
          <w:color w:val="00B050"/>
          <w:szCs w:val="20"/>
          <w:lang w:val="en-US" w:eastAsia="ko-KR"/>
        </w:rPr>
        <w:t>ConfigurationDedicated</w:t>
      </w:r>
      <w:proofErr w:type="spellEnd"/>
      <w:r>
        <w:rPr>
          <w:rFonts w:eastAsia="Times New Roman" w:cs="Times"/>
          <w:color w:val="00B050"/>
          <w:szCs w:val="20"/>
          <w:lang w:val="en-US" w:eastAsia="ko-KR"/>
        </w:rPr>
        <w:t>.</w:t>
      </w:r>
    </w:p>
    <w:p w14:paraId="355024AC" w14:textId="77777777" w:rsidR="00764007" w:rsidRDefault="00764007" w:rsidP="00764007">
      <w:pPr>
        <w:rPr>
          <w:rFonts w:cs="Arial"/>
          <w:b/>
          <w:bCs/>
          <w:szCs w:val="20"/>
          <w:highlight w:val="cyan"/>
          <w:lang w:val="en-GB" w:eastAsia="ja-JP"/>
        </w:rPr>
      </w:pPr>
    </w:p>
    <w:p w14:paraId="290C0E4D" w14:textId="52ABDABF" w:rsidR="00764007" w:rsidRDefault="00764007" w:rsidP="00764007">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r w:rsidR="003B6BD8">
        <w:rPr>
          <w:rFonts w:cs="Arial"/>
          <w:szCs w:val="20"/>
          <w:lang w:val="en-GB" w:eastAsia="ja-JP"/>
        </w:rPr>
        <w:t xml:space="preserve"> </w:t>
      </w:r>
      <w:r w:rsidR="00A65C72">
        <w:rPr>
          <w:rFonts w:cs="Arial"/>
          <w:szCs w:val="20"/>
          <w:lang w:val="en-GB" w:eastAsia="ja-JP"/>
        </w:rPr>
        <w:t xml:space="preserve">for </w:t>
      </w:r>
      <w:r w:rsidR="00A65C72" w:rsidRPr="00A65C72">
        <w:rPr>
          <w:rFonts w:cs="Arial"/>
          <w:b/>
          <w:bCs/>
          <w:szCs w:val="20"/>
          <w:highlight w:val="yellow"/>
          <w:lang w:val="en-GB" w:eastAsia="ja-JP"/>
        </w:rPr>
        <w:t>Proposal 1-2-1(updated2)</w:t>
      </w:r>
      <w:r>
        <w:rPr>
          <w:rFonts w:cs="Arial"/>
          <w:szCs w:val="20"/>
          <w:lang w:val="en-GB" w:eastAsia="ja-JP"/>
        </w:rPr>
        <w:t>:</w:t>
      </w:r>
    </w:p>
    <w:p w14:paraId="4E8D7577" w14:textId="77D2D5F6" w:rsidR="00764007" w:rsidRDefault="00764007" w:rsidP="00764007">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Q1:</w:t>
      </w:r>
      <w:r w:rsidR="00EC2B90">
        <w:rPr>
          <w:rFonts w:ascii="Arial" w:hAnsi="Arial" w:cs="Arial"/>
          <w:sz w:val="20"/>
          <w:szCs w:val="20"/>
          <w:lang w:val="en-GB" w:eastAsia="ja-JP"/>
        </w:rPr>
        <w:t xml:space="preserve"> Regarding X: Is the current formulation in Proposal OK? Which </w:t>
      </w:r>
      <w:r w:rsidR="003B6BD8">
        <w:rPr>
          <w:rFonts w:ascii="Arial" w:hAnsi="Arial" w:cs="Arial"/>
          <w:sz w:val="20"/>
          <w:szCs w:val="20"/>
          <w:lang w:val="en-GB" w:eastAsia="ja-JP"/>
        </w:rPr>
        <w:t>approach do you prefer?</w:t>
      </w:r>
    </w:p>
    <w:p w14:paraId="23E039BD" w14:textId="53BC23B5" w:rsidR="00764007" w:rsidRDefault="00764007" w:rsidP="00764007">
      <w:pPr>
        <w:pStyle w:val="aff6"/>
        <w:numPr>
          <w:ilvl w:val="0"/>
          <w:numId w:val="17"/>
        </w:numPr>
        <w:jc w:val="both"/>
        <w:rPr>
          <w:rFonts w:ascii="Arial" w:hAnsi="Arial" w:cs="Arial"/>
          <w:sz w:val="20"/>
          <w:szCs w:val="20"/>
          <w:lang w:val="en-US" w:eastAsia="ja-JP"/>
        </w:rPr>
      </w:pPr>
      <w:r>
        <w:rPr>
          <w:rFonts w:ascii="Arial" w:hAnsi="Arial" w:cs="Arial"/>
          <w:b/>
          <w:bCs/>
          <w:sz w:val="20"/>
          <w:szCs w:val="20"/>
          <w:lang w:val="en-US" w:eastAsia="ja-JP"/>
        </w:rPr>
        <w:t>Q2</w:t>
      </w:r>
      <w:r>
        <w:rPr>
          <w:rFonts w:ascii="Arial" w:hAnsi="Arial" w:cs="Arial"/>
          <w:sz w:val="20"/>
          <w:szCs w:val="20"/>
          <w:lang w:val="en-US" w:eastAsia="ja-JP"/>
        </w:rPr>
        <w:t xml:space="preserve">: </w:t>
      </w:r>
      <w:r w:rsidR="00EC2B90">
        <w:rPr>
          <w:rFonts w:ascii="Arial" w:hAnsi="Arial" w:cs="Arial"/>
          <w:sz w:val="20"/>
          <w:szCs w:val="20"/>
          <w:lang w:val="en-US" w:eastAsia="ja-JP"/>
        </w:rPr>
        <w:t>Regarding Y: Should it be RRC based, or dynamically or both?</w:t>
      </w:r>
    </w:p>
    <w:p w14:paraId="508E33A9" w14:textId="504AFD29" w:rsidR="00EC2B90" w:rsidRDefault="00EC2B90" w:rsidP="00EC2B90">
      <w:pPr>
        <w:pStyle w:val="aff6"/>
        <w:numPr>
          <w:ilvl w:val="0"/>
          <w:numId w:val="17"/>
        </w:numPr>
        <w:jc w:val="both"/>
        <w:rPr>
          <w:rFonts w:ascii="Arial" w:hAnsi="Arial" w:cs="Arial"/>
          <w:sz w:val="20"/>
          <w:szCs w:val="20"/>
          <w:lang w:val="en-US" w:eastAsia="ja-JP"/>
        </w:rPr>
      </w:pPr>
      <w:r>
        <w:rPr>
          <w:rFonts w:ascii="Arial" w:hAnsi="Arial" w:cs="Arial"/>
          <w:b/>
          <w:bCs/>
          <w:sz w:val="20"/>
          <w:szCs w:val="20"/>
          <w:lang w:val="en-US" w:eastAsia="ja-JP"/>
        </w:rPr>
        <w:t>Q3</w:t>
      </w:r>
      <w:r>
        <w:rPr>
          <w:rFonts w:ascii="Arial" w:hAnsi="Arial" w:cs="Arial"/>
          <w:sz w:val="20"/>
          <w:szCs w:val="20"/>
          <w:lang w:val="en-US" w:eastAsia="ja-JP"/>
        </w:rPr>
        <w:t>: Regarding offset 1: Should it be RRC based, or dynamically or both?</w:t>
      </w:r>
    </w:p>
    <w:p w14:paraId="00BCD7F7" w14:textId="3247B211" w:rsidR="00EC2B90" w:rsidRPr="003B6BD8" w:rsidRDefault="00EC2B90" w:rsidP="003B6BD8">
      <w:pPr>
        <w:pStyle w:val="aff6"/>
        <w:numPr>
          <w:ilvl w:val="0"/>
          <w:numId w:val="17"/>
        </w:numPr>
        <w:jc w:val="both"/>
        <w:rPr>
          <w:rFonts w:ascii="Arial" w:hAnsi="Arial" w:cs="Arial"/>
          <w:sz w:val="20"/>
          <w:szCs w:val="20"/>
          <w:lang w:val="en-US" w:eastAsia="ja-JP"/>
        </w:rPr>
      </w:pPr>
      <w:r>
        <w:rPr>
          <w:rFonts w:ascii="Arial" w:hAnsi="Arial" w:cs="Arial"/>
          <w:b/>
          <w:bCs/>
          <w:sz w:val="20"/>
          <w:szCs w:val="20"/>
          <w:lang w:val="en-US" w:eastAsia="ja-JP"/>
        </w:rPr>
        <w:t>Q4</w:t>
      </w:r>
      <w:r>
        <w:rPr>
          <w:rFonts w:ascii="Arial" w:hAnsi="Arial" w:cs="Arial"/>
          <w:sz w:val="20"/>
          <w:szCs w:val="20"/>
          <w:lang w:val="en-US" w:eastAsia="ja-JP"/>
        </w:rPr>
        <w:t>: Regarding offset 2: Should it be RRC based, or dynamically or both?</w:t>
      </w:r>
    </w:p>
    <w:p w14:paraId="6C13C387" w14:textId="398FC934" w:rsidR="00764007" w:rsidRDefault="00764007" w:rsidP="00764007">
      <w:pPr>
        <w:pStyle w:val="aff6"/>
        <w:numPr>
          <w:ilvl w:val="0"/>
          <w:numId w:val="17"/>
        </w:numPr>
        <w:rPr>
          <w:rFonts w:ascii="Arial" w:hAnsi="Arial" w:cs="Arial"/>
          <w:sz w:val="20"/>
          <w:szCs w:val="20"/>
          <w:lang w:val="en-US"/>
        </w:rPr>
      </w:pPr>
      <w:r>
        <w:rPr>
          <w:rFonts w:ascii="Arial" w:hAnsi="Arial" w:cs="Arial"/>
          <w:b/>
          <w:bCs/>
          <w:sz w:val="20"/>
          <w:szCs w:val="20"/>
          <w:lang w:val="en-US" w:eastAsia="ja-JP"/>
        </w:rPr>
        <w:t>Q</w:t>
      </w:r>
      <w:r w:rsidR="00EC2B90">
        <w:rPr>
          <w:rFonts w:ascii="Arial" w:hAnsi="Arial" w:cs="Arial"/>
          <w:b/>
          <w:bCs/>
          <w:sz w:val="20"/>
          <w:szCs w:val="20"/>
          <w:lang w:val="en-US" w:eastAsia="ja-JP"/>
        </w:rPr>
        <w:t>5</w:t>
      </w:r>
      <w:r>
        <w:rPr>
          <w:rFonts w:ascii="Arial" w:hAnsi="Arial" w:cs="Arial"/>
          <w:b/>
          <w:bCs/>
          <w:sz w:val="20"/>
          <w:szCs w:val="20"/>
          <w:lang w:val="en-US" w:eastAsia="ja-JP"/>
        </w:rPr>
        <w:t xml:space="preserve">: </w:t>
      </w:r>
      <w:r w:rsidR="00EC2B90">
        <w:rPr>
          <w:rFonts w:ascii="Arial" w:hAnsi="Arial" w:cs="Arial"/>
          <w:sz w:val="20"/>
          <w:szCs w:val="20"/>
          <w:lang w:val="en-US" w:eastAsia="ja-JP"/>
        </w:rPr>
        <w:t>D</w:t>
      </w:r>
      <w:r w:rsidRPr="00EC2B90">
        <w:rPr>
          <w:rFonts w:ascii="Arial" w:hAnsi="Arial" w:cs="Arial"/>
          <w:sz w:val="20"/>
          <w:szCs w:val="20"/>
          <w:lang w:val="en-US" w:eastAsia="ja-JP"/>
        </w:rPr>
        <w:t>o you prefer to remove Note 2 and instead</w:t>
      </w:r>
      <w:r>
        <w:rPr>
          <w:rFonts w:ascii="Arial" w:hAnsi="Arial" w:cs="Arial"/>
          <w:b/>
          <w:bCs/>
          <w:sz w:val="20"/>
          <w:szCs w:val="20"/>
          <w:lang w:val="en-US" w:eastAsia="ja-JP"/>
        </w:rPr>
        <w:t xml:space="preserve"> add “</w:t>
      </w:r>
      <w:r w:rsidR="00EC2B90">
        <w:rPr>
          <w:rFonts w:ascii="Times" w:hAnsi="Times"/>
          <w:color w:val="FF0000"/>
          <w:lang w:val="en-GB"/>
        </w:rPr>
        <w:t>FFS: How to address TDD configuration issue</w:t>
      </w:r>
      <w:r w:rsidR="00EC2B90">
        <w:rPr>
          <w:lang w:val="en-US"/>
        </w:rPr>
        <w:t>”? If yes, is it correct understanding that the definition of valid CG PUSCH in the proposal would depend on the outcome of FFS?</w:t>
      </w:r>
    </w:p>
    <w:p w14:paraId="4D40F0E7" w14:textId="6CE918DE" w:rsidR="00764007" w:rsidRDefault="00764007" w:rsidP="00764007">
      <w:pPr>
        <w:pStyle w:val="aff6"/>
        <w:numPr>
          <w:ilvl w:val="0"/>
          <w:numId w:val="17"/>
        </w:numPr>
        <w:rPr>
          <w:rFonts w:ascii="Arial" w:hAnsi="Arial" w:cs="Arial"/>
          <w:sz w:val="20"/>
          <w:szCs w:val="20"/>
          <w:lang w:val="en-US"/>
        </w:rPr>
      </w:pPr>
      <w:r>
        <w:rPr>
          <w:rFonts w:ascii="Arial" w:hAnsi="Arial" w:cs="Arial"/>
          <w:b/>
          <w:bCs/>
          <w:sz w:val="20"/>
          <w:szCs w:val="20"/>
          <w:lang w:val="en-US"/>
        </w:rPr>
        <w:t>Q</w:t>
      </w:r>
      <w:r w:rsidR="003B6BD8">
        <w:rPr>
          <w:rFonts w:ascii="Arial" w:hAnsi="Arial" w:cs="Arial"/>
          <w:b/>
          <w:bCs/>
          <w:sz w:val="20"/>
          <w:szCs w:val="20"/>
          <w:lang w:val="en-US"/>
        </w:rPr>
        <w:t>6</w:t>
      </w:r>
      <w:r>
        <w:rPr>
          <w:rFonts w:ascii="Arial" w:hAnsi="Arial" w:cs="Arial"/>
          <w:b/>
          <w:bCs/>
          <w:sz w:val="20"/>
          <w:szCs w:val="20"/>
          <w:lang w:val="en-US"/>
        </w:rPr>
        <w:t>:</w:t>
      </w:r>
      <w:r>
        <w:rPr>
          <w:rFonts w:ascii="Arial" w:hAnsi="Arial" w:cs="Arial"/>
          <w:sz w:val="20"/>
          <w:szCs w:val="20"/>
          <w:lang w:val="en-US"/>
        </w:rPr>
        <w:t xml:space="preserve"> Please share if you have any other comment?</w:t>
      </w:r>
    </w:p>
    <w:p w14:paraId="4F66A642" w14:textId="77777777" w:rsidR="00764007" w:rsidRDefault="00764007" w:rsidP="00764007">
      <w:pPr>
        <w:pStyle w:val="aff6"/>
        <w:rPr>
          <w:rFonts w:ascii="Arial" w:hAnsi="Arial" w:cs="Arial"/>
          <w:b/>
          <w:bCs/>
          <w:sz w:val="20"/>
          <w:szCs w:val="20"/>
          <w:lang w:val="en-US" w:eastAsia="ja-JP"/>
        </w:rPr>
      </w:pPr>
    </w:p>
    <w:p w14:paraId="300511BC" w14:textId="77777777" w:rsidR="00764007" w:rsidRDefault="00764007" w:rsidP="00764007">
      <w:pPr>
        <w:pStyle w:val="aff6"/>
        <w:ind w:left="360"/>
        <w:jc w:val="both"/>
        <w:rPr>
          <w:rFonts w:ascii="Arial" w:hAnsi="Arial" w:cs="Arial"/>
          <w:b/>
          <w:bCs/>
          <w:sz w:val="20"/>
          <w:szCs w:val="20"/>
          <w:lang w:val="en-US" w:eastAsia="ja-JP"/>
        </w:rPr>
      </w:pPr>
    </w:p>
    <w:p w14:paraId="4D863861" w14:textId="77777777" w:rsidR="00764007" w:rsidRDefault="00764007" w:rsidP="00764007">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867"/>
        <w:gridCol w:w="7762"/>
      </w:tblGrid>
      <w:tr w:rsidR="00764007" w14:paraId="6276817A" w14:textId="77777777" w:rsidTr="00C245F2">
        <w:tc>
          <w:tcPr>
            <w:tcW w:w="1867" w:type="dxa"/>
            <w:shd w:val="clear" w:color="auto" w:fill="A8D08D" w:themeFill="accent6" w:themeFillTint="99"/>
          </w:tcPr>
          <w:p w14:paraId="312DCE56" w14:textId="77777777" w:rsidR="00764007" w:rsidRDefault="00764007" w:rsidP="00C245F2">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5517EB3" w14:textId="77777777" w:rsidR="00764007" w:rsidRDefault="00764007" w:rsidP="00C245F2">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764007" w14:paraId="250AD3A0" w14:textId="77777777" w:rsidTr="00C245F2">
        <w:tc>
          <w:tcPr>
            <w:tcW w:w="1867" w:type="dxa"/>
          </w:tcPr>
          <w:p w14:paraId="77520719" w14:textId="6F43671E" w:rsidR="00764007" w:rsidRPr="00C245F2" w:rsidRDefault="00C245F2" w:rsidP="00C245F2">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7762" w:type="dxa"/>
          </w:tcPr>
          <w:p w14:paraId="08C5A50F" w14:textId="681744F1" w:rsidR="006E57DC" w:rsidRDefault="00C245F2" w:rsidP="006E57DC">
            <w:pPr>
              <w:jc w:val="both"/>
              <w:rPr>
                <w:color w:val="FF0000"/>
                <w:lang w:eastAsia="ja-JP"/>
              </w:rPr>
            </w:pPr>
            <w:r w:rsidRPr="006E57DC">
              <w:rPr>
                <w:rFonts w:cs="Arial"/>
                <w:b/>
                <w:bCs/>
                <w:sz w:val="20"/>
                <w:szCs w:val="20"/>
                <w:lang w:eastAsia="ja-JP"/>
              </w:rPr>
              <w:t>Q1:</w:t>
            </w:r>
            <w:r w:rsidRPr="006E57DC">
              <w:rPr>
                <w:rFonts w:cs="Arial"/>
                <w:sz w:val="20"/>
                <w:szCs w:val="20"/>
                <w:lang w:val="en-GB" w:eastAsia="ja-JP"/>
              </w:rPr>
              <w:t xml:space="preserve"> </w:t>
            </w:r>
            <w:r w:rsidR="006E57DC" w:rsidRPr="00037E73">
              <w:rPr>
                <w:rFonts w:cs="Arial"/>
                <w:sz w:val="20"/>
                <w:szCs w:val="20"/>
                <w:lang w:eastAsia="ja-JP"/>
              </w:rPr>
              <w:t xml:space="preserve">We </w:t>
            </w:r>
            <w:r w:rsidR="00066729" w:rsidRPr="00037E73">
              <w:rPr>
                <w:rFonts w:cs="Arial"/>
                <w:sz w:val="20"/>
                <w:szCs w:val="20"/>
                <w:lang w:eastAsia="ja-JP"/>
              </w:rPr>
              <w:t>support</w:t>
            </w:r>
            <w:r w:rsidR="006E57DC" w:rsidRPr="00037E73">
              <w:rPr>
                <w:rFonts w:cs="Arial"/>
                <w:sz w:val="20"/>
                <w:szCs w:val="20"/>
                <w:lang w:eastAsia="ja-JP"/>
              </w:rPr>
              <w:t xml:space="preserve"> put X outside floor operation</w:t>
            </w:r>
            <w:r w:rsidR="00037E73" w:rsidRPr="00037E73">
              <w:rPr>
                <w:rFonts w:cs="Arial"/>
                <w:sz w:val="20"/>
                <w:szCs w:val="20"/>
                <w:lang w:eastAsia="ja-JP"/>
              </w:rPr>
              <w:t xml:space="preserve"> to avoid rational number issues.</w:t>
            </w:r>
          </w:p>
          <w:p w14:paraId="146C7B07" w14:textId="5F4492CF" w:rsidR="006E57DC" w:rsidRPr="006E57DC" w:rsidRDefault="00C245F2" w:rsidP="006E57DC">
            <w:pPr>
              <w:jc w:val="both"/>
              <w:rPr>
                <w:rFonts w:eastAsia="等线" w:cs="Arial"/>
                <w:sz w:val="20"/>
                <w:szCs w:val="20"/>
                <w:lang w:eastAsia="zh-CN"/>
              </w:rPr>
            </w:pPr>
            <w:r w:rsidRPr="006E57DC">
              <w:rPr>
                <w:rFonts w:cs="Arial"/>
                <w:b/>
                <w:bCs/>
                <w:sz w:val="20"/>
                <w:szCs w:val="20"/>
                <w:lang w:eastAsia="ja-JP"/>
              </w:rPr>
              <w:t>Q</w:t>
            </w:r>
            <w:r w:rsidRPr="00BB16AE">
              <w:rPr>
                <w:rFonts w:cs="Arial"/>
                <w:sz w:val="20"/>
                <w:szCs w:val="20"/>
                <w:lang w:eastAsia="ja-JP"/>
              </w:rPr>
              <w:t>2</w:t>
            </w:r>
            <w:r w:rsidRPr="006E57DC">
              <w:rPr>
                <w:rFonts w:cs="Arial"/>
                <w:sz w:val="20"/>
                <w:szCs w:val="20"/>
                <w:lang w:eastAsia="ja-JP"/>
              </w:rPr>
              <w:t xml:space="preserve">: </w:t>
            </w:r>
            <w:r w:rsidR="00DC0953" w:rsidRPr="00BB16AE">
              <w:rPr>
                <w:rFonts w:cs="Arial"/>
                <w:sz w:val="20"/>
                <w:szCs w:val="20"/>
                <w:lang w:eastAsia="ja-JP"/>
              </w:rPr>
              <w:t xml:space="preserve">If </w:t>
            </w:r>
            <w:r w:rsidR="00DC0953">
              <w:rPr>
                <w:rFonts w:cs="Arial"/>
                <w:sz w:val="20"/>
                <w:szCs w:val="20"/>
                <w:lang w:eastAsia="ja-JP"/>
              </w:rPr>
              <w:t>Y</w:t>
            </w:r>
            <w:r w:rsidR="00DC0953" w:rsidRPr="00BB16AE">
              <w:rPr>
                <w:rFonts w:cs="Arial"/>
                <w:sz w:val="20"/>
                <w:szCs w:val="20"/>
                <w:lang w:eastAsia="ja-JP"/>
              </w:rPr>
              <w:t xml:space="preserve"> </w:t>
            </w:r>
            <w:r w:rsidR="00DC0953">
              <w:rPr>
                <w:rFonts w:eastAsia="等线" w:cs="Arial" w:hint="eastAsia"/>
                <w:sz w:val="20"/>
                <w:szCs w:val="20"/>
                <w:lang w:eastAsia="zh-CN"/>
              </w:rPr>
              <w:t>&gt;</w:t>
            </w:r>
            <w:r w:rsidR="00DC0953">
              <w:rPr>
                <w:rFonts w:eastAsia="等线" w:cs="Arial"/>
                <w:sz w:val="20"/>
                <w:szCs w:val="20"/>
                <w:lang w:eastAsia="zh-CN"/>
              </w:rPr>
              <w:t>1</w:t>
            </w:r>
            <w:r w:rsidR="00DC0953" w:rsidRPr="00BB16AE">
              <w:rPr>
                <w:rFonts w:cs="Arial"/>
                <w:sz w:val="20"/>
                <w:szCs w:val="20"/>
                <w:lang w:eastAsia="ja-JP"/>
              </w:rPr>
              <w:t xml:space="preserve"> is supported,</w:t>
            </w:r>
            <w:r w:rsidR="00DC0953">
              <w:rPr>
                <w:rFonts w:cs="Arial"/>
                <w:sz w:val="20"/>
                <w:szCs w:val="20"/>
                <w:lang w:eastAsia="ja-JP"/>
              </w:rPr>
              <w:t xml:space="preserve"> w</w:t>
            </w:r>
            <w:r w:rsidR="00202B7F" w:rsidRPr="00BB16AE">
              <w:rPr>
                <w:rFonts w:cs="Arial"/>
                <w:sz w:val="20"/>
                <w:szCs w:val="20"/>
                <w:lang w:eastAsia="ja-JP"/>
              </w:rPr>
              <w:t xml:space="preserve">e prefer </w:t>
            </w:r>
            <w:r w:rsidR="008F63E1">
              <w:rPr>
                <w:rFonts w:cs="Arial"/>
                <w:sz w:val="20"/>
                <w:szCs w:val="20"/>
                <w:lang w:eastAsia="ja-JP"/>
              </w:rPr>
              <w:t>it</w:t>
            </w:r>
            <w:r w:rsidR="00BB16AE">
              <w:rPr>
                <w:rFonts w:cs="Arial"/>
                <w:sz w:val="20"/>
                <w:szCs w:val="20"/>
                <w:lang w:eastAsia="ja-JP"/>
              </w:rPr>
              <w:t xml:space="preserve"> is configured by </w:t>
            </w:r>
            <w:r w:rsidR="00202B7F" w:rsidRPr="00BB16AE">
              <w:rPr>
                <w:rFonts w:cs="Arial"/>
                <w:sz w:val="20"/>
                <w:szCs w:val="20"/>
                <w:lang w:eastAsia="ja-JP"/>
              </w:rPr>
              <w:t>RRC.</w:t>
            </w:r>
          </w:p>
          <w:p w14:paraId="6BF6AE72" w14:textId="3975FCC4" w:rsidR="00202B7F" w:rsidRPr="00202B7F" w:rsidRDefault="00C245F2" w:rsidP="006E57DC">
            <w:pPr>
              <w:jc w:val="both"/>
              <w:rPr>
                <w:rFonts w:eastAsia="等线" w:cs="Arial"/>
                <w:sz w:val="20"/>
                <w:szCs w:val="20"/>
                <w:lang w:eastAsia="zh-CN"/>
              </w:rPr>
            </w:pPr>
            <w:r w:rsidRPr="006E57DC">
              <w:rPr>
                <w:rFonts w:cs="Arial"/>
                <w:b/>
                <w:bCs/>
                <w:sz w:val="20"/>
                <w:szCs w:val="20"/>
                <w:lang w:eastAsia="ja-JP"/>
              </w:rPr>
              <w:t>Q3</w:t>
            </w:r>
            <w:r w:rsidRPr="006E57DC">
              <w:rPr>
                <w:rFonts w:cs="Arial"/>
                <w:sz w:val="20"/>
                <w:szCs w:val="20"/>
                <w:lang w:eastAsia="ja-JP"/>
              </w:rPr>
              <w:t xml:space="preserve">: </w:t>
            </w:r>
            <w:r w:rsidR="00BB16AE" w:rsidRPr="00BB16AE">
              <w:rPr>
                <w:rFonts w:cs="Arial"/>
                <w:sz w:val="20"/>
                <w:szCs w:val="20"/>
                <w:lang w:eastAsia="ja-JP"/>
              </w:rPr>
              <w:t xml:space="preserve">If offset 1 </w:t>
            </w:r>
            <w:r w:rsidR="00BB16AE">
              <w:rPr>
                <w:rFonts w:ascii="Calibri" w:hAnsi="Calibri" w:cs="Calibri"/>
                <w:sz w:val="20"/>
                <w:szCs w:val="20"/>
                <w:lang w:eastAsia="ja-JP"/>
              </w:rPr>
              <w:t>≠</w:t>
            </w:r>
            <w:r w:rsidR="00BB16AE" w:rsidRPr="00BB16AE">
              <w:rPr>
                <w:rFonts w:cs="Arial"/>
                <w:sz w:val="20"/>
                <w:szCs w:val="20"/>
                <w:lang w:eastAsia="ja-JP"/>
              </w:rPr>
              <w:t xml:space="preserve"> 0 is supported, we prefer </w:t>
            </w:r>
            <w:r w:rsidR="00BB16AE">
              <w:rPr>
                <w:rFonts w:cs="Arial"/>
                <w:sz w:val="20"/>
                <w:szCs w:val="20"/>
                <w:lang w:eastAsia="ja-JP"/>
              </w:rPr>
              <w:t xml:space="preserve">it is configured by </w:t>
            </w:r>
            <w:r w:rsidR="00BB16AE" w:rsidRPr="00BB16AE">
              <w:rPr>
                <w:rFonts w:cs="Arial"/>
                <w:sz w:val="20"/>
                <w:szCs w:val="20"/>
                <w:lang w:eastAsia="ja-JP"/>
              </w:rPr>
              <w:t>RRC</w:t>
            </w:r>
            <w:r w:rsidR="00BB16AE">
              <w:rPr>
                <w:rFonts w:cs="Arial"/>
                <w:sz w:val="20"/>
                <w:szCs w:val="20"/>
                <w:lang w:eastAsia="ja-JP"/>
              </w:rPr>
              <w:t>.</w:t>
            </w:r>
          </w:p>
          <w:p w14:paraId="4D2A1BD7" w14:textId="6EB9B69E" w:rsidR="00C245F2" w:rsidRDefault="00C245F2" w:rsidP="006E57DC">
            <w:pPr>
              <w:jc w:val="both"/>
              <w:rPr>
                <w:rFonts w:cs="Arial"/>
                <w:sz w:val="20"/>
                <w:szCs w:val="20"/>
                <w:lang w:eastAsia="ja-JP"/>
              </w:rPr>
            </w:pPr>
            <w:r w:rsidRPr="006E57DC">
              <w:rPr>
                <w:rFonts w:cs="Arial"/>
                <w:b/>
                <w:bCs/>
                <w:sz w:val="20"/>
                <w:szCs w:val="20"/>
                <w:lang w:eastAsia="ja-JP"/>
              </w:rPr>
              <w:t>Q4</w:t>
            </w:r>
            <w:r w:rsidRPr="006E57DC">
              <w:rPr>
                <w:rFonts w:cs="Arial"/>
                <w:sz w:val="20"/>
                <w:szCs w:val="20"/>
                <w:lang w:eastAsia="ja-JP"/>
              </w:rPr>
              <w:t xml:space="preserve">: </w:t>
            </w:r>
            <w:r w:rsidR="00BB16AE" w:rsidRPr="00BB16AE">
              <w:rPr>
                <w:rFonts w:cs="Arial"/>
                <w:sz w:val="20"/>
                <w:szCs w:val="20"/>
                <w:lang w:eastAsia="ja-JP"/>
              </w:rPr>
              <w:t xml:space="preserve">If offset </w:t>
            </w:r>
            <w:r w:rsidR="00BB16AE">
              <w:rPr>
                <w:rFonts w:cs="Arial"/>
                <w:sz w:val="20"/>
                <w:szCs w:val="20"/>
                <w:lang w:eastAsia="ja-JP"/>
              </w:rPr>
              <w:t>2</w:t>
            </w:r>
            <w:r w:rsidR="00BB16AE" w:rsidRPr="00BB16AE">
              <w:rPr>
                <w:rFonts w:cs="Arial"/>
                <w:sz w:val="20"/>
                <w:szCs w:val="20"/>
                <w:lang w:eastAsia="ja-JP"/>
              </w:rPr>
              <w:t xml:space="preserve"> </w:t>
            </w:r>
            <w:r w:rsidR="00BB16AE">
              <w:rPr>
                <w:rFonts w:ascii="Calibri" w:hAnsi="Calibri" w:cs="Calibri"/>
                <w:sz w:val="20"/>
                <w:szCs w:val="20"/>
                <w:lang w:eastAsia="ja-JP"/>
              </w:rPr>
              <w:t>≠</w:t>
            </w:r>
            <w:r w:rsidR="00BB16AE" w:rsidRPr="00BB16AE">
              <w:rPr>
                <w:rFonts w:cs="Arial"/>
                <w:sz w:val="20"/>
                <w:szCs w:val="20"/>
                <w:lang w:eastAsia="ja-JP"/>
              </w:rPr>
              <w:t xml:space="preserve"> 0 is supported, we prefer </w:t>
            </w:r>
            <w:r w:rsidR="00BB16AE">
              <w:rPr>
                <w:rFonts w:cs="Arial"/>
                <w:sz w:val="20"/>
                <w:szCs w:val="20"/>
                <w:lang w:eastAsia="ja-JP"/>
              </w:rPr>
              <w:t xml:space="preserve">it is configured by </w:t>
            </w:r>
            <w:r w:rsidR="00BB16AE" w:rsidRPr="00BB16AE">
              <w:rPr>
                <w:rFonts w:cs="Arial"/>
                <w:sz w:val="20"/>
                <w:szCs w:val="20"/>
                <w:lang w:eastAsia="ja-JP"/>
              </w:rPr>
              <w:t>RRC</w:t>
            </w:r>
            <w:r w:rsidR="00BB16AE">
              <w:rPr>
                <w:rFonts w:cs="Arial"/>
                <w:sz w:val="20"/>
                <w:szCs w:val="20"/>
                <w:lang w:eastAsia="ja-JP"/>
              </w:rPr>
              <w:t>.</w:t>
            </w:r>
          </w:p>
          <w:p w14:paraId="5CDCFE0B" w14:textId="7FD40A34" w:rsidR="00764007" w:rsidRPr="006E57DC" w:rsidRDefault="00C245F2" w:rsidP="00BB16AE">
            <w:pPr>
              <w:rPr>
                <w:rFonts w:ascii="Times New Roman" w:eastAsia="宋体" w:hAnsi="Times New Roman" w:cs="Times New Roman"/>
                <w:bCs/>
                <w:szCs w:val="18"/>
                <w:lang w:eastAsia="zh-CN"/>
              </w:rPr>
            </w:pPr>
            <w:r w:rsidRPr="006E57DC">
              <w:rPr>
                <w:rFonts w:cs="Arial"/>
                <w:b/>
                <w:bCs/>
                <w:sz w:val="20"/>
                <w:szCs w:val="20"/>
                <w:lang w:eastAsia="ja-JP"/>
              </w:rPr>
              <w:t xml:space="preserve">Q5: </w:t>
            </w:r>
            <w:r w:rsidR="00544FB8" w:rsidRPr="00BB16AE">
              <w:rPr>
                <w:rFonts w:cs="Arial"/>
                <w:sz w:val="20"/>
                <w:szCs w:val="20"/>
                <w:lang w:eastAsia="ja-JP"/>
              </w:rPr>
              <w:t>W</w:t>
            </w:r>
            <w:r w:rsidR="00BA01F2" w:rsidRPr="00BB16AE">
              <w:rPr>
                <w:rFonts w:cs="Arial"/>
                <w:sz w:val="20"/>
                <w:szCs w:val="20"/>
                <w:lang w:eastAsia="ja-JP"/>
              </w:rPr>
              <w:t>e</w:t>
            </w:r>
            <w:r w:rsidR="00544FB8" w:rsidRPr="00BB16AE">
              <w:rPr>
                <w:rFonts w:cs="Arial"/>
                <w:sz w:val="20"/>
                <w:szCs w:val="20"/>
                <w:lang w:eastAsia="ja-JP"/>
              </w:rPr>
              <w:t xml:space="preserve"> do not support to remove Note 2</w:t>
            </w:r>
            <w:r w:rsidR="000313FC">
              <w:rPr>
                <w:rFonts w:cs="Arial"/>
                <w:sz w:val="20"/>
                <w:szCs w:val="20"/>
                <w:lang w:eastAsia="ja-JP"/>
              </w:rPr>
              <w:t xml:space="preserve"> which</w:t>
            </w:r>
            <w:r w:rsidR="00544FB8" w:rsidRPr="00BB16AE">
              <w:rPr>
                <w:rFonts w:cs="Arial"/>
                <w:sz w:val="20"/>
                <w:szCs w:val="20"/>
                <w:lang w:eastAsia="ja-JP"/>
              </w:rPr>
              <w:t xml:space="preserve"> </w:t>
            </w:r>
            <w:r w:rsidR="00183D84" w:rsidRPr="00BB16AE">
              <w:rPr>
                <w:rFonts w:cs="Arial"/>
                <w:sz w:val="20"/>
                <w:szCs w:val="20"/>
                <w:lang w:eastAsia="ja-JP"/>
              </w:rPr>
              <w:t>follows</w:t>
            </w:r>
            <w:r w:rsidR="00544FB8" w:rsidRPr="00BB16AE">
              <w:rPr>
                <w:rFonts w:cs="Arial"/>
                <w:sz w:val="20"/>
                <w:szCs w:val="20"/>
                <w:lang w:eastAsia="ja-JP"/>
              </w:rPr>
              <w:t xml:space="preserve"> the legacy mechanism, and no other </w:t>
            </w:r>
            <w:r w:rsidRPr="00BB16AE">
              <w:rPr>
                <w:rFonts w:cs="Arial"/>
                <w:sz w:val="20"/>
                <w:szCs w:val="20"/>
                <w:lang w:eastAsia="ja-JP"/>
              </w:rPr>
              <w:t>definition</w:t>
            </w:r>
            <w:r w:rsidR="00544FB8" w:rsidRPr="00BB16AE">
              <w:rPr>
                <w:rFonts w:cs="Arial"/>
                <w:sz w:val="20"/>
                <w:szCs w:val="20"/>
                <w:lang w:eastAsia="ja-JP"/>
              </w:rPr>
              <w:t xml:space="preserve"> is needed. </w:t>
            </w:r>
          </w:p>
        </w:tc>
      </w:tr>
      <w:tr w:rsidR="00A30005" w14:paraId="4C632F68" w14:textId="77777777" w:rsidTr="00C245F2">
        <w:tc>
          <w:tcPr>
            <w:tcW w:w="1867" w:type="dxa"/>
          </w:tcPr>
          <w:p w14:paraId="23F33DB9" w14:textId="462AA4F1" w:rsidR="00A30005" w:rsidRDefault="00A30005" w:rsidP="00A30005">
            <w:pPr>
              <w:rPr>
                <w:rFonts w:ascii="Times New Roman" w:hAnsi="Times New Roman" w:cs="Times New Roman"/>
                <w:b/>
                <w:bCs/>
                <w:szCs w:val="18"/>
                <w:lang w:val="de-DE" w:eastAsia="ja-JP"/>
              </w:rPr>
            </w:pPr>
            <w:r>
              <w:rPr>
                <w:rFonts w:ascii="Times New Roman" w:eastAsia="等线" w:hAnsi="Times New Roman" w:cs="Times New Roman"/>
                <w:b/>
                <w:bCs/>
                <w:szCs w:val="18"/>
                <w:lang w:val="de-DE" w:eastAsia="zh-CN"/>
              </w:rPr>
              <w:t>DOCOMO</w:t>
            </w:r>
          </w:p>
        </w:tc>
        <w:tc>
          <w:tcPr>
            <w:tcW w:w="7762" w:type="dxa"/>
          </w:tcPr>
          <w:p w14:paraId="2AC88A7C" w14:textId="1DA7B3A7" w:rsidR="00A30005" w:rsidRDefault="00A30005" w:rsidP="00A30005">
            <w:pPr>
              <w:jc w:val="both"/>
              <w:rPr>
                <w:color w:val="FF0000"/>
                <w:lang w:eastAsia="ja-JP"/>
              </w:rPr>
            </w:pPr>
            <w:r w:rsidRPr="006E57DC">
              <w:rPr>
                <w:rFonts w:cs="Arial"/>
                <w:b/>
                <w:bCs/>
                <w:sz w:val="20"/>
                <w:szCs w:val="20"/>
                <w:lang w:eastAsia="ja-JP"/>
              </w:rPr>
              <w:t>Q1:</w:t>
            </w:r>
            <w:r w:rsidRPr="006E57DC">
              <w:rPr>
                <w:rFonts w:cs="Arial"/>
                <w:sz w:val="20"/>
                <w:szCs w:val="20"/>
                <w:lang w:val="en-GB" w:eastAsia="ja-JP"/>
              </w:rPr>
              <w:t xml:space="preserve"> </w:t>
            </w:r>
            <w:r>
              <w:rPr>
                <w:rFonts w:cs="Arial"/>
                <w:sz w:val="20"/>
                <w:szCs w:val="20"/>
                <w:lang w:eastAsia="ja-JP"/>
              </w:rPr>
              <w:t>Fine with the current formulation. Prefer to</w:t>
            </w:r>
            <w:r w:rsidRPr="00037E73">
              <w:rPr>
                <w:rFonts w:cs="Arial"/>
                <w:sz w:val="20"/>
                <w:szCs w:val="20"/>
                <w:lang w:eastAsia="ja-JP"/>
              </w:rPr>
              <w:t xml:space="preserve"> put X outside floor operation.</w:t>
            </w:r>
          </w:p>
          <w:p w14:paraId="317B511D" w14:textId="77777777" w:rsidR="004D1A39" w:rsidRDefault="00A30005" w:rsidP="00A30005">
            <w:pPr>
              <w:jc w:val="both"/>
              <w:rPr>
                <w:rFonts w:cs="Arial"/>
                <w:sz w:val="20"/>
                <w:szCs w:val="20"/>
                <w:lang w:eastAsia="ja-JP"/>
              </w:rPr>
            </w:pPr>
            <w:r w:rsidRPr="006E57DC">
              <w:rPr>
                <w:rFonts w:cs="Arial"/>
                <w:b/>
                <w:bCs/>
                <w:sz w:val="20"/>
                <w:szCs w:val="20"/>
                <w:lang w:eastAsia="ja-JP"/>
              </w:rPr>
              <w:t>Q</w:t>
            </w:r>
            <w:r w:rsidRPr="00BB16AE">
              <w:rPr>
                <w:rFonts w:cs="Arial"/>
                <w:sz w:val="20"/>
                <w:szCs w:val="20"/>
                <w:lang w:eastAsia="ja-JP"/>
              </w:rPr>
              <w:t>2</w:t>
            </w:r>
            <w:r w:rsidRPr="006E57DC">
              <w:rPr>
                <w:rFonts w:cs="Arial"/>
                <w:sz w:val="20"/>
                <w:szCs w:val="20"/>
                <w:lang w:eastAsia="ja-JP"/>
              </w:rPr>
              <w:t xml:space="preserve">: </w:t>
            </w:r>
            <w:r w:rsidRPr="00BB16AE">
              <w:rPr>
                <w:rFonts w:cs="Arial"/>
                <w:sz w:val="20"/>
                <w:szCs w:val="20"/>
                <w:lang w:eastAsia="ja-JP"/>
              </w:rPr>
              <w:t xml:space="preserve">If </w:t>
            </w:r>
            <w:r>
              <w:rPr>
                <w:rFonts w:cs="Arial"/>
                <w:sz w:val="20"/>
                <w:szCs w:val="20"/>
                <w:lang w:eastAsia="ja-JP"/>
              </w:rPr>
              <w:t>Y</w:t>
            </w:r>
            <w:r w:rsidRPr="00BB16AE">
              <w:rPr>
                <w:rFonts w:cs="Arial"/>
                <w:sz w:val="20"/>
                <w:szCs w:val="20"/>
                <w:lang w:eastAsia="ja-JP"/>
              </w:rPr>
              <w:t xml:space="preserve"> </w:t>
            </w:r>
            <w:r>
              <w:rPr>
                <w:rFonts w:eastAsia="等线" w:cs="Arial" w:hint="eastAsia"/>
                <w:sz w:val="20"/>
                <w:szCs w:val="20"/>
                <w:lang w:eastAsia="zh-CN"/>
              </w:rPr>
              <w:t>&gt;</w:t>
            </w:r>
            <w:r>
              <w:rPr>
                <w:rFonts w:eastAsia="等线" w:cs="Arial"/>
                <w:sz w:val="20"/>
                <w:szCs w:val="20"/>
                <w:lang w:eastAsia="zh-CN"/>
              </w:rPr>
              <w:t>1</w:t>
            </w:r>
            <w:r w:rsidRPr="00BB16AE">
              <w:rPr>
                <w:rFonts w:cs="Arial"/>
                <w:sz w:val="20"/>
                <w:szCs w:val="20"/>
                <w:lang w:eastAsia="ja-JP"/>
              </w:rPr>
              <w:t xml:space="preserve"> is supported,</w:t>
            </w:r>
            <w:r>
              <w:rPr>
                <w:rFonts w:cs="Arial"/>
                <w:sz w:val="20"/>
                <w:szCs w:val="20"/>
                <w:lang w:eastAsia="ja-JP"/>
              </w:rPr>
              <w:t xml:space="preserve"> w</w:t>
            </w:r>
            <w:r w:rsidRPr="00BB16AE">
              <w:rPr>
                <w:rFonts w:cs="Arial"/>
                <w:sz w:val="20"/>
                <w:szCs w:val="20"/>
                <w:lang w:eastAsia="ja-JP"/>
              </w:rPr>
              <w:t xml:space="preserve">e prefer </w:t>
            </w:r>
            <w:r w:rsidR="004D1A39">
              <w:rPr>
                <w:rFonts w:cs="Arial"/>
                <w:sz w:val="20"/>
                <w:szCs w:val="20"/>
                <w:lang w:eastAsia="ja-JP"/>
              </w:rPr>
              <w:t xml:space="preserve">it is </w:t>
            </w:r>
            <w:r w:rsidR="004D1A39" w:rsidRPr="00BB16AE">
              <w:rPr>
                <w:rFonts w:cs="Arial"/>
                <w:sz w:val="20"/>
                <w:szCs w:val="20"/>
                <w:lang w:eastAsia="ja-JP"/>
              </w:rPr>
              <w:t>RRC</w:t>
            </w:r>
            <w:r w:rsidR="004D1A39">
              <w:rPr>
                <w:rFonts w:cs="Arial"/>
                <w:sz w:val="20"/>
                <w:szCs w:val="20"/>
                <w:lang w:eastAsia="ja-JP"/>
              </w:rPr>
              <w:t xml:space="preserve"> configured.</w:t>
            </w:r>
          </w:p>
          <w:p w14:paraId="3A2A72D0" w14:textId="6DBE1D6A" w:rsidR="00A30005" w:rsidRPr="00202B7F" w:rsidRDefault="00A30005" w:rsidP="00A30005">
            <w:pPr>
              <w:jc w:val="both"/>
              <w:rPr>
                <w:rFonts w:eastAsia="等线" w:cs="Arial"/>
                <w:sz w:val="20"/>
                <w:szCs w:val="20"/>
                <w:lang w:eastAsia="zh-CN"/>
              </w:rPr>
            </w:pPr>
            <w:r w:rsidRPr="006E57DC">
              <w:rPr>
                <w:rFonts w:cs="Arial"/>
                <w:b/>
                <w:bCs/>
                <w:sz w:val="20"/>
                <w:szCs w:val="20"/>
                <w:lang w:eastAsia="ja-JP"/>
              </w:rPr>
              <w:t>Q3</w:t>
            </w:r>
            <w:r w:rsidRPr="006E57DC">
              <w:rPr>
                <w:rFonts w:cs="Arial"/>
                <w:sz w:val="20"/>
                <w:szCs w:val="20"/>
                <w:lang w:eastAsia="ja-JP"/>
              </w:rPr>
              <w:t xml:space="preserve">: </w:t>
            </w:r>
            <w:r w:rsidRPr="00BB16AE">
              <w:rPr>
                <w:rFonts w:cs="Arial"/>
                <w:sz w:val="20"/>
                <w:szCs w:val="20"/>
                <w:lang w:eastAsia="ja-JP"/>
              </w:rPr>
              <w:t xml:space="preserve">If offset 1 </w:t>
            </w:r>
            <w:r>
              <w:rPr>
                <w:rFonts w:ascii="Calibri" w:hAnsi="Calibri" w:cs="Calibri"/>
                <w:sz w:val="20"/>
                <w:szCs w:val="20"/>
                <w:lang w:eastAsia="ja-JP"/>
              </w:rPr>
              <w:t>≠</w:t>
            </w:r>
            <w:r w:rsidRPr="00BB16AE">
              <w:rPr>
                <w:rFonts w:cs="Arial"/>
                <w:sz w:val="20"/>
                <w:szCs w:val="20"/>
                <w:lang w:eastAsia="ja-JP"/>
              </w:rPr>
              <w:t xml:space="preserve"> 0 is supported, we prefer </w:t>
            </w:r>
            <w:r w:rsidR="004D1A39">
              <w:rPr>
                <w:rFonts w:cs="Arial"/>
                <w:sz w:val="20"/>
                <w:szCs w:val="20"/>
                <w:lang w:eastAsia="ja-JP"/>
              </w:rPr>
              <w:t xml:space="preserve">it is </w:t>
            </w:r>
            <w:r w:rsidRPr="00BB16AE">
              <w:rPr>
                <w:rFonts w:cs="Arial"/>
                <w:sz w:val="20"/>
                <w:szCs w:val="20"/>
                <w:lang w:eastAsia="ja-JP"/>
              </w:rPr>
              <w:t>RRC</w:t>
            </w:r>
            <w:r w:rsidR="004D1A39">
              <w:rPr>
                <w:rFonts w:cs="Arial"/>
                <w:sz w:val="20"/>
                <w:szCs w:val="20"/>
                <w:lang w:eastAsia="ja-JP"/>
              </w:rPr>
              <w:t xml:space="preserve"> configured</w:t>
            </w:r>
            <w:r>
              <w:rPr>
                <w:rFonts w:cs="Arial"/>
                <w:sz w:val="20"/>
                <w:szCs w:val="20"/>
                <w:lang w:eastAsia="ja-JP"/>
              </w:rPr>
              <w:t>.</w:t>
            </w:r>
          </w:p>
          <w:p w14:paraId="699061A2" w14:textId="77777777" w:rsidR="004D1A39" w:rsidRDefault="00A30005" w:rsidP="00A30005">
            <w:pPr>
              <w:rPr>
                <w:rFonts w:cs="Arial"/>
                <w:sz w:val="20"/>
                <w:szCs w:val="20"/>
                <w:lang w:eastAsia="ja-JP"/>
              </w:rPr>
            </w:pPr>
            <w:r w:rsidRPr="006E57DC">
              <w:rPr>
                <w:rFonts w:cs="Arial"/>
                <w:b/>
                <w:bCs/>
                <w:sz w:val="20"/>
                <w:szCs w:val="20"/>
                <w:lang w:eastAsia="ja-JP"/>
              </w:rPr>
              <w:t>Q4</w:t>
            </w:r>
            <w:r w:rsidRPr="006E57DC">
              <w:rPr>
                <w:rFonts w:cs="Arial"/>
                <w:sz w:val="20"/>
                <w:szCs w:val="20"/>
                <w:lang w:eastAsia="ja-JP"/>
              </w:rPr>
              <w:t xml:space="preserve">: </w:t>
            </w:r>
            <w:r w:rsidRPr="00BB16AE">
              <w:rPr>
                <w:rFonts w:cs="Arial"/>
                <w:sz w:val="20"/>
                <w:szCs w:val="20"/>
                <w:lang w:eastAsia="ja-JP"/>
              </w:rPr>
              <w:t xml:space="preserve">If offset </w:t>
            </w:r>
            <w:r>
              <w:rPr>
                <w:rFonts w:cs="Arial"/>
                <w:sz w:val="20"/>
                <w:szCs w:val="20"/>
                <w:lang w:eastAsia="ja-JP"/>
              </w:rPr>
              <w:t>2</w:t>
            </w:r>
            <w:r w:rsidRPr="00BB16AE">
              <w:rPr>
                <w:rFonts w:cs="Arial"/>
                <w:sz w:val="20"/>
                <w:szCs w:val="20"/>
                <w:lang w:eastAsia="ja-JP"/>
              </w:rPr>
              <w:t xml:space="preserve"> </w:t>
            </w:r>
            <w:r>
              <w:rPr>
                <w:rFonts w:ascii="Calibri" w:hAnsi="Calibri" w:cs="Calibri"/>
                <w:sz w:val="20"/>
                <w:szCs w:val="20"/>
                <w:lang w:eastAsia="ja-JP"/>
              </w:rPr>
              <w:t>≠</w:t>
            </w:r>
            <w:r w:rsidRPr="00BB16AE">
              <w:rPr>
                <w:rFonts w:cs="Arial"/>
                <w:sz w:val="20"/>
                <w:szCs w:val="20"/>
                <w:lang w:eastAsia="ja-JP"/>
              </w:rPr>
              <w:t xml:space="preserve"> 0 is supported, we prefer </w:t>
            </w:r>
            <w:r w:rsidR="004D1A39">
              <w:rPr>
                <w:rFonts w:cs="Arial"/>
                <w:sz w:val="20"/>
                <w:szCs w:val="20"/>
                <w:lang w:eastAsia="ja-JP"/>
              </w:rPr>
              <w:t xml:space="preserve">it is </w:t>
            </w:r>
            <w:r w:rsidR="004D1A39" w:rsidRPr="00BB16AE">
              <w:rPr>
                <w:rFonts w:cs="Arial"/>
                <w:sz w:val="20"/>
                <w:szCs w:val="20"/>
                <w:lang w:eastAsia="ja-JP"/>
              </w:rPr>
              <w:t>RRC</w:t>
            </w:r>
            <w:r w:rsidR="004D1A39">
              <w:rPr>
                <w:rFonts w:cs="Arial"/>
                <w:sz w:val="20"/>
                <w:szCs w:val="20"/>
                <w:lang w:eastAsia="ja-JP"/>
              </w:rPr>
              <w:t xml:space="preserve"> configured.</w:t>
            </w:r>
          </w:p>
          <w:p w14:paraId="4593A664" w14:textId="45962D33" w:rsidR="00A30005" w:rsidRDefault="00A30005" w:rsidP="00A30005">
            <w:pPr>
              <w:rPr>
                <w:rFonts w:ascii="Times New Roman" w:eastAsia="宋体" w:hAnsi="Times New Roman" w:cs="Times New Roman"/>
                <w:bCs/>
                <w:szCs w:val="18"/>
                <w:lang w:eastAsia="zh-CN"/>
              </w:rPr>
            </w:pPr>
            <w:r w:rsidRPr="006E57DC">
              <w:rPr>
                <w:rFonts w:cs="Arial"/>
                <w:b/>
                <w:bCs/>
                <w:sz w:val="20"/>
                <w:szCs w:val="20"/>
                <w:lang w:eastAsia="ja-JP"/>
              </w:rPr>
              <w:t xml:space="preserve">Q5: </w:t>
            </w:r>
            <w:r w:rsidR="00DA47A1">
              <w:rPr>
                <w:rFonts w:cs="Arial"/>
                <w:sz w:val="20"/>
                <w:szCs w:val="20"/>
                <w:lang w:eastAsia="ja-JP"/>
              </w:rPr>
              <w:t>Prefer to keep the note2.</w:t>
            </w:r>
          </w:p>
        </w:tc>
      </w:tr>
      <w:tr w:rsidR="00A30005" w14:paraId="4FDEF885" w14:textId="77777777" w:rsidTr="00C245F2">
        <w:tc>
          <w:tcPr>
            <w:tcW w:w="1867" w:type="dxa"/>
          </w:tcPr>
          <w:p w14:paraId="0A8686DC" w14:textId="2A2296C6" w:rsidR="00A30005" w:rsidRDefault="00D53D93" w:rsidP="00A30005">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vivo</w:t>
            </w:r>
          </w:p>
        </w:tc>
        <w:tc>
          <w:tcPr>
            <w:tcW w:w="7762" w:type="dxa"/>
          </w:tcPr>
          <w:p w14:paraId="6D1E53BF" w14:textId="71CF8B30" w:rsidR="00D53D93" w:rsidRDefault="00D53D93" w:rsidP="00D53D93">
            <w:pPr>
              <w:jc w:val="both"/>
              <w:rPr>
                <w:color w:val="FF0000"/>
                <w:lang w:eastAsia="ja-JP"/>
              </w:rPr>
            </w:pPr>
            <w:r w:rsidRPr="006E57DC">
              <w:rPr>
                <w:rFonts w:cs="Arial"/>
                <w:b/>
                <w:bCs/>
                <w:sz w:val="20"/>
                <w:szCs w:val="20"/>
                <w:lang w:eastAsia="ja-JP"/>
              </w:rPr>
              <w:t>Q1:</w:t>
            </w:r>
            <w:r w:rsidRPr="006E57DC">
              <w:rPr>
                <w:rFonts w:cs="Arial"/>
                <w:sz w:val="20"/>
                <w:szCs w:val="20"/>
                <w:lang w:val="en-GB" w:eastAsia="ja-JP"/>
              </w:rPr>
              <w:t xml:space="preserve"> </w:t>
            </w:r>
            <w:r>
              <w:rPr>
                <w:rFonts w:cs="Arial"/>
                <w:sz w:val="20"/>
                <w:szCs w:val="20"/>
                <w:lang w:val="en-GB" w:eastAsia="ja-JP"/>
              </w:rPr>
              <w:t>We p</w:t>
            </w:r>
            <w:r>
              <w:rPr>
                <w:rFonts w:cs="Arial"/>
                <w:sz w:val="20"/>
                <w:szCs w:val="20"/>
                <w:lang w:eastAsia="ja-JP"/>
              </w:rPr>
              <w:t xml:space="preserve">refer </w:t>
            </w:r>
            <w:r w:rsidRPr="00037E73">
              <w:rPr>
                <w:rFonts w:cs="Arial"/>
                <w:sz w:val="20"/>
                <w:szCs w:val="20"/>
                <w:lang w:eastAsia="ja-JP"/>
              </w:rPr>
              <w:t>X outside floor operation.</w:t>
            </w:r>
          </w:p>
          <w:p w14:paraId="3F7FBC19" w14:textId="2E0D4F3B" w:rsidR="00D53D93" w:rsidRDefault="00D53D93" w:rsidP="00D53D93">
            <w:pPr>
              <w:jc w:val="both"/>
              <w:rPr>
                <w:rFonts w:cs="Arial"/>
                <w:sz w:val="20"/>
                <w:szCs w:val="20"/>
                <w:lang w:eastAsia="ja-JP"/>
              </w:rPr>
            </w:pPr>
            <w:r w:rsidRPr="006E57DC">
              <w:rPr>
                <w:rFonts w:cs="Arial"/>
                <w:b/>
                <w:bCs/>
                <w:sz w:val="20"/>
                <w:szCs w:val="20"/>
                <w:lang w:eastAsia="ja-JP"/>
              </w:rPr>
              <w:t>Q</w:t>
            </w:r>
            <w:r w:rsidRPr="00BB16AE">
              <w:rPr>
                <w:rFonts w:cs="Arial"/>
                <w:sz w:val="20"/>
                <w:szCs w:val="20"/>
                <w:lang w:eastAsia="ja-JP"/>
              </w:rPr>
              <w:t>2</w:t>
            </w:r>
            <w:r w:rsidRPr="006E57DC">
              <w:rPr>
                <w:rFonts w:cs="Arial"/>
                <w:sz w:val="20"/>
                <w:szCs w:val="20"/>
                <w:lang w:eastAsia="ja-JP"/>
              </w:rPr>
              <w:t xml:space="preserve">: </w:t>
            </w:r>
            <w:r w:rsidRPr="00BB16AE">
              <w:rPr>
                <w:rFonts w:cs="Arial"/>
                <w:sz w:val="20"/>
                <w:szCs w:val="20"/>
                <w:lang w:eastAsia="ja-JP"/>
              </w:rPr>
              <w:t xml:space="preserve">If </w:t>
            </w:r>
            <w:r>
              <w:rPr>
                <w:rFonts w:cs="Arial"/>
                <w:sz w:val="20"/>
                <w:szCs w:val="20"/>
                <w:lang w:eastAsia="ja-JP"/>
              </w:rPr>
              <w:t>Y</w:t>
            </w:r>
            <w:r w:rsidRPr="00BB16AE">
              <w:rPr>
                <w:rFonts w:cs="Arial"/>
                <w:sz w:val="20"/>
                <w:szCs w:val="20"/>
                <w:lang w:eastAsia="ja-JP"/>
              </w:rPr>
              <w:t xml:space="preserve"> </w:t>
            </w:r>
            <w:r>
              <w:rPr>
                <w:rFonts w:eastAsia="等线" w:cs="Arial" w:hint="eastAsia"/>
                <w:sz w:val="20"/>
                <w:szCs w:val="20"/>
                <w:lang w:eastAsia="zh-CN"/>
              </w:rPr>
              <w:t>&gt;</w:t>
            </w:r>
            <w:r>
              <w:rPr>
                <w:rFonts w:eastAsia="等线" w:cs="Arial"/>
                <w:sz w:val="20"/>
                <w:szCs w:val="20"/>
                <w:lang w:eastAsia="zh-CN"/>
              </w:rPr>
              <w:t>1</w:t>
            </w:r>
            <w:r w:rsidRPr="00BB16AE">
              <w:rPr>
                <w:rFonts w:cs="Arial"/>
                <w:sz w:val="20"/>
                <w:szCs w:val="20"/>
                <w:lang w:eastAsia="ja-JP"/>
              </w:rPr>
              <w:t xml:space="preserve"> is supported,</w:t>
            </w:r>
            <w:r>
              <w:rPr>
                <w:rFonts w:cs="Arial"/>
                <w:sz w:val="20"/>
                <w:szCs w:val="20"/>
                <w:lang w:eastAsia="ja-JP"/>
              </w:rPr>
              <w:t xml:space="preserve"> w</w:t>
            </w:r>
            <w:r w:rsidRPr="00BB16AE">
              <w:rPr>
                <w:rFonts w:cs="Arial"/>
                <w:sz w:val="20"/>
                <w:szCs w:val="20"/>
                <w:lang w:eastAsia="ja-JP"/>
              </w:rPr>
              <w:t xml:space="preserve">e prefer </w:t>
            </w:r>
            <w:r>
              <w:rPr>
                <w:rFonts w:cs="Arial"/>
                <w:sz w:val="20"/>
                <w:szCs w:val="20"/>
                <w:lang w:eastAsia="ja-JP"/>
              </w:rPr>
              <w:t xml:space="preserve">it is </w:t>
            </w:r>
            <w:r w:rsidRPr="00BB16AE">
              <w:rPr>
                <w:rFonts w:cs="Arial"/>
                <w:sz w:val="20"/>
                <w:szCs w:val="20"/>
                <w:lang w:eastAsia="ja-JP"/>
              </w:rPr>
              <w:t>RRC</w:t>
            </w:r>
            <w:r>
              <w:rPr>
                <w:rFonts w:cs="Arial"/>
                <w:sz w:val="20"/>
                <w:szCs w:val="20"/>
                <w:lang w:eastAsia="ja-JP"/>
              </w:rPr>
              <w:t xml:space="preserve"> configured.</w:t>
            </w:r>
            <w:r w:rsidR="00CC2EEA">
              <w:rPr>
                <w:rFonts w:cs="Arial"/>
                <w:sz w:val="20"/>
                <w:szCs w:val="20"/>
                <w:lang w:eastAsia="ja-JP"/>
              </w:rPr>
              <w:t xml:space="preserve"> For the sub-bullet to determine Y, is it the intention to FFS how Y is determined for Y&gt;1 rather than Y&gt;2?</w:t>
            </w:r>
          </w:p>
          <w:p w14:paraId="04A61657" w14:textId="77777777" w:rsidR="00CC2EEA" w:rsidRDefault="00CC2EEA" w:rsidP="00CC2EEA">
            <w:pPr>
              <w:pStyle w:val="aff6"/>
              <w:numPr>
                <w:ilvl w:val="2"/>
                <w:numId w:val="45"/>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14:paraId="72B3ACEB" w14:textId="77777777" w:rsidR="00CC2EEA" w:rsidRDefault="00CC2EEA" w:rsidP="00CC2EEA">
            <w:pPr>
              <w:pStyle w:val="aff6"/>
              <w:numPr>
                <w:ilvl w:val="3"/>
                <w:numId w:val="45"/>
              </w:numPr>
              <w:rPr>
                <w:rFonts w:ascii="Arial" w:hAnsi="Arial" w:cs="Arial"/>
                <w:sz w:val="20"/>
                <w:szCs w:val="20"/>
                <w:lang w:val="en-US"/>
              </w:rPr>
            </w:pPr>
            <w:r>
              <w:rPr>
                <w:rFonts w:ascii="Arial" w:hAnsi="Arial" w:cs="Arial"/>
                <w:color w:val="7030A0"/>
                <w:sz w:val="20"/>
                <w:szCs w:val="20"/>
                <w:lang w:val="en-US"/>
              </w:rPr>
              <w:t xml:space="preserve">FFS: If </w:t>
            </w:r>
            <w:r w:rsidRPr="00CC2EEA">
              <w:rPr>
                <w:rFonts w:ascii="Arial" w:hAnsi="Arial" w:cs="Arial"/>
                <w:color w:val="7030A0"/>
                <w:sz w:val="20"/>
                <w:szCs w:val="20"/>
                <w:highlight w:val="yellow"/>
                <w:lang w:val="en-US"/>
              </w:rPr>
              <w:t>Y&gt;2</w:t>
            </w:r>
            <w:r>
              <w:rPr>
                <w:rFonts w:ascii="Arial" w:hAnsi="Arial" w:cs="Arial"/>
                <w:color w:val="7030A0"/>
                <w:sz w:val="20"/>
                <w:szCs w:val="20"/>
                <w:lang w:val="en-US"/>
              </w:rPr>
              <w:t>, how Y is determined (i.e., based on RRC or dynamically)</w:t>
            </w:r>
          </w:p>
          <w:p w14:paraId="225FF2B6" w14:textId="42D2D873" w:rsidR="00D53D93" w:rsidRPr="00202B7F" w:rsidRDefault="00D53D93" w:rsidP="00D53D93">
            <w:pPr>
              <w:jc w:val="both"/>
              <w:rPr>
                <w:rFonts w:eastAsia="等线" w:cs="Arial"/>
                <w:sz w:val="20"/>
                <w:szCs w:val="20"/>
                <w:lang w:eastAsia="zh-CN"/>
              </w:rPr>
            </w:pPr>
            <w:r w:rsidRPr="006E57DC">
              <w:rPr>
                <w:rFonts w:cs="Arial"/>
                <w:b/>
                <w:bCs/>
                <w:sz w:val="20"/>
                <w:szCs w:val="20"/>
                <w:lang w:eastAsia="ja-JP"/>
              </w:rPr>
              <w:t>Q3</w:t>
            </w:r>
            <w:r w:rsidRPr="006E57DC">
              <w:rPr>
                <w:rFonts w:cs="Arial"/>
                <w:sz w:val="20"/>
                <w:szCs w:val="20"/>
                <w:lang w:eastAsia="ja-JP"/>
              </w:rPr>
              <w:t xml:space="preserve">: </w:t>
            </w:r>
            <w:r>
              <w:rPr>
                <w:rFonts w:cs="Arial"/>
                <w:sz w:val="20"/>
                <w:szCs w:val="20"/>
                <w:lang w:eastAsia="ja-JP"/>
              </w:rPr>
              <w:t xml:space="preserve">For Offset 1, it is not clear to us what is the </w:t>
            </w:r>
            <w:r w:rsidR="00CC2EEA">
              <w:rPr>
                <w:rFonts w:cs="Arial"/>
                <w:sz w:val="20"/>
                <w:szCs w:val="20"/>
                <w:lang w:eastAsia="ja-JP"/>
              </w:rPr>
              <w:t>intention</w:t>
            </w:r>
            <w:r>
              <w:rPr>
                <w:rFonts w:cs="Arial"/>
                <w:sz w:val="20"/>
                <w:szCs w:val="20"/>
                <w:lang w:eastAsia="ja-JP"/>
              </w:rPr>
              <w:t xml:space="preserve">. Could the proponent clarify? </w:t>
            </w:r>
          </w:p>
          <w:p w14:paraId="55EEEB9C" w14:textId="77777777" w:rsidR="00D53D93" w:rsidRDefault="00D53D93" w:rsidP="00D53D93">
            <w:pPr>
              <w:rPr>
                <w:rFonts w:cs="Arial"/>
                <w:sz w:val="20"/>
                <w:szCs w:val="20"/>
                <w:lang w:eastAsia="ja-JP"/>
              </w:rPr>
            </w:pPr>
            <w:r w:rsidRPr="006E57DC">
              <w:rPr>
                <w:rFonts w:cs="Arial"/>
                <w:b/>
                <w:bCs/>
                <w:sz w:val="20"/>
                <w:szCs w:val="20"/>
                <w:lang w:eastAsia="ja-JP"/>
              </w:rPr>
              <w:t>Q4</w:t>
            </w:r>
            <w:r w:rsidRPr="006E57DC">
              <w:rPr>
                <w:rFonts w:cs="Arial"/>
                <w:sz w:val="20"/>
                <w:szCs w:val="20"/>
                <w:lang w:eastAsia="ja-JP"/>
              </w:rPr>
              <w:t xml:space="preserve">: </w:t>
            </w:r>
            <w:r w:rsidRPr="00BB16AE">
              <w:rPr>
                <w:rFonts w:cs="Arial"/>
                <w:sz w:val="20"/>
                <w:szCs w:val="20"/>
                <w:lang w:eastAsia="ja-JP"/>
              </w:rPr>
              <w:t xml:space="preserve">If offset </w:t>
            </w:r>
            <w:r>
              <w:rPr>
                <w:rFonts w:cs="Arial"/>
                <w:sz w:val="20"/>
                <w:szCs w:val="20"/>
                <w:lang w:eastAsia="ja-JP"/>
              </w:rPr>
              <w:t>2</w:t>
            </w:r>
            <w:r w:rsidRPr="00BB16AE">
              <w:rPr>
                <w:rFonts w:cs="Arial"/>
                <w:sz w:val="20"/>
                <w:szCs w:val="20"/>
                <w:lang w:eastAsia="ja-JP"/>
              </w:rPr>
              <w:t xml:space="preserve"> </w:t>
            </w:r>
            <w:r>
              <w:rPr>
                <w:rFonts w:ascii="Calibri" w:hAnsi="Calibri" w:cs="Calibri"/>
                <w:sz w:val="20"/>
                <w:szCs w:val="20"/>
                <w:lang w:eastAsia="ja-JP"/>
              </w:rPr>
              <w:t>≠</w:t>
            </w:r>
            <w:r w:rsidRPr="00BB16AE">
              <w:rPr>
                <w:rFonts w:cs="Arial"/>
                <w:sz w:val="20"/>
                <w:szCs w:val="20"/>
                <w:lang w:eastAsia="ja-JP"/>
              </w:rPr>
              <w:t xml:space="preserve"> 0 is supported, we prefer </w:t>
            </w:r>
            <w:r>
              <w:rPr>
                <w:rFonts w:cs="Arial"/>
                <w:sz w:val="20"/>
                <w:szCs w:val="20"/>
                <w:lang w:eastAsia="ja-JP"/>
              </w:rPr>
              <w:t xml:space="preserve">it is </w:t>
            </w:r>
            <w:r w:rsidRPr="00BB16AE">
              <w:rPr>
                <w:rFonts w:cs="Arial"/>
                <w:sz w:val="20"/>
                <w:szCs w:val="20"/>
                <w:lang w:eastAsia="ja-JP"/>
              </w:rPr>
              <w:t>RRC</w:t>
            </w:r>
            <w:r>
              <w:rPr>
                <w:rFonts w:cs="Arial"/>
                <w:sz w:val="20"/>
                <w:szCs w:val="20"/>
                <w:lang w:eastAsia="ja-JP"/>
              </w:rPr>
              <w:t xml:space="preserve"> configured.</w:t>
            </w:r>
          </w:p>
          <w:p w14:paraId="65F0544D" w14:textId="6D17B7C7" w:rsidR="00A30005" w:rsidRDefault="00D53D93" w:rsidP="00D53D93">
            <w:pPr>
              <w:rPr>
                <w:rFonts w:ascii="Times New Roman" w:eastAsia="宋体" w:hAnsi="Times New Roman" w:cs="Times New Roman"/>
                <w:bCs/>
                <w:szCs w:val="18"/>
                <w:lang w:eastAsia="zh-CN"/>
              </w:rPr>
            </w:pPr>
            <w:r w:rsidRPr="006E57DC">
              <w:rPr>
                <w:rFonts w:cs="Arial"/>
                <w:b/>
                <w:bCs/>
                <w:sz w:val="20"/>
                <w:szCs w:val="20"/>
                <w:lang w:eastAsia="ja-JP"/>
              </w:rPr>
              <w:t xml:space="preserve">Q5: </w:t>
            </w:r>
            <w:r>
              <w:rPr>
                <w:rFonts w:cs="Arial"/>
                <w:sz w:val="20"/>
                <w:szCs w:val="20"/>
                <w:lang w:eastAsia="ja-JP"/>
              </w:rPr>
              <w:t>Regarding note2, we think it is about the validation of CG PUSCH. In our opinion, the existing validation for CG PUSCH can be reused. If adding a</w:t>
            </w:r>
            <w:r w:rsidR="00CF3D3F">
              <w:rPr>
                <w:rFonts w:cs="Arial"/>
                <w:sz w:val="20"/>
                <w:szCs w:val="20"/>
                <w:lang w:eastAsia="ja-JP"/>
              </w:rPr>
              <w:t>n</w:t>
            </w:r>
            <w:bookmarkStart w:id="58" w:name="_GoBack"/>
            <w:bookmarkEnd w:id="58"/>
            <w:r>
              <w:rPr>
                <w:rFonts w:cs="Arial"/>
                <w:sz w:val="20"/>
                <w:szCs w:val="20"/>
                <w:lang w:eastAsia="ja-JP"/>
              </w:rPr>
              <w:t xml:space="preserve"> FFS or a note to clarify this, it may also need to consider </w:t>
            </w:r>
            <w:r w:rsidRPr="00D53D93">
              <w:rPr>
                <w:rFonts w:cs="Arial"/>
                <w:sz w:val="20"/>
                <w:szCs w:val="20"/>
                <w:lang w:eastAsia="ja-JP"/>
              </w:rPr>
              <w:t xml:space="preserve">collision with </w:t>
            </w:r>
            <w:r>
              <w:rPr>
                <w:rFonts w:cs="Arial"/>
                <w:sz w:val="20"/>
                <w:szCs w:val="20"/>
                <w:lang w:eastAsia="ja-JP"/>
              </w:rPr>
              <w:t>SSB symbol</w:t>
            </w:r>
            <w:r w:rsidR="00BD16A7">
              <w:rPr>
                <w:rFonts w:cs="Arial"/>
                <w:sz w:val="20"/>
                <w:szCs w:val="20"/>
                <w:lang w:eastAsia="ja-JP"/>
              </w:rPr>
              <w:t>.</w:t>
            </w:r>
          </w:p>
        </w:tc>
      </w:tr>
      <w:tr w:rsidR="00A30005" w14:paraId="716998B3" w14:textId="77777777" w:rsidTr="00C245F2">
        <w:tc>
          <w:tcPr>
            <w:tcW w:w="1867" w:type="dxa"/>
          </w:tcPr>
          <w:p w14:paraId="3A8C1FE1" w14:textId="77777777" w:rsidR="00A30005" w:rsidRDefault="00A30005" w:rsidP="00A30005">
            <w:pPr>
              <w:rPr>
                <w:rFonts w:ascii="Times New Roman" w:hAnsi="Times New Roman" w:cs="Times New Roman"/>
                <w:b/>
                <w:bCs/>
                <w:szCs w:val="18"/>
                <w:lang w:val="de-DE" w:eastAsia="ja-JP"/>
              </w:rPr>
            </w:pPr>
          </w:p>
        </w:tc>
        <w:tc>
          <w:tcPr>
            <w:tcW w:w="7762" w:type="dxa"/>
          </w:tcPr>
          <w:p w14:paraId="2CAFDACC" w14:textId="77777777" w:rsidR="00A30005" w:rsidRDefault="00A30005" w:rsidP="00A30005">
            <w:pPr>
              <w:rPr>
                <w:rFonts w:ascii="Times New Roman" w:eastAsia="宋体" w:hAnsi="Times New Roman" w:cs="Times New Roman"/>
                <w:bCs/>
                <w:szCs w:val="18"/>
                <w:lang w:eastAsia="zh-CN"/>
              </w:rPr>
            </w:pPr>
          </w:p>
        </w:tc>
      </w:tr>
    </w:tbl>
    <w:p w14:paraId="33FB7012" w14:textId="77777777" w:rsidR="00CB198F" w:rsidRDefault="00CB198F">
      <w:pPr>
        <w:rPr>
          <w:lang w:eastAsia="zh-CN"/>
        </w:rPr>
      </w:pPr>
    </w:p>
    <w:p w14:paraId="74C9C8B1" w14:textId="77777777" w:rsidR="001B1F53" w:rsidRDefault="001B1F53">
      <w:pPr>
        <w:rPr>
          <w:lang w:eastAsia="zh-CN"/>
        </w:rPr>
      </w:pPr>
    </w:p>
    <w:p w14:paraId="5980B736" w14:textId="77777777" w:rsidR="002A4CBC" w:rsidRDefault="00967D01">
      <w:pPr>
        <w:pStyle w:val="21"/>
        <w:numPr>
          <w:ilvl w:val="1"/>
          <w:numId w:val="18"/>
        </w:numPr>
      </w:pPr>
      <w:r>
        <w:t>FDRA and MCS determination</w:t>
      </w:r>
    </w:p>
    <w:p w14:paraId="3A0189E7" w14:textId="77777777" w:rsidR="002A4CBC" w:rsidRDefault="00967D01">
      <w:pPr>
        <w:rPr>
          <w:b/>
          <w:bCs/>
          <w:lang w:eastAsia="ja-JP"/>
        </w:rPr>
      </w:pPr>
      <w:r>
        <w:rPr>
          <w:b/>
          <w:bCs/>
          <w:highlight w:val="cyan"/>
          <w:lang w:eastAsia="ja-JP"/>
        </w:rPr>
        <w:t>Moderator’s summary:</w:t>
      </w:r>
    </w:p>
    <w:p w14:paraId="68144359" w14:textId="77777777" w:rsidR="002A4CBC" w:rsidRDefault="00967D01">
      <w:pPr>
        <w:rPr>
          <w:lang w:eastAsia="ja-JP"/>
        </w:rPr>
      </w:pPr>
      <w:r>
        <w:rPr>
          <w:lang w:eastAsia="ja-JP"/>
        </w:rPr>
        <w:t>In previous meeting, the following agreement was made:</w:t>
      </w:r>
    </w:p>
    <w:p w14:paraId="6C68A4C4" w14:textId="77777777" w:rsidR="002A4CBC" w:rsidRDefault="00967D01">
      <w:pPr>
        <w:rPr>
          <w:b/>
          <w:bCs/>
          <w:highlight w:val="green"/>
          <w:lang w:eastAsia="zh-CN"/>
        </w:rPr>
      </w:pPr>
      <w:r>
        <w:rPr>
          <w:b/>
          <w:bCs/>
          <w:highlight w:val="green"/>
          <w:lang w:eastAsia="zh-CN"/>
        </w:rPr>
        <w:t>Agreement</w:t>
      </w:r>
    </w:p>
    <w:p w14:paraId="0585E194" w14:textId="77777777" w:rsidR="002A4CBC" w:rsidRDefault="00967D01">
      <w:pPr>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7C2B8D4E" w14:textId="77777777" w:rsidR="002A4CBC" w:rsidRDefault="00967D01">
      <w:pPr>
        <w:pStyle w:val="aff6"/>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For MCS and FDRA, study further to decide whether/how to be different.</w:t>
      </w:r>
    </w:p>
    <w:p w14:paraId="2DD8DF6D" w14:textId="77777777" w:rsidR="002A4CBC" w:rsidRDefault="00967D01">
      <w:pPr>
        <w:pStyle w:val="aff6"/>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14:paraId="74001643" w14:textId="77777777" w:rsidR="002A4CBC" w:rsidRDefault="00967D01">
      <w:pPr>
        <w:pStyle w:val="aff6"/>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Note: TDRA and HP ID are not in this scope of the above statement.</w:t>
      </w:r>
    </w:p>
    <w:p w14:paraId="4262F4FC" w14:textId="77777777" w:rsidR="002A4CBC" w:rsidRDefault="002A4CBC">
      <w:pPr>
        <w:rPr>
          <w:lang w:eastAsia="ja-JP"/>
        </w:rPr>
      </w:pPr>
    </w:p>
    <w:p w14:paraId="695D5012" w14:textId="77777777" w:rsidR="002A4CBC" w:rsidRDefault="00967D01">
      <w:pPr>
        <w:rPr>
          <w:rFonts w:cs="Arial"/>
          <w:szCs w:val="20"/>
          <w:lang w:eastAsia="ja-JP"/>
        </w:rPr>
      </w:pPr>
      <w:r>
        <w:rPr>
          <w:rFonts w:cs="Arial"/>
          <w:szCs w:val="20"/>
          <w:lang w:eastAsia="ja-JP"/>
        </w:rPr>
        <w:t>Companies’ view regarding the FDRA and MCS design are summarized below:</w:t>
      </w:r>
    </w:p>
    <w:p w14:paraId="3BD5AB4A" w14:textId="77777777" w:rsidR="002A4CBC" w:rsidRDefault="00967D01">
      <w:pPr>
        <w:pStyle w:val="aff6"/>
        <w:numPr>
          <w:ilvl w:val="0"/>
          <w:numId w:val="46"/>
        </w:numPr>
        <w:rPr>
          <w:rFonts w:ascii="Arial" w:hAnsi="Arial" w:cs="Arial"/>
          <w:b/>
          <w:bCs/>
          <w:sz w:val="20"/>
          <w:szCs w:val="20"/>
          <w:lang w:eastAsia="ja-JP"/>
        </w:rPr>
      </w:pPr>
      <w:r>
        <w:rPr>
          <w:rFonts w:ascii="Arial" w:hAnsi="Arial" w:cs="Arial"/>
          <w:b/>
          <w:bCs/>
          <w:sz w:val="20"/>
          <w:szCs w:val="20"/>
          <w:lang w:val="en-US" w:eastAsia="ja-JP"/>
        </w:rPr>
        <w:t>MCS design</w:t>
      </w:r>
    </w:p>
    <w:p w14:paraId="0F190D2D" w14:textId="77777777"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en-US" w:eastAsia="ja-JP"/>
        </w:rPr>
        <w:t xml:space="preserve">Same MCS </w:t>
      </w:r>
    </w:p>
    <w:p w14:paraId="4F1B4246" w14:textId="77777777" w:rsidR="002A4CBC" w:rsidRDefault="00967D01">
      <w:pPr>
        <w:pStyle w:val="aff6"/>
        <w:numPr>
          <w:ilvl w:val="2"/>
          <w:numId w:val="46"/>
        </w:numPr>
        <w:rPr>
          <w:rFonts w:ascii="Arial" w:hAnsi="Arial" w:cs="Arial"/>
          <w:sz w:val="20"/>
          <w:szCs w:val="20"/>
          <w:lang w:val="en-US" w:eastAsia="ja-JP"/>
        </w:rPr>
      </w:pPr>
      <w:r>
        <w:rPr>
          <w:rFonts w:ascii="Arial" w:hAnsi="Arial" w:cs="Arial"/>
          <w:color w:val="4472C4" w:themeColor="accent1"/>
          <w:sz w:val="20"/>
          <w:szCs w:val="20"/>
          <w:lang w:val="en-US" w:eastAsia="ja-JP"/>
        </w:rPr>
        <w:t>E///, CATT, DCM, MTK, Panasonic, Intel, xiaomi, Lenovo, Samsung, OPPO</w:t>
      </w:r>
    </w:p>
    <w:p w14:paraId="63CA69D8" w14:textId="77777777"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en-US" w:eastAsia="ja-JP"/>
        </w:rPr>
        <w:t xml:space="preserve">Different MCS </w:t>
      </w:r>
    </w:p>
    <w:p w14:paraId="674B6B51" w14:textId="77777777" w:rsidR="002A4CBC" w:rsidRDefault="00967D01">
      <w:pPr>
        <w:pStyle w:val="aff6"/>
        <w:numPr>
          <w:ilvl w:val="2"/>
          <w:numId w:val="46"/>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HiSi, Nokia/NSB, Apple, CMCC, Sharp, Sony, TCL</w:t>
      </w:r>
    </w:p>
    <w:p w14:paraId="5360F930" w14:textId="77777777" w:rsidR="002A4CBC" w:rsidRDefault="00967D01">
      <w:pPr>
        <w:pStyle w:val="aff6"/>
        <w:numPr>
          <w:ilvl w:val="0"/>
          <w:numId w:val="46"/>
        </w:numPr>
        <w:rPr>
          <w:rFonts w:ascii="Arial" w:hAnsi="Arial" w:cs="Arial"/>
          <w:b/>
          <w:bCs/>
          <w:sz w:val="20"/>
          <w:szCs w:val="20"/>
          <w:lang w:eastAsia="ja-JP"/>
        </w:rPr>
      </w:pPr>
      <w:r>
        <w:rPr>
          <w:rFonts w:ascii="Arial" w:hAnsi="Arial" w:cs="Arial"/>
          <w:b/>
          <w:bCs/>
          <w:sz w:val="20"/>
          <w:szCs w:val="20"/>
          <w:lang w:val="en-US" w:eastAsia="ja-JP"/>
        </w:rPr>
        <w:t>FDRA design</w:t>
      </w:r>
    </w:p>
    <w:p w14:paraId="4A447C74" w14:textId="77777777"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en-US" w:eastAsia="ja-JP"/>
        </w:rPr>
        <w:t xml:space="preserve">Same FDRA </w:t>
      </w:r>
    </w:p>
    <w:p w14:paraId="40675C10" w14:textId="77777777" w:rsidR="002A4CBC" w:rsidRDefault="00967D01">
      <w:pPr>
        <w:pStyle w:val="aff6"/>
        <w:numPr>
          <w:ilvl w:val="2"/>
          <w:numId w:val="46"/>
        </w:numPr>
        <w:rPr>
          <w:rFonts w:ascii="Arial" w:hAnsi="Arial" w:cs="Arial"/>
          <w:sz w:val="20"/>
          <w:szCs w:val="20"/>
          <w:lang w:val="en-US" w:eastAsia="ja-JP"/>
        </w:rPr>
      </w:pPr>
      <w:r>
        <w:rPr>
          <w:rFonts w:ascii="Arial" w:hAnsi="Arial" w:cs="Arial"/>
          <w:color w:val="4472C4" w:themeColor="accent1"/>
          <w:sz w:val="20"/>
          <w:szCs w:val="20"/>
          <w:lang w:val="sv-SE" w:eastAsia="ja-JP"/>
        </w:rPr>
        <w:t>E///, CATT, DCM, MTK, Nokia/NSB, Panasonic, Intel, xiaomi, Lenovo, Samsung, OPPO</w:t>
      </w:r>
    </w:p>
    <w:p w14:paraId="58439732" w14:textId="77777777"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en-US" w:eastAsia="ja-JP"/>
        </w:rPr>
        <w:t xml:space="preserve">Different FDRA </w:t>
      </w:r>
    </w:p>
    <w:p w14:paraId="340C3AA6" w14:textId="77777777" w:rsidR="002A4CBC" w:rsidRDefault="00967D01">
      <w:pPr>
        <w:pStyle w:val="aff6"/>
        <w:numPr>
          <w:ilvl w:val="2"/>
          <w:numId w:val="46"/>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HiSi, Apple, Sharp, Sony, TCL</w:t>
      </w:r>
    </w:p>
    <w:p w14:paraId="5432B1D8" w14:textId="77777777" w:rsidR="002A4CBC" w:rsidRDefault="002A4CBC">
      <w:pPr>
        <w:pStyle w:val="aff6"/>
        <w:ind w:left="1800"/>
        <w:rPr>
          <w:rFonts w:ascii="Arial" w:hAnsi="Arial" w:cs="Arial"/>
          <w:sz w:val="20"/>
          <w:szCs w:val="20"/>
          <w:lang w:val="en-US" w:eastAsia="ja-JP"/>
        </w:rPr>
      </w:pPr>
    </w:p>
    <w:p w14:paraId="37DD8682" w14:textId="77777777" w:rsidR="002A4CBC" w:rsidRDefault="00967D01">
      <w:pPr>
        <w:rPr>
          <w:rFonts w:cs="Arial"/>
          <w:lang w:eastAsia="ja-JP"/>
        </w:rPr>
      </w:pPr>
      <w:r>
        <w:rPr>
          <w:rFonts w:cs="Arial"/>
          <w:b/>
          <w:bCs/>
          <w:szCs w:val="20"/>
          <w:highlight w:val="cyan"/>
          <w:lang w:eastAsia="ja-JP"/>
        </w:rPr>
        <w:t>Moderator’s Observation:</w:t>
      </w:r>
    </w:p>
    <w:p w14:paraId="487DF74D" w14:textId="77777777" w:rsidR="002A4CBC" w:rsidRDefault="00967D01">
      <w:pPr>
        <w:rPr>
          <w:rFonts w:cs="Arial"/>
          <w:lang w:eastAsia="ja-JP"/>
        </w:rPr>
      </w:pPr>
      <w:r>
        <w:rPr>
          <w:rFonts w:cs="Arial"/>
          <w:lang w:eastAsia="ja-JP"/>
        </w:rPr>
        <w:t xml:space="preserve">Majority of companies prefer the same MCS and FDRA. With respect to motivation both camps provided respective motivations (see respective contributions). However, regarding the design solutions to enable different MCS and/or FDRA parameters only </w:t>
      </w:r>
      <w:r>
        <w:rPr>
          <w:rFonts w:cs="Arial"/>
          <w:u w:val="single"/>
          <w:lang w:eastAsia="ja-JP"/>
        </w:rPr>
        <w:t>ZTE, HW/HiSi and Nokia/NSB</w:t>
      </w:r>
      <w:r>
        <w:rPr>
          <w:rFonts w:cs="Arial"/>
          <w:lang w:eastAsia="ja-JP"/>
        </w:rPr>
        <w:t xml:space="preserve"> have elaborated somewhat regarding the preferred solutions as summarized below:</w:t>
      </w:r>
    </w:p>
    <w:p w14:paraId="23852927" w14:textId="77777777" w:rsidR="002A4CBC" w:rsidRDefault="00967D01">
      <w:pPr>
        <w:pStyle w:val="aff6"/>
        <w:numPr>
          <w:ilvl w:val="0"/>
          <w:numId w:val="46"/>
        </w:numPr>
        <w:rPr>
          <w:rFonts w:ascii="Arial" w:hAnsi="Arial" w:cs="Arial"/>
          <w:b/>
          <w:bCs/>
          <w:sz w:val="20"/>
          <w:szCs w:val="20"/>
          <w:lang w:eastAsia="ja-JP"/>
        </w:rPr>
      </w:pPr>
      <w:r>
        <w:rPr>
          <w:rFonts w:ascii="Arial" w:hAnsi="Arial" w:cs="Arial"/>
          <w:b/>
          <w:bCs/>
          <w:sz w:val="20"/>
          <w:szCs w:val="20"/>
          <w:lang w:val="en-US" w:eastAsia="ja-JP"/>
        </w:rPr>
        <w:t>Solutions for different MCSs</w:t>
      </w:r>
    </w:p>
    <w:p w14:paraId="46889163" w14:textId="77777777" w:rsidR="002A4CBC" w:rsidRDefault="00967D01">
      <w:pPr>
        <w:pStyle w:val="aff6"/>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003E631A" w14:textId="77777777"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sv-SE"/>
        </w:rPr>
        <w:t xml:space="preserve">ZTE, HW/HiSi, </w:t>
      </w:r>
      <w:r>
        <w:rPr>
          <w:rFonts w:ascii="Arial" w:hAnsi="Arial" w:cs="Arial"/>
          <w:strike/>
          <w:color w:val="FF0000"/>
          <w:sz w:val="20"/>
          <w:szCs w:val="20"/>
          <w:lang w:val="sv-SE"/>
        </w:rPr>
        <w:t>Nokia/NSB</w:t>
      </w:r>
    </w:p>
    <w:p w14:paraId="746C91A4" w14:textId="77777777" w:rsidR="002A4CBC" w:rsidRDefault="00967D01">
      <w:pPr>
        <w:pStyle w:val="aff6"/>
        <w:numPr>
          <w:ilvl w:val="0"/>
          <w:numId w:val="46"/>
        </w:numPr>
        <w:rPr>
          <w:rFonts w:ascii="Arial" w:hAnsi="Arial" w:cs="Arial"/>
          <w:sz w:val="20"/>
          <w:szCs w:val="20"/>
          <w:lang w:eastAsia="ja-JP"/>
        </w:rPr>
      </w:pPr>
      <w:r>
        <w:rPr>
          <w:rFonts w:ascii="Arial" w:hAnsi="Arial" w:cs="Arial"/>
          <w:sz w:val="20"/>
          <w:szCs w:val="20"/>
          <w:lang w:val="en-US"/>
        </w:rPr>
        <w:lastRenderedPageBreak/>
        <w:t>For Type-2 CG:</w:t>
      </w:r>
    </w:p>
    <w:p w14:paraId="041C3F70" w14:textId="77777777"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en-US"/>
        </w:rPr>
        <w:t xml:space="preserve">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ABA5B1E" w14:textId="77777777" w:rsidR="002A4CBC" w:rsidRDefault="00967D01">
      <w:pPr>
        <w:pStyle w:val="aff6"/>
        <w:numPr>
          <w:ilvl w:val="2"/>
          <w:numId w:val="46"/>
        </w:numPr>
        <w:rPr>
          <w:rFonts w:ascii="Arial" w:hAnsi="Arial" w:cs="Arial"/>
          <w:sz w:val="20"/>
          <w:szCs w:val="20"/>
          <w:lang w:eastAsia="ja-JP"/>
        </w:rPr>
      </w:pPr>
      <w:r>
        <w:rPr>
          <w:rFonts w:ascii="Arial" w:hAnsi="Arial" w:cs="Arial"/>
          <w:sz w:val="20"/>
          <w:szCs w:val="20"/>
          <w:lang w:val="en-US" w:eastAsia="ja-JP"/>
        </w:rPr>
        <w:t xml:space="preserve">ZTE, </w:t>
      </w:r>
      <w:r>
        <w:rPr>
          <w:rFonts w:ascii="Arial" w:hAnsi="Arial" w:cs="Arial"/>
          <w:strike/>
          <w:color w:val="FF0000"/>
          <w:sz w:val="20"/>
          <w:szCs w:val="20"/>
          <w:lang w:val="en-US" w:eastAsia="ja-JP"/>
        </w:rPr>
        <w:t>Nokia/NSB</w:t>
      </w:r>
    </w:p>
    <w:p w14:paraId="6A4666E9" w14:textId="77777777"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en-US" w:eastAsia="ja-JP"/>
        </w:rPr>
        <w:t>C</w:t>
      </w:r>
      <w:r>
        <w:rPr>
          <w:rFonts w:ascii="Arial" w:hAnsi="Arial" w:cs="Arial"/>
          <w:sz w:val="20"/>
          <w:szCs w:val="20"/>
          <w:lang w:val="en-US" w:eastAsia="zh-CN"/>
        </w:rPr>
        <w:t>ombine DCI indication and RRC in indicate MCS. FFS details</w:t>
      </w:r>
    </w:p>
    <w:p w14:paraId="29E6F0C2" w14:textId="77777777" w:rsidR="002A4CBC" w:rsidRDefault="00967D01">
      <w:pPr>
        <w:pStyle w:val="aff6"/>
        <w:numPr>
          <w:ilvl w:val="2"/>
          <w:numId w:val="46"/>
        </w:numPr>
        <w:rPr>
          <w:rFonts w:ascii="Arial" w:hAnsi="Arial" w:cs="Arial"/>
          <w:sz w:val="20"/>
          <w:szCs w:val="20"/>
          <w:lang w:eastAsia="ja-JP"/>
        </w:rPr>
      </w:pPr>
      <w:r>
        <w:rPr>
          <w:rFonts w:ascii="Arial" w:hAnsi="Arial" w:cs="Arial"/>
          <w:sz w:val="20"/>
          <w:szCs w:val="20"/>
          <w:lang w:val="en-US" w:eastAsia="ja-JP"/>
        </w:rPr>
        <w:t>HW/HiSi</w:t>
      </w:r>
    </w:p>
    <w:p w14:paraId="1BAEFC79" w14:textId="77777777" w:rsidR="002A4CBC" w:rsidRDefault="00967D01">
      <w:pPr>
        <w:pStyle w:val="aff6"/>
        <w:numPr>
          <w:ilvl w:val="1"/>
          <w:numId w:val="46"/>
        </w:numPr>
        <w:rPr>
          <w:rFonts w:ascii="Arial" w:hAnsi="Arial" w:cs="Arial"/>
          <w:sz w:val="20"/>
          <w:szCs w:val="20"/>
          <w:lang w:val="en-US" w:eastAsia="ja-JP"/>
        </w:rPr>
      </w:pPr>
      <w:r>
        <w:rPr>
          <w:rFonts w:ascii="Arial" w:eastAsia="Times New Roman" w:hAnsi="Arial" w:cs="Arial"/>
          <w:sz w:val="20"/>
          <w:szCs w:val="20"/>
          <w:lang w:val="en-US"/>
        </w:rPr>
        <w:t xml:space="preserve">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 xml:space="preserve">ignaling </w:t>
      </w:r>
      <w:r>
        <w:rPr>
          <w:rFonts w:ascii="Arial" w:eastAsia="Times New Roman" w:hAnsi="Arial" w:cs="Arial"/>
          <w:color w:val="FF0000"/>
          <w:sz w:val="20"/>
          <w:szCs w:val="20"/>
          <w:lang w:val="en-US"/>
        </w:rPr>
        <w:t>(type 1 CG)</w:t>
      </w:r>
      <w:r>
        <w:rPr>
          <w:rFonts w:ascii="Arial" w:eastAsia="Times New Roman" w:hAnsi="Arial" w:cs="Arial"/>
          <w:sz w:val="20"/>
          <w:szCs w:val="20"/>
          <w:lang w:val="en-US"/>
        </w:rPr>
        <w:t xml:space="preserve"> </w:t>
      </w:r>
      <w:r>
        <w:rPr>
          <w:rFonts w:ascii="Arial" w:eastAsia="Times New Roman" w:hAnsi="Arial" w:cs="Arial"/>
          <w:color w:val="FF0000"/>
          <w:sz w:val="20"/>
          <w:szCs w:val="20"/>
          <w:lang w:val="en-US"/>
        </w:rPr>
        <w:t>or</w:t>
      </w:r>
      <w:r>
        <w:rPr>
          <w:rFonts w:ascii="Arial" w:eastAsia="Times New Roman" w:hAnsi="Arial" w:cs="Arial"/>
          <w:sz w:val="20"/>
          <w:szCs w:val="20"/>
          <w:lang w:val="en-US"/>
        </w:rPr>
        <w:t xml:space="preserve"> in activation DCI </w:t>
      </w:r>
      <w:r>
        <w:rPr>
          <w:rFonts w:ascii="Arial" w:eastAsia="Times New Roman" w:hAnsi="Arial" w:cs="Arial"/>
          <w:color w:val="FF0000"/>
          <w:sz w:val="20"/>
          <w:szCs w:val="20"/>
          <w:lang w:val="en-US"/>
        </w:rPr>
        <w:t>(type 2 CG)</w:t>
      </w:r>
      <w:r>
        <w:rPr>
          <w:rFonts w:ascii="Arial" w:eastAsia="Times New Roman" w:hAnsi="Arial" w:cs="Arial"/>
          <w:sz w:val="20"/>
          <w:szCs w:val="20"/>
          <w:lang w:val="en-US"/>
        </w:rPr>
        <w:t>. The MCS change is indicated in an implicit manner. Details FFS</w:t>
      </w:r>
    </w:p>
    <w:p w14:paraId="23187810" w14:textId="77777777" w:rsidR="002A4CBC" w:rsidRDefault="00967D01">
      <w:pPr>
        <w:pStyle w:val="aff6"/>
        <w:numPr>
          <w:ilvl w:val="2"/>
          <w:numId w:val="46"/>
        </w:numPr>
        <w:rPr>
          <w:rFonts w:ascii="Arial" w:hAnsi="Arial" w:cs="Arial"/>
          <w:sz w:val="20"/>
          <w:szCs w:val="20"/>
          <w:lang w:eastAsia="ja-JP"/>
        </w:rPr>
      </w:pPr>
      <w:r>
        <w:rPr>
          <w:rFonts w:ascii="Arial" w:eastAsia="Times New Roman" w:hAnsi="Arial" w:cs="Arial"/>
          <w:sz w:val="20"/>
          <w:szCs w:val="20"/>
          <w:lang w:val="en-US"/>
        </w:rPr>
        <w:t>Nokia/NSB</w:t>
      </w:r>
    </w:p>
    <w:p w14:paraId="7CC2C9F0" w14:textId="77777777" w:rsidR="002A4CBC" w:rsidRDefault="002A4CBC">
      <w:pPr>
        <w:pStyle w:val="aff6"/>
        <w:ind w:left="1800"/>
        <w:rPr>
          <w:rFonts w:ascii="Arial" w:hAnsi="Arial" w:cs="Arial"/>
          <w:sz w:val="20"/>
          <w:szCs w:val="20"/>
          <w:lang w:eastAsia="ja-JP"/>
        </w:rPr>
      </w:pPr>
    </w:p>
    <w:p w14:paraId="57C9EB01" w14:textId="77777777" w:rsidR="002A4CBC" w:rsidRDefault="00967D01">
      <w:pPr>
        <w:pStyle w:val="aff6"/>
        <w:numPr>
          <w:ilvl w:val="0"/>
          <w:numId w:val="46"/>
        </w:numPr>
        <w:rPr>
          <w:rFonts w:ascii="Arial" w:hAnsi="Arial" w:cs="Arial"/>
          <w:b/>
          <w:bCs/>
          <w:sz w:val="20"/>
          <w:szCs w:val="20"/>
          <w:lang w:eastAsia="ja-JP"/>
        </w:rPr>
      </w:pPr>
      <w:r>
        <w:rPr>
          <w:rFonts w:ascii="Arial" w:hAnsi="Arial" w:cs="Arial"/>
          <w:b/>
          <w:bCs/>
          <w:sz w:val="20"/>
          <w:szCs w:val="20"/>
          <w:lang w:val="en-US" w:eastAsia="ja-JP"/>
        </w:rPr>
        <w:t>Solutions for different FDRAs</w:t>
      </w:r>
    </w:p>
    <w:p w14:paraId="78497813" w14:textId="77777777" w:rsidR="002A4CBC" w:rsidRDefault="00967D01">
      <w:pPr>
        <w:pStyle w:val="aff6"/>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14:paraId="359074A1" w14:textId="77777777"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sv-SE"/>
        </w:rPr>
        <w:t>ZTE, HW/HiSi</w:t>
      </w:r>
    </w:p>
    <w:p w14:paraId="01D7048E" w14:textId="77777777" w:rsidR="002A4CBC" w:rsidRDefault="00967D01">
      <w:pPr>
        <w:pStyle w:val="aff6"/>
        <w:numPr>
          <w:ilvl w:val="0"/>
          <w:numId w:val="46"/>
        </w:numPr>
        <w:rPr>
          <w:rFonts w:ascii="Arial" w:hAnsi="Arial" w:cs="Arial"/>
          <w:sz w:val="20"/>
          <w:szCs w:val="20"/>
          <w:lang w:eastAsia="ja-JP"/>
        </w:rPr>
      </w:pPr>
      <w:r>
        <w:rPr>
          <w:rFonts w:ascii="Arial" w:hAnsi="Arial" w:cs="Arial"/>
          <w:sz w:val="20"/>
          <w:szCs w:val="20"/>
          <w:lang w:val="en-US"/>
        </w:rPr>
        <w:t>For Type-2 CG</w:t>
      </w:r>
    </w:p>
    <w:p w14:paraId="30D67AAD" w14:textId="77777777"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en-US"/>
        </w:rPr>
        <w:t>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2F2D1671" w14:textId="77777777" w:rsidR="002A4CBC" w:rsidRDefault="00967D01">
      <w:pPr>
        <w:pStyle w:val="aff6"/>
        <w:numPr>
          <w:ilvl w:val="2"/>
          <w:numId w:val="46"/>
        </w:numPr>
        <w:rPr>
          <w:rFonts w:ascii="Arial" w:hAnsi="Arial" w:cs="Arial"/>
          <w:sz w:val="20"/>
          <w:szCs w:val="20"/>
          <w:lang w:eastAsia="ja-JP"/>
        </w:rPr>
      </w:pPr>
      <w:r>
        <w:rPr>
          <w:rFonts w:ascii="Arial" w:hAnsi="Arial" w:cs="Arial"/>
          <w:sz w:val="20"/>
          <w:szCs w:val="20"/>
          <w:lang w:val="en-US" w:eastAsia="ja-JP"/>
        </w:rPr>
        <w:t>ZTE</w:t>
      </w:r>
    </w:p>
    <w:p w14:paraId="6FC2C47D" w14:textId="77777777"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en-US" w:eastAsia="ja-JP"/>
        </w:rPr>
        <w:t>Combine</w:t>
      </w:r>
      <w:r>
        <w:rPr>
          <w:rFonts w:ascii="Arial" w:hAnsi="Arial" w:cs="Arial"/>
          <w:sz w:val="20"/>
          <w:szCs w:val="20"/>
          <w:lang w:val="en-US" w:eastAsia="zh-CN"/>
        </w:rPr>
        <w:t xml:space="preserve"> DCI indication and RRC in indicate FDRA. FFS details</w:t>
      </w:r>
    </w:p>
    <w:p w14:paraId="1DF8EEA4" w14:textId="77777777" w:rsidR="002A4CBC" w:rsidRDefault="00967D01">
      <w:pPr>
        <w:pStyle w:val="aff6"/>
        <w:numPr>
          <w:ilvl w:val="2"/>
          <w:numId w:val="46"/>
        </w:numPr>
        <w:rPr>
          <w:rFonts w:ascii="Arial" w:hAnsi="Arial" w:cs="Arial"/>
          <w:sz w:val="20"/>
          <w:szCs w:val="20"/>
          <w:lang w:eastAsia="ja-JP"/>
        </w:rPr>
      </w:pPr>
      <w:r>
        <w:rPr>
          <w:rFonts w:ascii="Arial" w:hAnsi="Arial" w:cs="Arial"/>
          <w:sz w:val="20"/>
          <w:szCs w:val="20"/>
          <w:lang w:val="en-US" w:eastAsia="ja-JP"/>
        </w:rPr>
        <w:t>HW/HiSi</w:t>
      </w:r>
    </w:p>
    <w:p w14:paraId="71E7CD89" w14:textId="77777777" w:rsidR="002A4CBC" w:rsidRDefault="002A4CBC">
      <w:pPr>
        <w:rPr>
          <w:rFonts w:ascii="Times New Roman" w:hAnsi="Times New Roman" w:cs="Times New Roman"/>
          <w:b/>
          <w:bCs/>
          <w:lang w:eastAsia="ja-JP"/>
        </w:rPr>
      </w:pPr>
    </w:p>
    <w:p w14:paraId="64C4F74E" w14:textId="77777777" w:rsidR="002A4CBC" w:rsidRDefault="00967D01">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3</w:t>
      </w:r>
      <w:r>
        <w:rPr>
          <w:rFonts w:cs="Arial"/>
          <w:szCs w:val="20"/>
        </w:rPr>
        <w:fldChar w:fldCharType="end"/>
      </w:r>
      <w:r>
        <w:rPr>
          <w:rFonts w:cs="Arial"/>
          <w:szCs w:val="20"/>
        </w:rPr>
        <w:t>: Summary of Contributions inputs for Section 2.3</w:t>
      </w:r>
    </w:p>
    <w:tbl>
      <w:tblPr>
        <w:tblStyle w:val="afe"/>
        <w:tblW w:w="0" w:type="auto"/>
        <w:tblLayout w:type="fixed"/>
        <w:tblLook w:val="04A0" w:firstRow="1" w:lastRow="0" w:firstColumn="1" w:lastColumn="0" w:noHBand="0" w:noVBand="1"/>
      </w:tblPr>
      <w:tblGrid>
        <w:gridCol w:w="1271"/>
        <w:gridCol w:w="8358"/>
      </w:tblGrid>
      <w:tr w:rsidR="002A4CBC" w14:paraId="631C323C" w14:textId="77777777">
        <w:tc>
          <w:tcPr>
            <w:tcW w:w="1271" w:type="dxa"/>
            <w:shd w:val="clear" w:color="auto" w:fill="FFF2CC" w:themeFill="accent4" w:themeFillTint="33"/>
          </w:tcPr>
          <w:p w14:paraId="735052F5"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6B8B8939"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016E2CC0" w14:textId="77777777">
        <w:tc>
          <w:tcPr>
            <w:tcW w:w="1271" w:type="dxa"/>
          </w:tcPr>
          <w:p w14:paraId="4BC0229B"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24FC62F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ab/>
              <w:t>The PUSCHs corresponding to a multi-PUSCHs CG apply the same FDRA and MCS index for both Type-1 and Type-2 CG.</w:t>
            </w:r>
          </w:p>
        </w:tc>
      </w:tr>
      <w:tr w:rsidR="002A4CBC" w14:paraId="6EDE375A" w14:textId="77777777">
        <w:tc>
          <w:tcPr>
            <w:tcW w:w="1271" w:type="dxa"/>
          </w:tcPr>
          <w:p w14:paraId="7AB774F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6B10642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and FDRA parameter values for multiple PUSCH occasions in the CG period</w:t>
            </w:r>
          </w:p>
        </w:tc>
      </w:tr>
      <w:tr w:rsidR="002A4CBC" w14:paraId="2F01242C" w14:textId="77777777">
        <w:tc>
          <w:tcPr>
            <w:tcW w:w="1271" w:type="dxa"/>
          </w:tcPr>
          <w:p w14:paraId="5DFE712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0547CFF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other parameters including MCS and FDRA in a multi-PUSCHs CG configuration should be the same.</w:t>
            </w:r>
          </w:p>
        </w:tc>
      </w:tr>
      <w:tr w:rsidR="002A4CBC" w14:paraId="7764D237" w14:textId="77777777">
        <w:tc>
          <w:tcPr>
            <w:tcW w:w="1271" w:type="dxa"/>
          </w:tcPr>
          <w:p w14:paraId="59D57AB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6DD25476"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Flexibility of FDRA has benefits on frequency diversity as well as resource efficiency, and flexibility MCS level is helpful for successful data transmission in PDB limitation.</w:t>
            </w:r>
          </w:p>
          <w:p w14:paraId="38FF2EB9"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In Case 1, i.e., the transmission occasions in one CG period are used for transmitting a single XR packet, UCI is not able to indicate the transmission occasion usage in multiple CG periods, due to bare prior knowledge of packet size, TDRA/FDRA/MCS level in the following periods.</w:t>
            </w:r>
          </w:p>
          <w:p w14:paraId="30B052C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overhead of activation signaling should be considered, if multiple FDRAs and/or multiple MCS levels are supported for multi-PUSCHs CG.</w:t>
            </w:r>
          </w:p>
        </w:tc>
      </w:tr>
      <w:tr w:rsidR="002A4CBC" w14:paraId="72D40368" w14:textId="77777777">
        <w:tc>
          <w:tcPr>
            <w:tcW w:w="1271" w:type="dxa"/>
          </w:tcPr>
          <w:p w14:paraId="71E1891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7454C34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MCS and number of PRBs for each CG PUSCH occasion in a CG period can be different</w:t>
            </w:r>
          </w:p>
        </w:tc>
      </w:tr>
      <w:tr w:rsidR="002A4CBC" w14:paraId="471D20BA" w14:textId="77777777">
        <w:tc>
          <w:tcPr>
            <w:tcW w:w="1271" w:type="dxa"/>
          </w:tcPr>
          <w:p w14:paraId="4A93A8C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CM</w:t>
            </w:r>
          </w:p>
        </w:tc>
        <w:tc>
          <w:tcPr>
            <w:tcW w:w="8358" w:type="dxa"/>
          </w:tcPr>
          <w:p w14:paraId="1DBF188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ame MCS/FDRA parameter indication/configuration for multiple CG PUSCHs in one CG period.</w:t>
            </w:r>
          </w:p>
        </w:tc>
      </w:tr>
      <w:tr w:rsidR="002A4CBC" w14:paraId="1AA65EEA" w14:textId="77777777">
        <w:tc>
          <w:tcPr>
            <w:tcW w:w="1271" w:type="dxa"/>
          </w:tcPr>
          <w:p w14:paraId="437D5B0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3B1B1FF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ame MCS and FDRA values apply to all PUSCH Tos in a CG configuration with multiple PUSCH.</w:t>
            </w:r>
          </w:p>
        </w:tc>
      </w:tr>
      <w:tr w:rsidR="002A4CBC" w14:paraId="78F21016" w14:textId="77777777">
        <w:tc>
          <w:tcPr>
            <w:tcW w:w="1271" w:type="dxa"/>
          </w:tcPr>
          <w:p w14:paraId="7B93E71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74160E89"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Changing MCS over multi-PUSCHs does not necessarily lead to change of FDRA.</w:t>
            </w:r>
          </w:p>
          <w:p w14:paraId="0D38973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RAN1 should target for common solution to support different MCS for multi-PUSCHs within a CG period which can be applied to both Type-1 CG and Type-2 CG.</w:t>
            </w:r>
          </w:p>
          <w:p w14:paraId="4F0E76D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support different MCS schemes for multi-PUSCHs within a CG period and investigate different solution options (e.g., explicit vs. implicit manner).</w:t>
            </w:r>
          </w:p>
        </w:tc>
      </w:tr>
      <w:tr w:rsidR="002A4CBC" w14:paraId="59B74242" w14:textId="77777777">
        <w:tc>
          <w:tcPr>
            <w:tcW w:w="1271" w:type="dxa"/>
          </w:tcPr>
          <w:p w14:paraId="7960111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Panasonic</w:t>
            </w:r>
          </w:p>
        </w:tc>
        <w:tc>
          <w:tcPr>
            <w:tcW w:w="8358" w:type="dxa"/>
          </w:tcPr>
          <w:p w14:paraId="757D0F0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same MCS/FDRA parameters should be considered for a multi-PUSCHs CG.</w:t>
            </w:r>
          </w:p>
        </w:tc>
      </w:tr>
      <w:tr w:rsidR="002A4CBC" w14:paraId="491BAA9A" w14:textId="77777777">
        <w:tc>
          <w:tcPr>
            <w:tcW w:w="1271" w:type="dxa"/>
          </w:tcPr>
          <w:p w14:paraId="6675C46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EFC88D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MCS and FDRA indication parameters are the same for different PUSCHs in a CG period.</w:t>
            </w:r>
          </w:p>
        </w:tc>
      </w:tr>
      <w:tr w:rsidR="002A4CBC" w14:paraId="2F7E85C7" w14:textId="77777777">
        <w:tc>
          <w:tcPr>
            <w:tcW w:w="1271" w:type="dxa"/>
          </w:tcPr>
          <w:p w14:paraId="456CBCBF"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7791CD5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tudy enhancement to CG-UCI to support indication of MCS and/or PRB adjustment for configured grant.</w:t>
            </w:r>
          </w:p>
        </w:tc>
      </w:tr>
      <w:tr w:rsidR="002A4CBC" w14:paraId="754EFE00" w14:textId="77777777">
        <w:tc>
          <w:tcPr>
            <w:tcW w:w="1271" w:type="dxa"/>
          </w:tcPr>
          <w:p w14:paraId="23DEE5C2"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Xiaomi</w:t>
            </w:r>
          </w:p>
        </w:tc>
        <w:tc>
          <w:tcPr>
            <w:tcW w:w="8358" w:type="dxa"/>
          </w:tcPr>
          <w:p w14:paraId="3920FB6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DRA of CG PUSCHs in a multi-PUSCHs CG configuration should be same.</w:t>
            </w:r>
          </w:p>
          <w:p w14:paraId="415858A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MCS of CG PUSCHs in a multi-PUSCHs CG configuration should be same.</w:t>
            </w:r>
          </w:p>
        </w:tc>
      </w:tr>
      <w:tr w:rsidR="002A4CBC" w14:paraId="73A81051" w14:textId="77777777">
        <w:tc>
          <w:tcPr>
            <w:tcW w:w="1271" w:type="dxa"/>
          </w:tcPr>
          <w:p w14:paraId="72732A54"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472BBAB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ame MCS/FDRA is applied to CG occasions within a period.</w:t>
            </w:r>
          </w:p>
        </w:tc>
      </w:tr>
      <w:tr w:rsidR="002A4CBC" w14:paraId="3A53D143" w14:textId="77777777">
        <w:tc>
          <w:tcPr>
            <w:tcW w:w="1271" w:type="dxa"/>
          </w:tcPr>
          <w:p w14:paraId="1186F8F3"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MCC</w:t>
            </w:r>
          </w:p>
        </w:tc>
        <w:tc>
          <w:tcPr>
            <w:tcW w:w="8358" w:type="dxa"/>
          </w:tcPr>
          <w:p w14:paraId="0209502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configurations for different PUSCHs in a CG period.</w:t>
            </w:r>
          </w:p>
        </w:tc>
      </w:tr>
      <w:tr w:rsidR="002A4CBC" w14:paraId="4FB47272" w14:textId="77777777">
        <w:tc>
          <w:tcPr>
            <w:tcW w:w="1271" w:type="dxa"/>
          </w:tcPr>
          <w:p w14:paraId="3C8FD7ED"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amsung</w:t>
            </w:r>
          </w:p>
        </w:tc>
        <w:tc>
          <w:tcPr>
            <w:tcW w:w="8358" w:type="dxa"/>
          </w:tcPr>
          <w:p w14:paraId="755B6EB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2A4CBC" w14:paraId="2AC5043C" w14:textId="77777777">
        <w:trPr>
          <w:trHeight w:val="389"/>
        </w:trPr>
        <w:tc>
          <w:tcPr>
            <w:tcW w:w="1271" w:type="dxa"/>
          </w:tcPr>
          <w:p w14:paraId="58977054"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harp</w:t>
            </w:r>
          </w:p>
        </w:tc>
        <w:tc>
          <w:tcPr>
            <w:tcW w:w="8358" w:type="dxa"/>
          </w:tcPr>
          <w:p w14:paraId="44BD3C7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Additional mechanisms for MCS and FDRA adjustments can be considered.</w:t>
            </w:r>
          </w:p>
        </w:tc>
      </w:tr>
      <w:tr w:rsidR="002A4CBC" w14:paraId="4D3BD15D" w14:textId="77777777">
        <w:tc>
          <w:tcPr>
            <w:tcW w:w="1271" w:type="dxa"/>
          </w:tcPr>
          <w:p w14:paraId="63404052"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ony</w:t>
            </w:r>
          </w:p>
        </w:tc>
        <w:tc>
          <w:tcPr>
            <w:tcW w:w="8358" w:type="dxa"/>
          </w:tcPr>
          <w:p w14:paraId="32F0716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he configuration/indication of the parameters MCS and FDRA of CG PUSCHs in a multi-PUSCHs CG configuration can be different.</w:t>
            </w:r>
          </w:p>
        </w:tc>
      </w:tr>
      <w:tr w:rsidR="002A4CBC" w14:paraId="0EE6380A" w14:textId="77777777">
        <w:tc>
          <w:tcPr>
            <w:tcW w:w="1271" w:type="dxa"/>
          </w:tcPr>
          <w:p w14:paraId="0ADBBF2B"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OPPO</w:t>
            </w:r>
          </w:p>
        </w:tc>
        <w:tc>
          <w:tcPr>
            <w:tcW w:w="8358" w:type="dxa"/>
          </w:tcPr>
          <w:p w14:paraId="2B419B0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ot supported to indicate different MCSs/FDRAs for the different CG PUSCHs in a multiple CG-PUSCHs configuration.</w:t>
            </w:r>
          </w:p>
        </w:tc>
      </w:tr>
      <w:tr w:rsidR="002A4CBC" w14:paraId="432B5277" w14:textId="77777777">
        <w:tc>
          <w:tcPr>
            <w:tcW w:w="1271" w:type="dxa"/>
          </w:tcPr>
          <w:p w14:paraId="310083D7"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TCL</w:t>
            </w:r>
          </w:p>
        </w:tc>
        <w:tc>
          <w:tcPr>
            <w:tcW w:w="8358" w:type="dxa"/>
          </w:tcPr>
          <w:p w14:paraId="7BCEAF63" w14:textId="77777777" w:rsidR="002A4CBC" w:rsidRDefault="00967D01">
            <w:pPr>
              <w:rPr>
                <w:rFonts w:ascii="Times New Roman" w:hAnsi="Times New Roman" w:cs="Times New Roman"/>
                <w:b/>
                <w:color w:val="E66E0A"/>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Multiple Tos with different MCS within a CG configuration for XR can be considered.</w:t>
            </w:r>
          </w:p>
        </w:tc>
      </w:tr>
    </w:tbl>
    <w:p w14:paraId="70076F7A" w14:textId="77777777" w:rsidR="002A4CBC" w:rsidRDefault="002A4CBC">
      <w:pPr>
        <w:rPr>
          <w:lang w:eastAsia="ja-JP"/>
        </w:rPr>
      </w:pPr>
    </w:p>
    <w:p w14:paraId="684C89C3" w14:textId="77777777" w:rsidR="002A4CBC" w:rsidRDefault="00967D01">
      <w:pPr>
        <w:pStyle w:val="31"/>
        <w:numPr>
          <w:ilvl w:val="2"/>
          <w:numId w:val="18"/>
        </w:numPr>
      </w:pPr>
      <w:r>
        <w:t>Initial Discussions</w:t>
      </w:r>
    </w:p>
    <w:p w14:paraId="5B4DF426"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589C4EBD" w14:textId="77777777" w:rsidR="002A4CBC" w:rsidRDefault="00967D01">
      <w:pPr>
        <w:rPr>
          <w:rFonts w:cs="Arial"/>
          <w:szCs w:val="20"/>
          <w:lang w:eastAsia="ja-JP"/>
        </w:rPr>
      </w:pPr>
      <w:r>
        <w:rPr>
          <w:rFonts w:cs="Arial"/>
          <w:szCs w:val="20"/>
          <w:lang w:eastAsia="ja-JP"/>
        </w:rPr>
        <w:t>Based on the views expressed and observations above, there are two options to choose from.</w:t>
      </w:r>
    </w:p>
    <w:p w14:paraId="7F8588F1" w14:textId="77777777" w:rsidR="002A4CBC" w:rsidRDefault="00967D01">
      <w:pPr>
        <w:rPr>
          <w:rFonts w:cs="Arial"/>
          <w:szCs w:val="20"/>
          <w:lang w:eastAsia="ja-JP"/>
        </w:rPr>
      </w:pPr>
      <w:r>
        <w:rPr>
          <w:rFonts w:cs="Arial"/>
          <w:b/>
          <w:bCs/>
          <w:szCs w:val="20"/>
          <w:lang w:val="en-GB" w:eastAsia="ja-JP"/>
        </w:rPr>
        <w:t>Suggestion 1:</w:t>
      </w:r>
      <w:r>
        <w:rPr>
          <w:rFonts w:cs="Arial"/>
          <w:szCs w:val="20"/>
          <w:lang w:val="en-GB" w:eastAsia="ja-JP"/>
        </w:rPr>
        <w:t xml:space="preserve"> </w:t>
      </w:r>
      <w:r>
        <w:rPr>
          <w:rFonts w:cs="Arial"/>
          <w:b/>
          <w:bCs/>
          <w:color w:val="FF0000"/>
          <w:szCs w:val="20"/>
          <w:lang w:val="en-GB" w:eastAsia="ja-JP"/>
        </w:rPr>
        <w:t>Aim for decision at this meeting</w:t>
      </w:r>
      <w:r>
        <w:rPr>
          <w:rFonts w:cs="Arial"/>
          <w:szCs w:val="20"/>
          <w:lang w:val="en-GB" w:eastAsia="ja-JP"/>
        </w:rPr>
        <w:t>.</w:t>
      </w:r>
    </w:p>
    <w:p w14:paraId="40E36F0D" w14:textId="77777777" w:rsidR="002A4CBC" w:rsidRDefault="00967D01">
      <w:pPr>
        <w:rPr>
          <w:rFonts w:cs="Arial"/>
          <w:szCs w:val="20"/>
          <w:lang w:eastAsia="ja-JP"/>
        </w:rPr>
      </w:pPr>
      <w:r>
        <w:rPr>
          <w:rFonts w:cs="Arial"/>
          <w:b/>
          <w:bCs/>
          <w:szCs w:val="20"/>
          <w:lang w:eastAsia="ja-JP"/>
        </w:rPr>
        <w:t>Suggestion 2:</w:t>
      </w:r>
      <w:r>
        <w:rPr>
          <w:rFonts w:cs="Arial"/>
          <w:szCs w:val="20"/>
          <w:lang w:eastAsia="ja-JP"/>
        </w:rPr>
        <w:t xml:space="preserve"> Consider the following proposal.</w:t>
      </w:r>
    </w:p>
    <w:p w14:paraId="702815F8" w14:textId="77777777" w:rsidR="002A4CBC" w:rsidRDefault="00967D01">
      <w:pPr>
        <w:rPr>
          <w:rFonts w:cs="Arial"/>
          <w:b/>
          <w:bCs/>
          <w:szCs w:val="20"/>
          <w:lang w:val="en-GB" w:eastAsia="ja-JP"/>
        </w:rPr>
      </w:pPr>
      <w:r>
        <w:rPr>
          <w:rFonts w:cs="Arial"/>
          <w:b/>
          <w:bCs/>
          <w:szCs w:val="20"/>
          <w:highlight w:val="yellow"/>
          <w:lang w:val="en-GB" w:eastAsia="ja-JP"/>
        </w:rPr>
        <w:t>Proposal 1-3-1:</w:t>
      </w:r>
    </w:p>
    <w:p w14:paraId="4CDFB98A" w14:textId="77777777" w:rsidR="002A4CBC" w:rsidRDefault="00967D01">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3DDDB315" w14:textId="77777777" w:rsidR="002A4CBC" w:rsidRDefault="00967D01">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7D2BFF32" w14:textId="77777777" w:rsidR="002A4CBC" w:rsidRDefault="00967D01">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1BEA27D0" w14:textId="77777777" w:rsidR="002A4CBC" w:rsidRDefault="00967D01">
      <w:pPr>
        <w:pStyle w:val="aff6"/>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010619C7" w14:textId="77777777" w:rsidR="002A4CBC" w:rsidRDefault="00967D01">
      <w:pPr>
        <w:pStyle w:val="aff6"/>
        <w:numPr>
          <w:ilvl w:val="0"/>
          <w:numId w:val="46"/>
        </w:numPr>
        <w:rPr>
          <w:rFonts w:ascii="Arial" w:hAnsi="Arial" w:cs="Arial"/>
          <w:sz w:val="20"/>
          <w:szCs w:val="20"/>
          <w:lang w:eastAsia="ja-JP"/>
        </w:rPr>
      </w:pPr>
      <w:r>
        <w:rPr>
          <w:rFonts w:ascii="Arial" w:hAnsi="Arial" w:cs="Arial"/>
          <w:sz w:val="20"/>
          <w:szCs w:val="20"/>
          <w:lang w:val="en-US"/>
        </w:rPr>
        <w:t>For Type-2 CG:</w:t>
      </w:r>
    </w:p>
    <w:p w14:paraId="62179825" w14:textId="77777777"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3E34ADC4" w14:textId="77777777"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05FB13D8" w14:textId="77777777" w:rsidR="002A4CBC" w:rsidRDefault="00967D01">
      <w:pPr>
        <w:pStyle w:val="aff6"/>
        <w:numPr>
          <w:ilvl w:val="1"/>
          <w:numId w:val="46"/>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ignaling in activation DCI. The MCS change is indicated in an implicit manner. Details FFS</w:t>
      </w:r>
    </w:p>
    <w:p w14:paraId="0C34FE91" w14:textId="77777777" w:rsidR="002A4CBC" w:rsidRDefault="002A4CBC">
      <w:pPr>
        <w:rPr>
          <w:rFonts w:cs="Arial"/>
          <w:b/>
          <w:bCs/>
          <w:szCs w:val="20"/>
          <w:highlight w:val="yellow"/>
          <w:lang w:val="en-GB" w:eastAsia="ja-JP"/>
        </w:rPr>
      </w:pPr>
    </w:p>
    <w:p w14:paraId="6816C3E2" w14:textId="77777777" w:rsidR="002A4CBC" w:rsidRDefault="00967D01">
      <w:pPr>
        <w:rPr>
          <w:rFonts w:cs="Arial"/>
          <w:b/>
          <w:bCs/>
          <w:szCs w:val="20"/>
          <w:lang w:val="en-GB" w:eastAsia="ja-JP"/>
        </w:rPr>
      </w:pPr>
      <w:r>
        <w:rPr>
          <w:rFonts w:cs="Arial"/>
          <w:b/>
          <w:bCs/>
          <w:szCs w:val="20"/>
          <w:highlight w:val="yellow"/>
          <w:lang w:val="en-GB" w:eastAsia="ja-JP"/>
        </w:rPr>
        <w:t>Proposal 1-3-2:</w:t>
      </w:r>
    </w:p>
    <w:p w14:paraId="4C65B2AE" w14:textId="77777777" w:rsidR="002A4CBC" w:rsidRDefault="00967D01">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7484A788" w14:textId="77777777" w:rsidR="002A4CBC" w:rsidRDefault="00967D01">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201C02F2" w14:textId="77777777" w:rsidR="002A4CBC" w:rsidRDefault="00967D01">
      <w:pPr>
        <w:rPr>
          <w:rFonts w:cs="Arial"/>
          <w:szCs w:val="20"/>
          <w:lang w:val="en-GB" w:eastAsia="ja-JP"/>
        </w:rPr>
      </w:pPr>
      <w:r>
        <w:rPr>
          <w:rFonts w:cs="Arial"/>
          <w:b/>
          <w:bCs/>
          <w:szCs w:val="20"/>
          <w:lang w:val="en-GB" w:eastAsia="ja-JP"/>
        </w:rPr>
        <w:lastRenderedPageBreak/>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6DA9BF2D" w14:textId="77777777" w:rsidR="002A4CBC" w:rsidRDefault="00967D01">
      <w:pPr>
        <w:pStyle w:val="aff6"/>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14:paraId="24180335" w14:textId="77777777" w:rsidR="002A4CBC" w:rsidRDefault="00967D01">
      <w:pPr>
        <w:pStyle w:val="aff6"/>
        <w:numPr>
          <w:ilvl w:val="0"/>
          <w:numId w:val="46"/>
        </w:numPr>
        <w:rPr>
          <w:rFonts w:ascii="Arial" w:hAnsi="Arial" w:cs="Arial"/>
          <w:sz w:val="20"/>
          <w:szCs w:val="20"/>
          <w:lang w:eastAsia="ja-JP"/>
        </w:rPr>
      </w:pPr>
      <w:r>
        <w:rPr>
          <w:rFonts w:ascii="Arial" w:hAnsi="Arial" w:cs="Arial"/>
          <w:sz w:val="20"/>
          <w:szCs w:val="20"/>
          <w:lang w:val="en-US"/>
        </w:rPr>
        <w:t>For Type-2 CG</w:t>
      </w:r>
    </w:p>
    <w:p w14:paraId="483FC46C" w14:textId="77777777"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515F379A" w14:textId="77777777"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FDRA. FFS details</w:t>
      </w:r>
    </w:p>
    <w:p w14:paraId="4CE4FD04" w14:textId="77777777" w:rsidR="002A4CBC" w:rsidRDefault="002A4CBC">
      <w:pPr>
        <w:rPr>
          <w:rFonts w:cs="Arial"/>
          <w:szCs w:val="20"/>
          <w:lang w:eastAsia="ja-JP"/>
        </w:rPr>
      </w:pPr>
    </w:p>
    <w:p w14:paraId="07CB55C7" w14:textId="77777777" w:rsidR="002A4CBC" w:rsidRDefault="002A4CBC">
      <w:pPr>
        <w:rPr>
          <w:rFonts w:cs="Arial"/>
          <w:szCs w:val="20"/>
          <w:lang w:val="en-GB" w:eastAsia="ja-JP"/>
        </w:rPr>
      </w:pPr>
    </w:p>
    <w:p w14:paraId="1EA6662C" w14:textId="77777777" w:rsidR="002A4CBC" w:rsidRDefault="00967D01">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70AA6645" w14:textId="77777777" w:rsidR="002A4CBC" w:rsidRDefault="002A4CBC">
      <w:pPr>
        <w:pStyle w:val="aff6"/>
        <w:ind w:left="360"/>
        <w:rPr>
          <w:rFonts w:ascii="Arial" w:hAnsi="Arial" w:cs="Arial"/>
          <w:sz w:val="20"/>
          <w:szCs w:val="20"/>
          <w:lang w:val="en-GB" w:eastAsia="ja-JP"/>
        </w:rPr>
      </w:pPr>
    </w:p>
    <w:p w14:paraId="54225F6C" w14:textId="77777777" w:rsidR="002A4CBC" w:rsidRDefault="00967D01">
      <w:pPr>
        <w:pStyle w:val="aff6"/>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on moderator’s suggestions and </w:t>
      </w:r>
      <w:r>
        <w:rPr>
          <w:rFonts w:ascii="Arial" w:hAnsi="Arial" w:cs="Arial"/>
          <w:b/>
          <w:bCs/>
          <w:sz w:val="20"/>
          <w:szCs w:val="20"/>
          <w:highlight w:val="yellow"/>
          <w:lang w:val="en-US" w:eastAsia="ja-JP"/>
        </w:rPr>
        <w:t>Proposal 1-3-1</w:t>
      </w:r>
      <w:r>
        <w:rPr>
          <w:rFonts w:ascii="Arial" w:hAnsi="Arial" w:cs="Arial"/>
          <w:sz w:val="20"/>
          <w:szCs w:val="20"/>
          <w:lang w:val="en-US" w:eastAsia="ja-JP"/>
        </w:rPr>
        <w:t xml:space="preserve"> and </w:t>
      </w:r>
      <w:r>
        <w:rPr>
          <w:rFonts w:ascii="Arial" w:hAnsi="Arial" w:cs="Arial"/>
          <w:b/>
          <w:bCs/>
          <w:sz w:val="20"/>
          <w:szCs w:val="20"/>
          <w:highlight w:val="yellow"/>
          <w:lang w:val="en-US" w:eastAsia="ja-JP"/>
        </w:rPr>
        <w:t>Proposal 1-3-2</w:t>
      </w:r>
      <w:r>
        <w:rPr>
          <w:rFonts w:ascii="Arial" w:hAnsi="Arial" w:cs="Arial"/>
          <w:b/>
          <w:bCs/>
          <w:sz w:val="20"/>
          <w:szCs w:val="20"/>
          <w:lang w:val="en-US" w:eastAsia="ja-JP"/>
        </w:rPr>
        <w:t xml:space="preserve"> </w:t>
      </w:r>
      <w:r>
        <w:rPr>
          <w:rFonts w:ascii="Arial" w:hAnsi="Arial" w:cs="Arial"/>
          <w:sz w:val="20"/>
          <w:szCs w:val="20"/>
          <w:lang w:val="en-US" w:eastAsia="ja-JP"/>
        </w:rPr>
        <w:t>and motivate your preference.</w:t>
      </w:r>
      <w:r>
        <w:rPr>
          <w:rFonts w:ascii="Arial" w:hAnsi="Arial" w:cs="Arial"/>
          <w:b/>
          <w:bCs/>
          <w:sz w:val="20"/>
          <w:szCs w:val="20"/>
          <w:lang w:val="en-US" w:eastAsia="ja-JP"/>
        </w:rPr>
        <w:t xml:space="preserve"> </w:t>
      </w:r>
      <w:r>
        <w:rPr>
          <w:rFonts w:ascii="Arial" w:hAnsi="Arial" w:cs="Arial"/>
          <w:sz w:val="20"/>
          <w:szCs w:val="20"/>
          <w:lang w:val="en-US" w:eastAsia="ja-JP"/>
        </w:rPr>
        <w:t xml:space="preserve">Proponents of Option 2 are requested to provide more details for Type-2 CG solutions in listed </w:t>
      </w:r>
      <w:r>
        <w:rPr>
          <w:rFonts w:ascii="Arial" w:hAnsi="Arial" w:cs="Arial"/>
          <w:sz w:val="20"/>
          <w:szCs w:val="20"/>
          <w:lang w:val="en-GB" w:eastAsia="ja-JP"/>
        </w:rPr>
        <w:t>alternatives.</w:t>
      </w:r>
    </w:p>
    <w:p w14:paraId="45B3A3E7" w14:textId="77777777" w:rsidR="002A4CBC" w:rsidRDefault="002A4CBC">
      <w:pPr>
        <w:pStyle w:val="aff6"/>
        <w:ind w:left="360"/>
        <w:rPr>
          <w:rFonts w:ascii="Arial" w:hAnsi="Arial" w:cs="Arial"/>
          <w:b/>
          <w:bCs/>
          <w:sz w:val="20"/>
          <w:szCs w:val="20"/>
          <w:lang w:val="en-GB" w:eastAsia="ja-JP"/>
        </w:rPr>
      </w:pPr>
    </w:p>
    <w:p w14:paraId="17A39D74" w14:textId="77777777" w:rsidR="002A4CBC" w:rsidRDefault="00967D01">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7ADC1805" w14:textId="77777777" w:rsidR="002A4CBC" w:rsidRDefault="002A4CBC">
      <w:pPr>
        <w:pStyle w:val="aff6"/>
        <w:rPr>
          <w:rFonts w:ascii="Arial" w:hAnsi="Arial" w:cs="Arial"/>
          <w:b/>
          <w:bCs/>
          <w:sz w:val="20"/>
          <w:szCs w:val="20"/>
          <w:lang w:val="en-US" w:eastAsia="ja-JP"/>
        </w:rPr>
      </w:pPr>
    </w:p>
    <w:p w14:paraId="68927073" w14:textId="77777777" w:rsidR="002A4CBC" w:rsidRDefault="002A4CBC">
      <w:pPr>
        <w:pStyle w:val="aff6"/>
        <w:rPr>
          <w:rFonts w:ascii="Arial" w:hAnsi="Arial" w:cs="Arial"/>
          <w:b/>
          <w:bCs/>
          <w:sz w:val="20"/>
          <w:szCs w:val="20"/>
          <w:lang w:val="en-US" w:eastAsia="ja-JP"/>
        </w:rPr>
      </w:pPr>
    </w:p>
    <w:p w14:paraId="54F0D6B3" w14:textId="77777777" w:rsidR="002A4CBC" w:rsidRDefault="002A4CBC">
      <w:pPr>
        <w:pStyle w:val="aff6"/>
        <w:ind w:left="360"/>
        <w:jc w:val="both"/>
        <w:rPr>
          <w:rFonts w:ascii="Arial" w:hAnsi="Arial" w:cs="Arial"/>
          <w:b/>
          <w:bCs/>
          <w:sz w:val="20"/>
          <w:szCs w:val="20"/>
          <w:lang w:val="en-US" w:eastAsia="ja-JP"/>
        </w:rPr>
      </w:pPr>
    </w:p>
    <w:p w14:paraId="36697296"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365"/>
        <w:gridCol w:w="8264"/>
      </w:tblGrid>
      <w:tr w:rsidR="002A4CBC" w14:paraId="126806D3" w14:textId="77777777">
        <w:tc>
          <w:tcPr>
            <w:tcW w:w="1365" w:type="dxa"/>
            <w:shd w:val="clear" w:color="auto" w:fill="A8D08D" w:themeFill="accent6" w:themeFillTint="99"/>
          </w:tcPr>
          <w:p w14:paraId="065DAB01"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5275F5EB"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08DF06B3" w14:textId="77777777">
        <w:tc>
          <w:tcPr>
            <w:tcW w:w="1365" w:type="dxa"/>
          </w:tcPr>
          <w:p w14:paraId="3BDA86F2" w14:textId="77777777" w:rsidR="002A4CBC" w:rsidRDefault="00967D01">
            <w:pPr>
              <w:rPr>
                <w:rFonts w:ascii="Times New Roman" w:hAnsi="Times New Roman" w:cs="Times New Roman"/>
                <w:b/>
                <w:bCs/>
                <w:szCs w:val="18"/>
                <w:lang w:val="de-DE" w:eastAsia="ja-JP"/>
              </w:rPr>
            </w:pPr>
            <w:r>
              <w:rPr>
                <w:rFonts w:ascii="Times New Roman" w:eastAsia="宋体" w:hAnsi="Times New Roman" w:cs="Times New Roman" w:hint="eastAsia"/>
                <w:b/>
                <w:bCs/>
                <w:szCs w:val="18"/>
                <w:lang w:val="de-DE" w:eastAsia="zh-CN"/>
              </w:rPr>
              <w:t>ZTE, Sanechips</w:t>
            </w:r>
          </w:p>
        </w:tc>
        <w:tc>
          <w:tcPr>
            <w:tcW w:w="8264" w:type="dxa"/>
          </w:tcPr>
          <w:p w14:paraId="4977D7E4"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 xml:space="preserve">For Proposal 1-3-1, </w:t>
            </w:r>
            <w:r>
              <w:rPr>
                <w:rFonts w:ascii="Times New Roman" w:eastAsia="宋体" w:hAnsi="Times New Roman" w:cs="Times New Roman"/>
                <w:bCs/>
                <w:szCs w:val="18"/>
                <w:lang w:eastAsia="zh-CN"/>
              </w:rPr>
              <w:t>as highlighted in the context, we see the benefit of flexibility and signaling impact as well, thus option 1 is preferable. But we can be flexible for option 1.</w:t>
            </w:r>
          </w:p>
          <w:p w14:paraId="15A227D6" w14:textId="77777777" w:rsidR="002A4CBC" w:rsidRDefault="00967D01">
            <w:pPr>
              <w:rPr>
                <w:rFonts w:ascii="Times New Roman" w:hAnsi="Times New Roman" w:cs="Times New Roman"/>
                <w:b/>
                <w:bCs/>
                <w:szCs w:val="18"/>
                <w:lang w:eastAsia="ja-JP"/>
              </w:rPr>
            </w:pPr>
            <w:r>
              <w:rPr>
                <w:rFonts w:ascii="Times New Roman" w:eastAsia="宋体" w:hAnsi="Times New Roman" w:cs="Times New Roman" w:hint="eastAsia"/>
                <w:bCs/>
                <w:szCs w:val="18"/>
                <w:lang w:eastAsia="zh-CN"/>
              </w:rPr>
              <w:t xml:space="preserve">For Proposal 1-3-2, </w:t>
            </w:r>
            <w:r>
              <w:rPr>
                <w:rFonts w:ascii="Times New Roman" w:eastAsia="宋体" w:hAnsi="Times New Roman" w:cs="Times New Roman"/>
                <w:bCs/>
                <w:szCs w:val="18"/>
                <w:lang w:eastAsia="zh-CN"/>
              </w:rPr>
              <w:t>option 2 is preferable, and we can also be flexible for option 1.</w:t>
            </w:r>
          </w:p>
        </w:tc>
      </w:tr>
      <w:tr w:rsidR="002A4CBC" w14:paraId="062C5BF1" w14:textId="77777777">
        <w:tc>
          <w:tcPr>
            <w:tcW w:w="1365" w:type="dxa"/>
          </w:tcPr>
          <w:p w14:paraId="6F10BF3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64" w:type="dxa"/>
          </w:tcPr>
          <w:p w14:paraId="7084980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edited the observations above, highlighted in </w:t>
            </w:r>
            <w:r>
              <w:rPr>
                <w:rFonts w:ascii="Times New Roman" w:hAnsi="Times New Roman" w:cs="Times New Roman"/>
                <w:b/>
                <w:bCs/>
                <w:color w:val="FF0000"/>
                <w:szCs w:val="18"/>
                <w:lang w:eastAsia="ja-JP"/>
              </w:rPr>
              <w:t>red</w:t>
            </w:r>
            <w:r>
              <w:rPr>
                <w:rFonts w:ascii="Times New Roman" w:hAnsi="Times New Roman" w:cs="Times New Roman"/>
                <w:b/>
                <w:bCs/>
                <w:szCs w:val="18"/>
                <w:lang w:eastAsia="ja-JP"/>
              </w:rPr>
              <w:t>.</w:t>
            </w:r>
          </w:p>
          <w:p w14:paraId="29C9A99A" w14:textId="77777777" w:rsidR="002A4CBC" w:rsidRDefault="002A4CBC">
            <w:pPr>
              <w:rPr>
                <w:rFonts w:ascii="Times New Roman" w:hAnsi="Times New Roman" w:cs="Times New Roman"/>
                <w:b/>
                <w:bCs/>
                <w:szCs w:val="18"/>
                <w:lang w:eastAsia="ja-JP"/>
              </w:rPr>
            </w:pPr>
          </w:p>
          <w:p w14:paraId="387C3710" w14:textId="77777777" w:rsidR="002A4CBC" w:rsidRDefault="00967D01">
            <w:pPr>
              <w:rPr>
                <w:rFonts w:ascii="Times New Roman" w:hAnsi="Times New Roman" w:cs="Times New Roman"/>
                <w:sz w:val="20"/>
                <w:szCs w:val="20"/>
                <w:lang w:eastAsia="ja-JP"/>
              </w:rPr>
            </w:pPr>
            <w:r>
              <w:rPr>
                <w:rFonts w:ascii="Times New Roman" w:hAnsi="Times New Roman" w:cs="Times New Roman"/>
                <w:sz w:val="20"/>
                <w:szCs w:val="20"/>
                <w:lang w:eastAsia="ja-JP"/>
              </w:rPr>
              <w:t>One potential problem due to the same MCS across multiple CG PUSCH occasions is the achievable reliability due to the reduced transmission time window for the later coming PDUs within the same PDU set. In order to simultaneously fulfil the requirements of PDU set delay budget (PSDB), without the introduction of support different MCS schemes, most likely we have to configure very robust MCS schemes for all TBs carrying the same PDU set. Clearly this will lead to reduced spectral efficiency. In our view, it would be beneficial to investigate options to support different MCSs over multi-PUSCHs within a CG period.</w:t>
            </w:r>
          </w:p>
          <w:p w14:paraId="10592A8C" w14:textId="77777777" w:rsidR="002A4CBC" w:rsidRDefault="002A4CBC">
            <w:pPr>
              <w:rPr>
                <w:rFonts w:cs="Arial"/>
                <w:b/>
                <w:bCs/>
                <w:sz w:val="20"/>
                <w:szCs w:val="20"/>
                <w:highlight w:val="yellow"/>
                <w:lang w:eastAsia="ja-JP"/>
              </w:rPr>
            </w:pPr>
          </w:p>
          <w:p w14:paraId="47C1E625" w14:textId="77777777" w:rsidR="002A4CBC" w:rsidRDefault="00967D01">
            <w:pPr>
              <w:rPr>
                <w:rFonts w:cs="Arial"/>
                <w:b/>
                <w:bCs/>
                <w:sz w:val="20"/>
                <w:szCs w:val="20"/>
                <w:lang w:val="en-GB" w:eastAsia="ja-JP"/>
              </w:rPr>
            </w:pPr>
            <w:r>
              <w:rPr>
                <w:rFonts w:cs="Arial"/>
                <w:b/>
                <w:bCs/>
                <w:sz w:val="20"/>
                <w:szCs w:val="20"/>
                <w:highlight w:val="yellow"/>
                <w:lang w:val="en-GB" w:eastAsia="ja-JP"/>
              </w:rPr>
              <w:t>Proposal 1-3-1:</w:t>
            </w:r>
          </w:p>
          <w:p w14:paraId="74A6F680" w14:textId="77777777" w:rsidR="002A4CBC" w:rsidRDefault="00967D01">
            <w:pPr>
              <w:rPr>
                <w:rFonts w:cs="Arial"/>
                <w:b/>
                <w:bCs/>
                <w:sz w:val="20"/>
                <w:szCs w:val="20"/>
                <w:lang w:val="en-GB" w:eastAsia="ja-JP"/>
              </w:rPr>
            </w:pPr>
            <w:r>
              <w:rPr>
                <w:rFonts w:cs="Arial"/>
                <w:b/>
                <w:bCs/>
                <w:sz w:val="20"/>
                <w:szCs w:val="20"/>
                <w:lang w:val="en-GB" w:eastAsia="ja-JP"/>
              </w:rPr>
              <w:t xml:space="preserve">We thus support Option 2 with modifications to be applicable to both type-1 and type-2 CG. </w:t>
            </w:r>
          </w:p>
          <w:p w14:paraId="444B7D44" w14:textId="77777777" w:rsidR="002A4CBC" w:rsidRDefault="00967D01">
            <w:pPr>
              <w:rPr>
                <w:rFonts w:cs="Arial"/>
                <w:b/>
                <w:bCs/>
                <w:sz w:val="20"/>
                <w:szCs w:val="20"/>
                <w:lang w:val="en-GB" w:eastAsia="ja-JP"/>
              </w:rPr>
            </w:pPr>
            <w:r>
              <w:rPr>
                <w:rFonts w:cs="Arial"/>
                <w:b/>
                <w:bCs/>
                <w:sz w:val="20"/>
                <w:szCs w:val="20"/>
                <w:lang w:val="en-GB" w:eastAsia="ja-JP"/>
              </w:rPr>
              <w:t>Option 2:</w:t>
            </w:r>
            <w:r>
              <w:rPr>
                <w:rFonts w:cs="Arial"/>
                <w:sz w:val="20"/>
                <w:szCs w:val="20"/>
              </w:rPr>
              <w:t xml:space="preserve"> </w:t>
            </w:r>
            <w:r>
              <w:rPr>
                <w:rFonts w:cs="Arial"/>
                <w:sz w:val="20"/>
                <w:szCs w:val="20"/>
                <w:lang w:eastAsia="ja-JP"/>
              </w:rPr>
              <w:t xml:space="preserve">For CG PUSCHs in a </w:t>
            </w:r>
            <w:r>
              <w:rPr>
                <w:rFonts w:cs="Arial"/>
                <w:sz w:val="20"/>
                <w:szCs w:val="20"/>
              </w:rPr>
              <w:t>multi-PUSCHs CG configuration, MCS of the CG PUSCHs in the CG configuration can be different as the following:</w:t>
            </w:r>
          </w:p>
          <w:p w14:paraId="1F1181C8" w14:textId="77777777" w:rsidR="002A4CBC" w:rsidRDefault="00967D01">
            <w:pPr>
              <w:pStyle w:val="aff6"/>
              <w:numPr>
                <w:ilvl w:val="0"/>
                <w:numId w:val="46"/>
              </w:numPr>
              <w:rPr>
                <w:rFonts w:ascii="Arial" w:hAnsi="Arial" w:cs="Arial"/>
                <w:sz w:val="20"/>
                <w:szCs w:val="20"/>
                <w:lang w:eastAsia="ja-JP"/>
              </w:rPr>
            </w:pPr>
            <w:r>
              <w:rPr>
                <w:rFonts w:ascii="Arial" w:hAnsi="Arial" w:cs="Arial"/>
                <w:sz w:val="20"/>
                <w:szCs w:val="20"/>
                <w:lang w:val="en-US" w:eastAsia="ja-JP"/>
              </w:rPr>
              <w:t xml:space="preserve">For Type-1 CG: </w:t>
            </w:r>
          </w:p>
          <w:p w14:paraId="7DAC9498" w14:textId="77777777" w:rsidR="002A4CBC" w:rsidRDefault="00967D01">
            <w:pPr>
              <w:pStyle w:val="aff6"/>
              <w:numPr>
                <w:ilvl w:val="0"/>
                <w:numId w:val="46"/>
              </w:numPr>
              <w:rPr>
                <w:rFonts w:ascii="Arial" w:hAnsi="Arial" w:cs="Arial"/>
                <w:sz w:val="20"/>
                <w:szCs w:val="20"/>
                <w:lang w:val="en-US" w:eastAsia="ja-JP"/>
              </w:rPr>
            </w:pPr>
            <w:r>
              <w:rPr>
                <w:rFonts w:ascii="Arial" w:hAnsi="Arial" w:cs="Arial"/>
                <w:i/>
                <w:iCs/>
                <w:sz w:val="20"/>
                <w:szCs w:val="20"/>
                <w:lang w:val="en-US" w:eastAsia="ja-JP"/>
              </w:rPr>
              <w:t xml:space="preserve">Alt-1: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60CD7B3C" w14:textId="77777777" w:rsidR="002A4CBC" w:rsidRDefault="00967D01">
            <w:pPr>
              <w:pStyle w:val="aff6"/>
              <w:numPr>
                <w:ilvl w:val="0"/>
                <w:numId w:val="46"/>
              </w:numPr>
              <w:rPr>
                <w:rFonts w:ascii="Arial" w:hAnsi="Arial" w:cs="Arial"/>
                <w:sz w:val="20"/>
                <w:szCs w:val="20"/>
                <w:highlight w:val="yellow"/>
                <w:lang w:val="en-US" w:eastAsia="ja-JP"/>
              </w:rPr>
            </w:pPr>
            <w:r>
              <w:rPr>
                <w:rFonts w:ascii="Arial" w:hAnsi="Arial" w:cs="Arial"/>
                <w:i/>
                <w:iCs/>
                <w:sz w:val="20"/>
                <w:szCs w:val="20"/>
                <w:highlight w:val="yellow"/>
                <w:lang w:val="en-US" w:eastAsia="ja-JP"/>
              </w:rPr>
              <w:t xml:space="preserve">Alt-2: </w:t>
            </w:r>
            <w:r>
              <w:rPr>
                <w:rFonts w:ascii="Arial" w:eastAsia="Times New Roman" w:hAnsi="Arial" w:cs="Arial"/>
                <w:sz w:val="20"/>
                <w:szCs w:val="20"/>
                <w:highlight w:val="yellow"/>
                <w:lang w:val="en-US"/>
              </w:rPr>
              <w:t xml:space="preserve">A reference or baseline MCS is indicated in RRC </w:t>
            </w:r>
            <w:r>
              <w:rPr>
                <w:rFonts w:ascii="Arial" w:eastAsia="Times New Roman" w:hAnsi="Arial" w:cs="Arial"/>
                <w:sz w:val="20"/>
                <w:szCs w:val="20"/>
                <w:highlight w:val="yellow"/>
                <w:lang w:val="en-US"/>
              </w:rPr>
              <w:pgNum/>
            </w:r>
            <w:r>
              <w:rPr>
                <w:rFonts w:ascii="Arial" w:eastAsia="Times New Roman" w:hAnsi="Arial" w:cs="Arial"/>
                <w:sz w:val="20"/>
                <w:szCs w:val="20"/>
                <w:highlight w:val="yellow"/>
                <w:lang w:val="en-US"/>
              </w:rPr>
              <w:t>ignaling (type 1). The MCS change is indicated in an implicit manner. Details FFS</w:t>
            </w:r>
          </w:p>
          <w:p w14:paraId="45FD9BEA" w14:textId="77777777" w:rsidR="002A4CBC" w:rsidRDefault="00967D01">
            <w:pPr>
              <w:pStyle w:val="aff6"/>
              <w:numPr>
                <w:ilvl w:val="0"/>
                <w:numId w:val="46"/>
              </w:numPr>
              <w:rPr>
                <w:rFonts w:ascii="Arial" w:hAnsi="Arial" w:cs="Arial"/>
                <w:sz w:val="20"/>
                <w:szCs w:val="20"/>
                <w:lang w:eastAsia="ja-JP"/>
              </w:rPr>
            </w:pPr>
            <w:r>
              <w:rPr>
                <w:rFonts w:ascii="Arial" w:hAnsi="Arial" w:cs="Arial"/>
                <w:sz w:val="20"/>
                <w:szCs w:val="20"/>
                <w:lang w:val="en-US"/>
              </w:rPr>
              <w:t>For Type-2 CG:</w:t>
            </w:r>
          </w:p>
          <w:p w14:paraId="2D534829" w14:textId="77777777"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en-US"/>
              </w:rPr>
              <w:lastRenderedPageBreak/>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6F0412CD" w14:textId="77777777"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0A522E5F" w14:textId="77777777" w:rsidR="002A4CBC" w:rsidRDefault="00967D01">
            <w:pPr>
              <w:pStyle w:val="aff6"/>
              <w:numPr>
                <w:ilvl w:val="1"/>
                <w:numId w:val="46"/>
              </w:numPr>
              <w:rPr>
                <w:rFonts w:ascii="Arial" w:hAnsi="Arial" w:cs="Arial"/>
                <w:sz w:val="20"/>
                <w:szCs w:val="20"/>
                <w:highlight w:val="yellow"/>
                <w:lang w:val="en-US" w:eastAsia="ja-JP"/>
              </w:rPr>
            </w:pPr>
            <w:r>
              <w:rPr>
                <w:rFonts w:ascii="Arial" w:eastAsia="Times New Roman" w:hAnsi="Arial" w:cs="Arial"/>
                <w:sz w:val="20"/>
                <w:szCs w:val="20"/>
                <w:highlight w:val="yellow"/>
                <w:lang w:val="en-US"/>
              </w:rPr>
              <w:t>Alt-3: A reference or baseline MCS is indicated in activation DCI. The MCS change is indicated in an implicit manner. Details FFS</w:t>
            </w:r>
          </w:p>
          <w:p w14:paraId="0DC9BB92" w14:textId="77777777" w:rsidR="002A4CBC" w:rsidRDefault="002A4CBC">
            <w:pPr>
              <w:rPr>
                <w:rFonts w:ascii="Times New Roman" w:hAnsi="Times New Roman" w:cs="Times New Roman"/>
                <w:b/>
                <w:bCs/>
                <w:sz w:val="20"/>
                <w:szCs w:val="20"/>
                <w:lang w:eastAsia="ja-JP"/>
              </w:rPr>
            </w:pPr>
          </w:p>
          <w:p w14:paraId="0F2D8757" w14:textId="77777777" w:rsidR="002A4CBC" w:rsidRDefault="00967D01">
            <w:pPr>
              <w:rPr>
                <w:rFonts w:cs="Arial"/>
                <w:b/>
                <w:bCs/>
                <w:sz w:val="20"/>
                <w:szCs w:val="20"/>
                <w:lang w:val="en-GB" w:eastAsia="ja-JP"/>
              </w:rPr>
            </w:pPr>
            <w:r>
              <w:rPr>
                <w:rFonts w:cs="Arial"/>
                <w:b/>
                <w:bCs/>
                <w:sz w:val="20"/>
                <w:szCs w:val="20"/>
                <w:highlight w:val="yellow"/>
                <w:lang w:val="en-GB" w:eastAsia="ja-JP"/>
              </w:rPr>
              <w:t>Proposal 1-3-2:</w:t>
            </w:r>
          </w:p>
          <w:p w14:paraId="60ADCA07" w14:textId="77777777" w:rsidR="002A4CBC" w:rsidRDefault="00967D01">
            <w:pPr>
              <w:rPr>
                <w:rFonts w:ascii="Times New Roman" w:hAnsi="Times New Roman" w:cs="Times New Roman"/>
                <w:b/>
                <w:bCs/>
                <w:szCs w:val="18"/>
                <w:lang w:val="de-DE" w:eastAsia="ja-JP"/>
              </w:rPr>
            </w:pPr>
            <w:r>
              <w:rPr>
                <w:rFonts w:ascii="Times New Roman" w:hAnsi="Times New Roman" w:cs="Times New Roman"/>
                <w:sz w:val="20"/>
                <w:szCs w:val="20"/>
                <w:lang w:eastAsia="ja-JP"/>
              </w:rPr>
              <w:t xml:space="preserve">We think that different FDRA similar to different SLIV is not necessary as the video frame size will not be known in advance when configuring the CG. Thus, it is fine to have the same FDRA for each slot. </w:t>
            </w:r>
            <w:r>
              <w:rPr>
                <w:rFonts w:ascii="Times New Roman" w:hAnsi="Times New Roman" w:cs="Times New Roman"/>
                <w:sz w:val="20"/>
                <w:szCs w:val="20"/>
                <w:lang w:val="de-DE" w:eastAsia="ja-JP"/>
              </w:rPr>
              <w:t>Therefore, we support</w:t>
            </w:r>
            <w:r>
              <w:rPr>
                <w:rFonts w:ascii="Times New Roman" w:hAnsi="Times New Roman" w:cs="Times New Roman"/>
                <w:b/>
                <w:bCs/>
                <w:sz w:val="20"/>
                <w:szCs w:val="20"/>
                <w:lang w:val="de-DE" w:eastAsia="ja-JP"/>
              </w:rPr>
              <w:t xml:space="preserve"> Option 1.</w:t>
            </w:r>
          </w:p>
        </w:tc>
      </w:tr>
      <w:tr w:rsidR="002A4CBC" w14:paraId="2ADC27C2" w14:textId="77777777">
        <w:tc>
          <w:tcPr>
            <w:tcW w:w="1365" w:type="dxa"/>
          </w:tcPr>
          <w:p w14:paraId="6ECFE78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64" w:type="dxa"/>
          </w:tcPr>
          <w:p w14:paraId="38F1B14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moderator’s proposal.</w:t>
            </w:r>
          </w:p>
          <w:p w14:paraId="2B2AFA96"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eastAsia="ja-JP"/>
              </w:rPr>
              <w:t xml:space="preserve">We have questions on the proposal of different MCS and FDRA.  Are the configuration value sets per slot or per XR traffic period by RRC semi-statically?   </w:t>
            </w:r>
            <w:r>
              <w:rPr>
                <w:rFonts w:ascii="Times New Roman" w:hAnsi="Times New Roman" w:cs="Times New Roman"/>
                <w:szCs w:val="18"/>
                <w:lang w:val="de-DE" w:eastAsia="ja-JP"/>
              </w:rPr>
              <w:t xml:space="preserve">How do they work in semi-static configuration?   </w:t>
            </w:r>
          </w:p>
        </w:tc>
      </w:tr>
      <w:tr w:rsidR="002A4CBC" w14:paraId="7D25571C" w14:textId="77777777">
        <w:tc>
          <w:tcPr>
            <w:tcW w:w="1365" w:type="dxa"/>
          </w:tcPr>
          <w:p w14:paraId="5AEDFA1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64" w:type="dxa"/>
          </w:tcPr>
          <w:p w14:paraId="76A0428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fine with moderator’s proposal.</w:t>
            </w:r>
          </w:p>
        </w:tc>
      </w:tr>
      <w:tr w:rsidR="002A4CBC" w14:paraId="7174633D" w14:textId="77777777">
        <w:tc>
          <w:tcPr>
            <w:tcW w:w="1365" w:type="dxa"/>
          </w:tcPr>
          <w:p w14:paraId="1C8BC92E"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39B1B4D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both Proposal 1-3-1 and Proposal 1-3-2 we prefer Option 2. We can keep the details as FFS after deciding narrowing down the scope on which of the Options to support.</w:t>
            </w:r>
          </w:p>
        </w:tc>
      </w:tr>
      <w:tr w:rsidR="002A4CBC" w14:paraId="1D20AB5C" w14:textId="77777777">
        <w:tc>
          <w:tcPr>
            <w:tcW w:w="1365" w:type="dxa"/>
          </w:tcPr>
          <w:p w14:paraId="19101D03"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8264" w:type="dxa"/>
          </w:tcPr>
          <w:p w14:paraId="1A35CDB0"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 xml:space="preserve">We are OK with the moderator’s proposals. We support option 1 in Proposal 1-3-1 and option 1 in Proposal 1-3-2 to simplify the design. </w:t>
            </w:r>
          </w:p>
        </w:tc>
      </w:tr>
      <w:tr w:rsidR="002A4CBC" w14:paraId="64210AB5" w14:textId="77777777">
        <w:tc>
          <w:tcPr>
            <w:tcW w:w="1365" w:type="dxa"/>
          </w:tcPr>
          <w:p w14:paraId="095ABAC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264" w:type="dxa"/>
          </w:tcPr>
          <w:p w14:paraId="78BBE2F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K with the moderator’s proposal. However, it would be good to make more progress and conclude at this meeting as there is nothing requiring “further study” and nothing changed since last meeting.</w:t>
            </w:r>
          </w:p>
          <w:p w14:paraId="5AFE2D69"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eastAsia="ja-JP"/>
              </w:rPr>
              <w:t xml:space="preserve">In our opinion, proposals related to having different FDRA/TDRA/MCS for different CG-PUSCH Tos are ad-hoc and there is no justification for the network to operate XR with anything other than optimum settings for all CG-PUSCH Tos considering that latency is to be minimized, retransmissions are not deterministic, and that unused Tos will anyway be indicated as unused. </w:t>
            </w:r>
            <w:r>
              <w:rPr>
                <w:rFonts w:ascii="Times New Roman" w:hAnsi="Times New Roman" w:cs="Times New Roman"/>
                <w:szCs w:val="18"/>
                <w:lang w:val="de-DE" w:eastAsia="ja-JP"/>
              </w:rPr>
              <w:t xml:space="preserve">Support Option 1. </w:t>
            </w:r>
            <w:r>
              <w:rPr>
                <w:rFonts w:ascii="Times New Roman" w:hAnsi="Times New Roman" w:cs="Times New Roman"/>
                <w:b/>
                <w:bCs/>
                <w:szCs w:val="18"/>
                <w:lang w:val="de-DE" w:eastAsia="ja-JP"/>
              </w:rPr>
              <w:t xml:space="preserve"> </w:t>
            </w:r>
          </w:p>
        </w:tc>
      </w:tr>
      <w:tr w:rsidR="002A4CBC" w14:paraId="315614F6" w14:textId="77777777">
        <w:tc>
          <w:tcPr>
            <w:tcW w:w="1365" w:type="dxa"/>
          </w:tcPr>
          <w:p w14:paraId="62A49B5E"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64" w:type="dxa"/>
          </w:tcPr>
          <w:p w14:paraId="5FE94847"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For Proposal 1-3-1</w:t>
            </w:r>
            <w:r>
              <w:rPr>
                <w:rFonts w:ascii="Times New Roman" w:eastAsia="宋体" w:hAnsi="Times New Roman" w:cs="Times New Roman"/>
                <w:bCs/>
                <w:szCs w:val="18"/>
                <w:lang w:eastAsia="zh-CN"/>
              </w:rPr>
              <w:t>, we are ok with Option 1: For CG PUSCHs in a multi-PUSCHs CG configuration, MCS of the CG PUSCHs in the CG configuration are the same, which has much lower signaling overhead and lower complexity for UE and gNB.</w:t>
            </w:r>
          </w:p>
          <w:p w14:paraId="1386B18C" w14:textId="77777777" w:rsidR="002A4CBC" w:rsidRDefault="00967D01">
            <w:pPr>
              <w:rPr>
                <w:rFonts w:ascii="Times New Roman" w:hAnsi="Times New Roman" w:cs="Times New Roman"/>
                <w:szCs w:val="18"/>
                <w:lang w:eastAsia="ja-JP"/>
              </w:rPr>
            </w:pPr>
            <w:r>
              <w:rPr>
                <w:rFonts w:ascii="Times New Roman" w:eastAsia="宋体" w:hAnsi="Times New Roman" w:cs="Times New Roman" w:hint="eastAsia"/>
                <w:bCs/>
                <w:szCs w:val="18"/>
                <w:lang w:eastAsia="zh-CN"/>
              </w:rPr>
              <w:t>For Proposal 1-3-2,</w:t>
            </w:r>
            <w:r>
              <w:rPr>
                <w:rFonts w:ascii="Times New Roman" w:eastAsia="宋体" w:hAnsi="Times New Roman" w:cs="Times New Roman"/>
                <w:bCs/>
                <w:szCs w:val="18"/>
                <w:lang w:eastAsia="zh-CN"/>
              </w:rPr>
              <w:t xml:space="preserve"> we are ok with Option 1: For CG PUSCHs in a multi-PUSCHs CG configuration, FDRA of the CG PUSCHs in the CG configuration are the same, which has much lower signaling overhead and complexity for UE and gNB.</w:t>
            </w:r>
          </w:p>
        </w:tc>
      </w:tr>
      <w:tr w:rsidR="002A4CBC" w14:paraId="110B79A1" w14:textId="77777777">
        <w:tc>
          <w:tcPr>
            <w:tcW w:w="1365" w:type="dxa"/>
          </w:tcPr>
          <w:p w14:paraId="4E6EF7A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264" w:type="dxa"/>
          </w:tcPr>
          <w:p w14:paraId="1220D802" w14:textId="77777777" w:rsidR="002A4CBC" w:rsidRDefault="00967D01">
            <w:pPr>
              <w:rPr>
                <w:rFonts w:ascii="Times New Roman" w:eastAsia="宋体" w:hAnsi="Times New Roman" w:cs="Times New Roman"/>
                <w:bCs/>
                <w:szCs w:val="18"/>
                <w:lang w:eastAsia="zh-CN"/>
              </w:rPr>
            </w:pPr>
            <w:r>
              <w:rPr>
                <w:rFonts w:ascii="Times New Roman" w:hAnsi="Times New Roman" w:cs="Times New Roman"/>
                <w:szCs w:val="18"/>
                <w:lang w:eastAsia="ja-JP"/>
              </w:rPr>
              <w:t xml:space="preserve">For both Proposals 1-3-1 and 1-3-2, we prefer Option 1 to keep the spec impact/effort low and manageable. However, we are open for considering Option 2, if further benefits/gains are well clarified.       </w:t>
            </w:r>
          </w:p>
        </w:tc>
      </w:tr>
      <w:tr w:rsidR="002A4CBC" w14:paraId="5A569396" w14:textId="77777777">
        <w:trPr>
          <w:trHeight w:val="147"/>
        </w:trPr>
        <w:tc>
          <w:tcPr>
            <w:tcW w:w="1365" w:type="dxa"/>
          </w:tcPr>
          <w:p w14:paraId="0045D21C"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Xiaomi</w:t>
            </w:r>
          </w:p>
        </w:tc>
        <w:tc>
          <w:tcPr>
            <w:tcW w:w="8264" w:type="dxa"/>
          </w:tcPr>
          <w:p w14:paraId="119A2DA1" w14:textId="77777777" w:rsidR="002A4CBC" w:rsidRDefault="00967D01">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p>
          <w:p w14:paraId="62D5287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As mentioned in our contribution, gNB can configure the MCS for the UE based on the worst case. In this case, the time-frequency resources corresponding to CG occasion will be large. However, considering that unused CG occasions can be indicated as “unused” Ues and reused by the gNB, it will not cause serious waste of resources. Therefore, there is no need to configure different MCS. </w:t>
            </w:r>
          </w:p>
          <w:p w14:paraId="267E6788"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Configuring different FDRA for different CG occasions within a CG period may cause some resource fragmentation, so we support option1.</w:t>
            </w:r>
          </w:p>
        </w:tc>
      </w:tr>
      <w:tr w:rsidR="002A4CBC" w14:paraId="1072B058" w14:textId="77777777">
        <w:trPr>
          <w:trHeight w:val="280"/>
        </w:trPr>
        <w:tc>
          <w:tcPr>
            <w:tcW w:w="1365" w:type="dxa"/>
          </w:tcPr>
          <w:p w14:paraId="4668D0C3"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harp</w:t>
            </w:r>
          </w:p>
        </w:tc>
        <w:tc>
          <w:tcPr>
            <w:tcW w:w="8264" w:type="dxa"/>
          </w:tcPr>
          <w:p w14:paraId="3E1D9890"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 xml:space="preserve">For both Proposals 1-3-1 and 1-3-2, we prefer Option2, and Alt-2 for Type 2 CG. </w:t>
            </w:r>
          </w:p>
        </w:tc>
      </w:tr>
      <w:tr w:rsidR="002A4CBC" w14:paraId="40E88DF0" w14:textId="77777777">
        <w:trPr>
          <w:trHeight w:val="280"/>
        </w:trPr>
        <w:tc>
          <w:tcPr>
            <w:tcW w:w="1365" w:type="dxa"/>
          </w:tcPr>
          <w:p w14:paraId="1AE3E64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64" w:type="dxa"/>
          </w:tcPr>
          <w:p w14:paraId="34050DA0"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both PRB and MCS, we support option 2.</w:t>
            </w:r>
          </w:p>
        </w:tc>
      </w:tr>
      <w:tr w:rsidR="002A4CBC" w14:paraId="45723E60" w14:textId="77777777">
        <w:tc>
          <w:tcPr>
            <w:tcW w:w="1365" w:type="dxa"/>
          </w:tcPr>
          <w:p w14:paraId="349A0FB9" w14:textId="77777777" w:rsidR="002A4CBC" w:rsidRDefault="00967D01">
            <w:pPr>
              <w:rPr>
                <w:rFonts w:ascii="Times New Roman" w:eastAsia="Calibri" w:hAnsi="Times New Roman" w:cs="Times New Roman"/>
                <w:b/>
                <w:sz w:val="20"/>
                <w:szCs w:val="20"/>
                <w:lang w:val="zh-CN" w:eastAsia="ja-JP"/>
              </w:rPr>
            </w:pPr>
            <w:r>
              <w:rPr>
                <w:rFonts w:ascii="Times New Roman" w:eastAsia="Calibri" w:hAnsi="Times New Roman" w:cs="Times New Roman"/>
                <w:b/>
                <w:szCs w:val="20"/>
                <w:lang w:val="zh-CN" w:eastAsia="ja-JP"/>
              </w:rPr>
              <w:t>Vivo</w:t>
            </w:r>
          </w:p>
        </w:tc>
        <w:tc>
          <w:tcPr>
            <w:tcW w:w="8264" w:type="dxa"/>
          </w:tcPr>
          <w:p w14:paraId="1559F664" w14:textId="77777777"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t>Proposal 1-3-1: option 1</w:t>
            </w:r>
          </w:p>
          <w:p w14:paraId="374E0710" w14:textId="77777777"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t>Proposal 1-3-2: option 1</w:t>
            </w:r>
          </w:p>
          <w:p w14:paraId="4771B526" w14:textId="77777777" w:rsidR="002A4CBC" w:rsidRDefault="00967D01">
            <w:pPr>
              <w:rPr>
                <w:rFonts w:ascii="Times New Roman" w:eastAsia="等线" w:hAnsi="Times New Roman" w:cs="Times New Roman"/>
                <w:lang w:eastAsia="zh-CN"/>
              </w:rPr>
            </w:pPr>
            <w:r>
              <w:rPr>
                <w:rFonts w:ascii="Times New Roman" w:eastAsia="等线" w:hAnsi="Times New Roman" w:cs="Times New Roman"/>
                <w:lang w:eastAsia="zh-CN"/>
              </w:rPr>
              <w:t xml:space="preserve">During the SI phase, simulations results were provided for different FDRA for different PUSCHs, but no obvious gain was observed., we think option 1 should be supported for simplicity unless significant gain are shown.  </w:t>
            </w:r>
          </w:p>
          <w:p w14:paraId="703F3F74" w14:textId="77777777" w:rsidR="002A4CBC" w:rsidRDefault="002A4CBC">
            <w:pPr>
              <w:rPr>
                <w:rFonts w:ascii="Times New Roman" w:eastAsia="Calibri" w:hAnsi="Times New Roman" w:cs="Times New Roman"/>
                <w:lang w:eastAsia="ja-JP"/>
              </w:rPr>
            </w:pPr>
          </w:p>
        </w:tc>
      </w:tr>
      <w:tr w:rsidR="002A4CBC" w14:paraId="01AFB6A2" w14:textId="77777777">
        <w:tc>
          <w:tcPr>
            <w:tcW w:w="1365" w:type="dxa"/>
          </w:tcPr>
          <w:p w14:paraId="4ACFBED1" w14:textId="77777777" w:rsidR="002A4CBC" w:rsidRDefault="00967D01">
            <w:pPr>
              <w:rPr>
                <w:rFonts w:ascii="Times New Roman" w:eastAsia="等线" w:hAnsi="Times New Roman" w:cs="Times New Roman"/>
                <w:b/>
                <w:szCs w:val="20"/>
                <w:lang w:val="zh-CN" w:eastAsia="zh-CN"/>
              </w:rPr>
            </w:pPr>
            <w:r>
              <w:rPr>
                <w:rFonts w:ascii="Times New Roman" w:eastAsia="等线" w:hAnsi="Times New Roman" w:cs="Times New Roman" w:hint="eastAsia"/>
                <w:b/>
                <w:szCs w:val="20"/>
                <w:lang w:val="zh-CN" w:eastAsia="zh-CN"/>
              </w:rPr>
              <w:t>O</w:t>
            </w:r>
            <w:r>
              <w:rPr>
                <w:rFonts w:ascii="Times New Roman" w:eastAsia="等线" w:hAnsi="Times New Roman" w:cs="Times New Roman"/>
                <w:b/>
                <w:szCs w:val="20"/>
                <w:lang w:val="zh-CN" w:eastAsia="zh-CN"/>
              </w:rPr>
              <w:t>PPO</w:t>
            </w:r>
          </w:p>
        </w:tc>
        <w:tc>
          <w:tcPr>
            <w:tcW w:w="8264" w:type="dxa"/>
          </w:tcPr>
          <w:p w14:paraId="1ED83EE1" w14:textId="77777777"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t xml:space="preserve">We support Option 1 in both Proposal 1-3-1 and Proposal 1-3-2. </w:t>
            </w:r>
          </w:p>
          <w:p w14:paraId="68F1073E" w14:textId="77777777"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t>The CG PUSCH parameters should be configured based on long-term measurements, therefore different PUSCH parameters for CG PUSCHs in a multi-PUSCHs CG configuration seems not necessary.</w:t>
            </w:r>
          </w:p>
        </w:tc>
      </w:tr>
      <w:tr w:rsidR="002A4CBC" w14:paraId="08D4F7B8" w14:textId="77777777">
        <w:tc>
          <w:tcPr>
            <w:tcW w:w="1365" w:type="dxa"/>
          </w:tcPr>
          <w:p w14:paraId="4CFE27E9" w14:textId="77777777" w:rsidR="002A4CBC" w:rsidRDefault="00967D01">
            <w:pPr>
              <w:rPr>
                <w:rFonts w:ascii="Times New Roman" w:eastAsia="等线" w:hAnsi="Times New Roman" w:cs="Times New Roman"/>
                <w:b/>
                <w:szCs w:val="20"/>
                <w:lang w:val="zh-CN" w:eastAsia="zh-CN"/>
              </w:rPr>
            </w:pPr>
            <w:r>
              <w:rPr>
                <w:rFonts w:ascii="Times New Roman" w:eastAsia="等线" w:hAnsi="Times New Roman" w:cs="Times New Roman" w:hint="eastAsia"/>
                <w:b/>
                <w:bCs/>
                <w:szCs w:val="18"/>
                <w:lang w:val="de-DE" w:eastAsia="zh-CN"/>
              </w:rPr>
              <w:t>T</w:t>
            </w:r>
            <w:r>
              <w:rPr>
                <w:rFonts w:ascii="Times New Roman" w:eastAsia="等线" w:hAnsi="Times New Roman" w:cs="Times New Roman"/>
                <w:b/>
                <w:bCs/>
                <w:szCs w:val="18"/>
                <w:lang w:val="de-DE" w:eastAsia="zh-CN"/>
              </w:rPr>
              <w:t>CL</w:t>
            </w:r>
          </w:p>
        </w:tc>
        <w:tc>
          <w:tcPr>
            <w:tcW w:w="8264" w:type="dxa"/>
          </w:tcPr>
          <w:p w14:paraId="4D4E054A" w14:textId="77777777" w:rsidR="002A4CBC" w:rsidRDefault="00967D01">
            <w:pPr>
              <w:jc w:val="both"/>
              <w:rPr>
                <w:rFonts w:ascii="Times New Roman" w:eastAsia="等线" w:hAnsi="Times New Roman" w:cs="Times New Roman"/>
                <w:lang w:eastAsia="zh-CN"/>
              </w:rPr>
            </w:pPr>
            <w:r>
              <w:rPr>
                <w:rFonts w:ascii="Times New Roman" w:eastAsia="等线" w:hAnsi="Times New Roman" w:cs="Times New Roman"/>
                <w:lang w:eastAsia="zh-CN"/>
              </w:rPr>
              <w:t xml:space="preserve">For multiple-PUSCHs within a CG configuration configured for XR, the remaining delay for each TOs within a CG is different and some TOs located on the end of a CG may have not enough delay budget to enable re-transmission, thus, low MCS can be configured for the end of TOs within a CG to improve the reliability. Thus, we support option 2 in Proposal 1-3-1. </w:t>
            </w:r>
          </w:p>
          <w:p w14:paraId="452DCB16" w14:textId="77777777" w:rsidR="002A4CBC" w:rsidRDefault="00967D01">
            <w:pPr>
              <w:rPr>
                <w:rFonts w:ascii="Times New Roman" w:eastAsia="Calibri" w:hAnsi="Times New Roman" w:cs="Times New Roman"/>
                <w:lang w:eastAsia="ja-JP"/>
              </w:rPr>
            </w:pPr>
            <w:r>
              <w:rPr>
                <w:rFonts w:ascii="Times New Roman" w:hAnsi="Times New Roman" w:cs="Times New Roman"/>
                <w:szCs w:val="18"/>
                <w:lang w:eastAsia="ja-JP"/>
              </w:rPr>
              <w:t xml:space="preserve">For Proposal 1-3-2, we prefer option </w:t>
            </w:r>
            <w:r>
              <w:rPr>
                <w:rFonts w:ascii="Times New Roman" w:eastAsia="宋体" w:hAnsi="Times New Roman" w:cs="Times New Roman" w:hint="eastAsia"/>
                <w:szCs w:val="18"/>
                <w:lang w:eastAsia="zh-CN"/>
              </w:rPr>
              <w:t>1</w:t>
            </w:r>
            <w:r>
              <w:rPr>
                <w:rFonts w:ascii="Times New Roman" w:hAnsi="Times New Roman" w:cs="Times New Roman"/>
                <w:szCs w:val="18"/>
                <w:lang w:eastAsia="ja-JP"/>
              </w:rPr>
              <w:t xml:space="preserve">, and we also accept option </w:t>
            </w:r>
            <w:r>
              <w:rPr>
                <w:rFonts w:ascii="Times New Roman" w:eastAsia="宋体" w:hAnsi="Times New Roman" w:cs="Times New Roman" w:hint="eastAsia"/>
                <w:szCs w:val="18"/>
                <w:lang w:eastAsia="zh-CN"/>
              </w:rPr>
              <w:t>2</w:t>
            </w:r>
            <w:r>
              <w:rPr>
                <w:rFonts w:ascii="Times New Roman" w:hAnsi="Times New Roman" w:cs="Times New Roman"/>
                <w:szCs w:val="18"/>
                <w:lang w:eastAsia="ja-JP"/>
              </w:rPr>
              <w:t xml:space="preserve">. </w:t>
            </w:r>
          </w:p>
        </w:tc>
      </w:tr>
      <w:tr w:rsidR="002A4CBC" w14:paraId="2BCA0EEF" w14:textId="77777777">
        <w:tc>
          <w:tcPr>
            <w:tcW w:w="1365" w:type="dxa"/>
          </w:tcPr>
          <w:p w14:paraId="6D2FF075"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szCs w:val="20"/>
                <w:lang w:val="zh-CN" w:eastAsia="zh-CN"/>
              </w:rPr>
              <w:t>D</w:t>
            </w:r>
            <w:r>
              <w:rPr>
                <w:rFonts w:ascii="Times New Roman" w:eastAsia="等线" w:hAnsi="Times New Roman" w:cs="Times New Roman"/>
                <w:b/>
                <w:szCs w:val="20"/>
                <w:lang w:val="zh-CN" w:eastAsia="zh-CN"/>
              </w:rPr>
              <w:t>OCOMO</w:t>
            </w:r>
          </w:p>
        </w:tc>
        <w:tc>
          <w:tcPr>
            <w:tcW w:w="8264" w:type="dxa"/>
          </w:tcPr>
          <w:p w14:paraId="6328B58F" w14:textId="77777777" w:rsidR="002A4CBC" w:rsidRDefault="00967D01">
            <w:pPr>
              <w:jc w:val="both"/>
              <w:rPr>
                <w:rFonts w:ascii="Times New Roman" w:eastAsia="等线" w:hAnsi="Times New Roman" w:cs="Times New Roman"/>
                <w:lang w:eastAsia="zh-CN"/>
              </w:rPr>
            </w:pPr>
            <w:r>
              <w:rPr>
                <w:rFonts w:ascii="Times New Roman" w:eastAsia="等线" w:hAnsi="Times New Roman" w:cs="Times New Roman" w:hint="eastAsia"/>
                <w:lang w:eastAsia="zh-CN"/>
              </w:rPr>
              <w:t>W</w:t>
            </w:r>
            <w:r>
              <w:rPr>
                <w:rFonts w:ascii="Times New Roman" w:eastAsia="等线" w:hAnsi="Times New Roman" w:cs="Times New Roman"/>
                <w:lang w:eastAsia="zh-CN"/>
              </w:rPr>
              <w:t xml:space="preserve">e support </w:t>
            </w:r>
            <w:r>
              <w:rPr>
                <w:rFonts w:ascii="Times New Roman" w:eastAsia="Calibri" w:hAnsi="Times New Roman" w:cs="Times New Roman"/>
                <w:lang w:eastAsia="ja-JP"/>
              </w:rPr>
              <w:t>Option 1 for both Proposal 1-3-1 and Proposal 1-3-2 for simplicity.</w:t>
            </w:r>
          </w:p>
        </w:tc>
      </w:tr>
      <w:tr w:rsidR="002A4CBC" w14:paraId="4CECE82D" w14:textId="77777777">
        <w:tc>
          <w:tcPr>
            <w:tcW w:w="1365" w:type="dxa"/>
          </w:tcPr>
          <w:p w14:paraId="01ABB474" w14:textId="77777777" w:rsidR="002A4CBC" w:rsidRDefault="00967D01">
            <w:pPr>
              <w:rPr>
                <w:rFonts w:ascii="Times New Roman" w:eastAsia="等线" w:hAnsi="Times New Roman" w:cs="Times New Roman"/>
                <w:b/>
                <w:szCs w:val="20"/>
                <w:lang w:val="zh-CN" w:eastAsia="zh-CN"/>
              </w:rPr>
            </w:pPr>
            <w:r>
              <w:rPr>
                <w:rFonts w:ascii="Times New Roman" w:eastAsia="Calibri" w:hAnsi="Times New Roman" w:cs="Times New Roman" w:hint="eastAsia"/>
                <w:b/>
                <w:szCs w:val="20"/>
                <w:lang w:val="zh-CN" w:eastAsia="ko-KR"/>
              </w:rPr>
              <w:t>LG</w:t>
            </w:r>
          </w:p>
        </w:tc>
        <w:tc>
          <w:tcPr>
            <w:tcW w:w="8264" w:type="dxa"/>
          </w:tcPr>
          <w:p w14:paraId="33368083" w14:textId="77777777" w:rsidR="002A4CBC" w:rsidRDefault="00967D01">
            <w:pPr>
              <w:jc w:val="both"/>
              <w:rPr>
                <w:rFonts w:ascii="Times New Roman" w:eastAsia="等线" w:hAnsi="Times New Roman" w:cs="Times New Roman"/>
                <w:lang w:eastAsia="zh-CN"/>
              </w:rPr>
            </w:pPr>
            <w:r>
              <w:rPr>
                <w:rFonts w:ascii="Times New Roman" w:eastAsia="Calibri" w:hAnsi="Times New Roman" w:cs="Times New Roman"/>
                <w:lang w:eastAsia="ko-KR"/>
              </w:rPr>
              <w:t>W</w:t>
            </w:r>
            <w:r>
              <w:rPr>
                <w:rFonts w:ascii="Times New Roman" w:eastAsia="Calibri" w:hAnsi="Times New Roman" w:cs="Times New Roman" w:hint="eastAsia"/>
                <w:lang w:eastAsia="ko-KR"/>
              </w:rPr>
              <w:t xml:space="preserve">e </w:t>
            </w:r>
            <w:r>
              <w:rPr>
                <w:rFonts w:ascii="Times New Roman" w:eastAsia="Calibri" w:hAnsi="Times New Roman" w:cs="Times New Roman"/>
                <w:lang w:eastAsia="ko-KR"/>
              </w:rPr>
              <w:t>support Option 1 for both proposals.</w:t>
            </w:r>
          </w:p>
        </w:tc>
      </w:tr>
      <w:tr w:rsidR="002A4CBC" w14:paraId="4DBA8D12" w14:textId="77777777">
        <w:tc>
          <w:tcPr>
            <w:tcW w:w="1365" w:type="dxa"/>
          </w:tcPr>
          <w:p w14:paraId="3793D4E0" w14:textId="77777777" w:rsidR="002A4CBC" w:rsidRDefault="00967D01">
            <w:pPr>
              <w:rPr>
                <w:rFonts w:ascii="Times New Roman" w:eastAsia="Calibri" w:hAnsi="Times New Roman" w:cs="Times New Roman"/>
                <w:b/>
                <w:szCs w:val="20"/>
                <w:lang w:val="de-DE" w:eastAsia="ko-KR"/>
              </w:rPr>
            </w:pPr>
            <w:r>
              <w:rPr>
                <w:rFonts w:ascii="Times New Roman" w:eastAsia="Calibri" w:hAnsi="Times New Roman" w:cs="Times New Roman"/>
                <w:b/>
                <w:szCs w:val="20"/>
                <w:lang w:val="de-DE" w:eastAsia="ko-KR"/>
              </w:rPr>
              <w:t>MediaTek</w:t>
            </w:r>
          </w:p>
        </w:tc>
        <w:tc>
          <w:tcPr>
            <w:tcW w:w="8264" w:type="dxa"/>
          </w:tcPr>
          <w:p w14:paraId="3D5A56A3" w14:textId="77777777" w:rsidR="002A4CBC" w:rsidRDefault="00967D01">
            <w:pPr>
              <w:jc w:val="both"/>
              <w:rPr>
                <w:rFonts w:ascii="Times New Roman" w:eastAsia="Calibri" w:hAnsi="Times New Roman" w:cs="Times New Roman"/>
                <w:lang w:eastAsia="ko-KR"/>
              </w:rPr>
            </w:pPr>
            <w:r>
              <w:rPr>
                <w:rFonts w:ascii="Times New Roman" w:eastAsia="等线" w:hAnsi="Times New Roman" w:cs="Times New Roman"/>
                <w:lang w:eastAsia="zh-CN"/>
              </w:rPr>
              <w:t xml:space="preserve">We don’t see a clear need to have different MCS/FDRA per PUSCH. So, our preference is Option-1 in Proposal 1-3-1 and Option-1 in Proposal 1-3-2. </w:t>
            </w:r>
          </w:p>
        </w:tc>
      </w:tr>
      <w:tr w:rsidR="002A4CBC" w14:paraId="46344A92" w14:textId="77777777">
        <w:tc>
          <w:tcPr>
            <w:tcW w:w="1365" w:type="dxa"/>
          </w:tcPr>
          <w:p w14:paraId="08C2CDEC" w14:textId="77777777" w:rsidR="002A4CBC" w:rsidRDefault="00967D01">
            <w:pPr>
              <w:rPr>
                <w:rFonts w:ascii="Times New Roman" w:eastAsia="Calibri" w:hAnsi="Times New Roman" w:cs="Times New Roman"/>
                <w:b/>
                <w:szCs w:val="20"/>
                <w:lang w:val="de-DE" w:eastAsia="ko-KR"/>
              </w:rPr>
            </w:pPr>
            <w:r>
              <w:rPr>
                <w:rFonts w:ascii="Times New Roman" w:eastAsia="Calibri" w:hAnsi="Times New Roman" w:cs="Times New Roman"/>
                <w:b/>
                <w:szCs w:val="20"/>
                <w:lang w:val="de-DE" w:eastAsia="ko-KR"/>
              </w:rPr>
              <w:t>Panasonic</w:t>
            </w:r>
          </w:p>
        </w:tc>
        <w:tc>
          <w:tcPr>
            <w:tcW w:w="8264" w:type="dxa"/>
          </w:tcPr>
          <w:p w14:paraId="34629D2B" w14:textId="77777777" w:rsidR="002A4CBC" w:rsidRDefault="00967D01">
            <w:pPr>
              <w:jc w:val="both"/>
              <w:rPr>
                <w:rFonts w:ascii="Times New Roman" w:eastAsia="等线" w:hAnsi="Times New Roman" w:cs="Times New Roman"/>
                <w:lang w:eastAsia="zh-CN"/>
              </w:rPr>
            </w:pPr>
            <w:r>
              <w:rPr>
                <w:rFonts w:ascii="Times New Roman" w:hAnsi="Times New Roman" w:cs="Times New Roman"/>
                <w:szCs w:val="18"/>
                <w:lang w:eastAsia="ja-JP"/>
              </w:rPr>
              <w:t xml:space="preserve">Q1: We support Option 1 for both proposals. </w:t>
            </w:r>
          </w:p>
        </w:tc>
      </w:tr>
      <w:tr w:rsidR="002A4CBC" w14:paraId="0917B725" w14:textId="77777777">
        <w:tc>
          <w:tcPr>
            <w:tcW w:w="1365" w:type="dxa"/>
          </w:tcPr>
          <w:p w14:paraId="5F1D959C"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8264" w:type="dxa"/>
          </w:tcPr>
          <w:p w14:paraId="0D0161F5" w14:textId="77777777" w:rsidR="002A4CBC" w:rsidRDefault="00967D01">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r>
              <w:rPr>
                <w:rFonts w:ascii="Times New Roman" w:eastAsia="等线" w:hAnsi="Times New Roman" w:cs="Times New Roman" w:hint="eastAsia"/>
                <w:szCs w:val="18"/>
                <w:lang w:eastAsia="zh-CN"/>
              </w:rPr>
              <w:t xml:space="preserve"> </w:t>
            </w:r>
            <w:r>
              <w:rPr>
                <w:rFonts w:ascii="Times New Roman" w:eastAsia="Calibri" w:hAnsi="Times New Roman" w:cs="Times New Roman"/>
                <w:lang w:eastAsia="ja-JP"/>
              </w:rPr>
              <w:t>We support Option 2 in both Proposal 1-3-1 and Proposal 1-3-2.</w:t>
            </w:r>
          </w:p>
        </w:tc>
      </w:tr>
      <w:tr w:rsidR="002A4CBC" w14:paraId="7E2A1387" w14:textId="77777777">
        <w:tc>
          <w:tcPr>
            <w:tcW w:w="1365" w:type="dxa"/>
          </w:tcPr>
          <w:p w14:paraId="6DD9B053"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SONY</w:t>
            </w:r>
          </w:p>
        </w:tc>
        <w:tc>
          <w:tcPr>
            <w:tcW w:w="8264" w:type="dxa"/>
          </w:tcPr>
          <w:p w14:paraId="534E4E9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upport Option 2 in both proposals (Proposal 1-3-1 and Proposal 1-3-2)</w:t>
            </w:r>
          </w:p>
        </w:tc>
      </w:tr>
      <w:tr w:rsidR="002A4CBC" w14:paraId="25824225" w14:textId="77777777">
        <w:tc>
          <w:tcPr>
            <w:tcW w:w="1365" w:type="dxa"/>
          </w:tcPr>
          <w:p w14:paraId="2F3C1AFB"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CMCC</w:t>
            </w:r>
          </w:p>
        </w:tc>
        <w:tc>
          <w:tcPr>
            <w:tcW w:w="8264" w:type="dxa"/>
          </w:tcPr>
          <w:p w14:paraId="2FE3C941" w14:textId="77777777" w:rsidR="002A4CBC" w:rsidRDefault="00967D01">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 xml:space="preserve">Regarding </w:t>
            </w:r>
            <w:r>
              <w:rPr>
                <w:rFonts w:ascii="Times New Roman" w:hAnsi="Times New Roman" w:cs="Times New Roman"/>
                <w:szCs w:val="18"/>
                <w:u w:val="single"/>
                <w:lang w:eastAsia="ja-JP"/>
              </w:rPr>
              <w:t>Proposal 1-3-1</w:t>
            </w:r>
            <w:r>
              <w:rPr>
                <w:rFonts w:ascii="Times New Roman" w:eastAsia="宋体" w:hAnsi="Times New Roman" w:cs="Times New Roman" w:hint="eastAsia"/>
                <w:szCs w:val="18"/>
                <w:u w:val="single"/>
                <w:lang w:eastAsia="zh-CN"/>
              </w:rPr>
              <w:t>:</w:t>
            </w:r>
          </w:p>
          <w:p w14:paraId="50AC93AF" w14:textId="77777777" w:rsidR="002A4CBC" w:rsidRDefault="00967D01">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 xml:space="preserve">We prefer Option 2 because the configuration of different MCS is beneficial to transmission efficiency. For Type 2 CG, Alt-1 is the most straightforward solution but with the largest DCI overhead. So, we tend to support Alt-2 and Alt-3 with more details. </w:t>
            </w:r>
          </w:p>
          <w:p w14:paraId="07AA8EF3" w14:textId="77777777" w:rsidR="002A4CBC" w:rsidRDefault="00967D01">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Regarding Proposal 1-3-2:</w:t>
            </w:r>
          </w:p>
          <w:p w14:paraId="353AA2BF" w14:textId="77777777" w:rsidR="002A4CBC" w:rsidRDefault="00967D01">
            <w:pPr>
              <w:rPr>
                <w:rFonts w:ascii="Times New Roman" w:hAnsi="Times New Roman" w:cs="Times New Roman"/>
                <w:szCs w:val="18"/>
                <w:lang w:eastAsia="ja-JP"/>
              </w:rPr>
            </w:pPr>
            <w:r>
              <w:rPr>
                <w:rFonts w:ascii="Times New Roman" w:eastAsia="宋体" w:hAnsi="Times New Roman" w:cs="Times New Roman" w:hint="eastAsia"/>
                <w:szCs w:val="18"/>
                <w:lang w:eastAsia="zh-CN"/>
              </w:rPr>
              <w:t>We support Option 1. Compared to configuring different MCS for multiple PUSCHs in a CG period, indicating different FDRA for multiple PUSCHs in a CG period has a bigger issue, e.g., it will significantly increase the DCI payload size for Type 2 CG. So, we support configuring the same FDRA for the CG PUSCHs in a CG period.</w:t>
            </w:r>
          </w:p>
        </w:tc>
      </w:tr>
      <w:tr w:rsidR="002A4CBC" w14:paraId="59674B9A" w14:textId="77777777">
        <w:tc>
          <w:tcPr>
            <w:tcW w:w="1365" w:type="dxa"/>
          </w:tcPr>
          <w:p w14:paraId="1130473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04296858" w14:textId="77777777" w:rsidR="002A4CBC" w:rsidRDefault="00967D01">
            <w:pPr>
              <w:rPr>
                <w:rFonts w:cs="Arial"/>
                <w:b/>
                <w:bCs/>
                <w:sz w:val="20"/>
                <w:szCs w:val="20"/>
                <w:lang w:val="en-GB" w:eastAsia="ja-JP"/>
              </w:rPr>
            </w:pPr>
            <w:r>
              <w:rPr>
                <w:rFonts w:cs="Arial"/>
                <w:b/>
                <w:bCs/>
                <w:sz w:val="20"/>
                <w:szCs w:val="20"/>
                <w:highlight w:val="yellow"/>
                <w:lang w:val="en-GB" w:eastAsia="ja-JP"/>
              </w:rPr>
              <w:t>Proposal 1-3-1:</w:t>
            </w:r>
          </w:p>
          <w:p w14:paraId="4394BD81"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W</w:t>
            </w:r>
            <w:r>
              <w:rPr>
                <w:rFonts w:ascii="Times New Roman" w:eastAsia="等线" w:hAnsi="Times New Roman" w:cs="Times New Roman"/>
                <w:bCs/>
                <w:szCs w:val="18"/>
                <w:lang w:eastAsia="zh-CN"/>
              </w:rPr>
              <w:t xml:space="preserve">e support different MCSs are adopted for CG PUSCHs within a CG period (i.e., Option 2). </w:t>
            </w:r>
          </w:p>
          <w:p w14:paraId="3C36C6EB"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lastRenderedPageBreak/>
              <w:t>TBs transmitted in earlier CG PUSCH occasions within a CG period have more retransmission opportunities, thus can have larger MCS to increase resource efficiency. TBs transmitted in latter CG PUSCH occasions within a CG period have less retransmission opportunities, thus should have lower MCS to ensure transmission reliability and meet PDB requirement.</w:t>
            </w:r>
          </w:p>
          <w:p w14:paraId="1C7A0309"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Regarding the detailed design, Alt 2 and Alt 3 can be merged, e.g., DCI or RRC indicates a reference MCS for the 1</w:t>
            </w:r>
            <w:r>
              <w:rPr>
                <w:rFonts w:ascii="Times New Roman" w:eastAsia="等线" w:hAnsi="Times New Roman" w:cs="Times New Roman"/>
                <w:bCs/>
                <w:szCs w:val="18"/>
                <w:vertAlign w:val="superscript"/>
                <w:lang w:eastAsia="zh-CN"/>
              </w:rPr>
              <w:t>st</w:t>
            </w:r>
            <w:r>
              <w:rPr>
                <w:rFonts w:ascii="Times New Roman" w:eastAsia="等线" w:hAnsi="Times New Roman" w:cs="Times New Roman"/>
                <w:bCs/>
                <w:szCs w:val="18"/>
                <w:lang w:eastAsia="zh-CN"/>
              </w:rPr>
              <w:t xml:space="preserve"> CG PUSCH, and RRC configures a step. Then, UE can determine the MCS for other CG PUSCH based on the indicated MCS and step. Both CG type 1 and type 2 can have this unified design.</w:t>
            </w:r>
          </w:p>
          <w:p w14:paraId="0FD325B2" w14:textId="77777777" w:rsidR="002A4CBC" w:rsidRDefault="002A4CBC">
            <w:pPr>
              <w:rPr>
                <w:rFonts w:cs="Arial"/>
                <w:b/>
                <w:bCs/>
                <w:sz w:val="20"/>
                <w:szCs w:val="20"/>
                <w:highlight w:val="yellow"/>
                <w:lang w:val="en-GB" w:eastAsia="ja-JP"/>
              </w:rPr>
            </w:pPr>
          </w:p>
          <w:p w14:paraId="3259E4B2" w14:textId="77777777" w:rsidR="002A4CBC" w:rsidRDefault="00967D01">
            <w:pPr>
              <w:rPr>
                <w:rFonts w:cs="Arial"/>
                <w:b/>
                <w:bCs/>
                <w:sz w:val="20"/>
                <w:szCs w:val="20"/>
                <w:lang w:val="en-GB" w:eastAsia="ja-JP"/>
              </w:rPr>
            </w:pPr>
            <w:r>
              <w:rPr>
                <w:rFonts w:cs="Arial"/>
                <w:b/>
                <w:bCs/>
                <w:sz w:val="20"/>
                <w:szCs w:val="20"/>
                <w:highlight w:val="yellow"/>
                <w:lang w:val="en-GB" w:eastAsia="ja-JP"/>
              </w:rPr>
              <w:t>Proposal 1-3-2:</w:t>
            </w:r>
          </w:p>
          <w:p w14:paraId="3DA761FF" w14:textId="77777777" w:rsidR="002A4CBC" w:rsidRDefault="00967D01">
            <w:pPr>
              <w:rPr>
                <w:b/>
                <w:lang w:eastAsia="ja-JP"/>
              </w:rPr>
            </w:pPr>
            <w:r>
              <w:rPr>
                <w:rFonts w:ascii="Times New Roman" w:eastAsia="等线" w:hAnsi="Times New Roman" w:cs="Times New Roman"/>
                <w:bCs/>
                <w:szCs w:val="18"/>
                <w:lang w:eastAsia="zh-CN"/>
              </w:rPr>
              <w:t>We support different number of PRBs for CG PUSCHs in the CG configuration are different. The signaling details can be similar as that for different MCS.</w:t>
            </w:r>
          </w:p>
        </w:tc>
      </w:tr>
      <w:tr w:rsidR="002A4CBC" w14:paraId="64619D13" w14:textId="77777777">
        <w:tc>
          <w:tcPr>
            <w:tcW w:w="1365" w:type="dxa"/>
          </w:tcPr>
          <w:p w14:paraId="6ACC3639" w14:textId="77777777"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szCs w:val="20"/>
                <w:lang w:val="zh-CN" w:eastAsia="zh-TW"/>
              </w:rPr>
              <w:lastRenderedPageBreak/>
              <w:t>F</w:t>
            </w:r>
            <w:r>
              <w:rPr>
                <w:rFonts w:ascii="Times New Roman" w:eastAsia="PMingLiU" w:hAnsi="Times New Roman" w:cs="Times New Roman"/>
                <w:b/>
                <w:szCs w:val="20"/>
                <w:lang w:val="zh-CN" w:eastAsia="zh-TW"/>
              </w:rPr>
              <w:t>GI</w:t>
            </w:r>
          </w:p>
        </w:tc>
        <w:tc>
          <w:tcPr>
            <w:tcW w:w="8264" w:type="dxa"/>
          </w:tcPr>
          <w:p w14:paraId="37491C66" w14:textId="77777777"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t>For Proposal 1-3-1, we support Option 1.</w:t>
            </w:r>
          </w:p>
          <w:p w14:paraId="0AD339EB" w14:textId="77777777" w:rsidR="002A4CBC" w:rsidRDefault="00967D01">
            <w:pPr>
              <w:rPr>
                <w:rFonts w:cs="Arial"/>
                <w:b/>
                <w:bCs/>
                <w:szCs w:val="20"/>
                <w:highlight w:val="yellow"/>
                <w:lang w:val="en-GB" w:eastAsia="ja-JP"/>
              </w:rPr>
            </w:pPr>
            <w:r>
              <w:rPr>
                <w:rFonts w:ascii="Times New Roman" w:eastAsia="Calibri" w:hAnsi="Times New Roman" w:cs="Times New Roman"/>
                <w:lang w:eastAsia="ja-JP"/>
              </w:rPr>
              <w:t>For Proposal 1-3-2, we support Option 1.</w:t>
            </w:r>
          </w:p>
        </w:tc>
      </w:tr>
      <w:tr w:rsidR="002A4CBC" w14:paraId="02CA4B57" w14:textId="77777777">
        <w:tc>
          <w:tcPr>
            <w:tcW w:w="1365" w:type="dxa"/>
          </w:tcPr>
          <w:p w14:paraId="0FD3BE4B" w14:textId="77777777" w:rsidR="002A4CBC" w:rsidRDefault="00967D01">
            <w:pPr>
              <w:rPr>
                <w:rFonts w:ascii="Times New Roman" w:eastAsia="PMingLiU" w:hAnsi="Times New Roman" w:cs="Times New Roman"/>
                <w:b/>
                <w:szCs w:val="20"/>
                <w:lang w:eastAsia="zh-TW"/>
              </w:rPr>
            </w:pPr>
            <w:r>
              <w:rPr>
                <w:rFonts w:ascii="Times New Roman" w:eastAsia="PMingLiU" w:hAnsi="Times New Roman" w:cs="Times New Roman"/>
                <w:b/>
                <w:szCs w:val="20"/>
                <w:lang w:eastAsia="zh-TW"/>
              </w:rPr>
              <w:t>Lenovo</w:t>
            </w:r>
          </w:p>
        </w:tc>
        <w:tc>
          <w:tcPr>
            <w:tcW w:w="8264" w:type="dxa"/>
          </w:tcPr>
          <w:p w14:paraId="4937F54C" w14:textId="77777777" w:rsidR="002A4CBC" w:rsidRDefault="00967D01">
            <w:pPr>
              <w:rPr>
                <w:rFonts w:ascii="Times New Roman" w:eastAsia="Calibri" w:hAnsi="Times New Roman" w:cs="Times New Roman"/>
                <w:lang w:eastAsia="ja-JP"/>
              </w:rPr>
            </w:pPr>
            <w:r>
              <w:rPr>
                <w:rFonts w:ascii="Times New Roman" w:hAnsi="Times New Roman" w:cs="Times New Roman"/>
                <w:szCs w:val="18"/>
                <w:lang w:eastAsia="ja-JP"/>
              </w:rPr>
              <w:t>Q1: ok, for both 1-3-1 and 1-3-2 support option 1 (In case of UL jitter (e.g., in a tethered scenario), option 2 might lead to inefficient design (e.g., a conservative MCS).)</w:t>
            </w:r>
          </w:p>
        </w:tc>
      </w:tr>
      <w:tr w:rsidR="002A4CBC" w14:paraId="00C429F7" w14:textId="77777777">
        <w:tc>
          <w:tcPr>
            <w:tcW w:w="1365" w:type="dxa"/>
          </w:tcPr>
          <w:p w14:paraId="25B8FD35" w14:textId="77777777" w:rsidR="002A4CBC" w:rsidRDefault="00967D01">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Intel</w:t>
            </w:r>
          </w:p>
        </w:tc>
        <w:tc>
          <w:tcPr>
            <w:tcW w:w="8264" w:type="dxa"/>
          </w:tcPr>
          <w:p w14:paraId="44D6A15D" w14:textId="77777777" w:rsidR="002A4CBC" w:rsidRDefault="00967D01">
            <w:pPr>
              <w:rPr>
                <w:rFonts w:ascii="Times New Roman" w:eastAsia="Calibri" w:hAnsi="Times New Roman" w:cs="Times New Roman"/>
                <w:lang w:val="de-DE" w:eastAsia="ja-JP"/>
              </w:rPr>
            </w:pPr>
            <w:r>
              <w:rPr>
                <w:rFonts w:ascii="Times New Roman" w:eastAsia="Calibri" w:hAnsi="Times New Roman" w:cs="Times New Roman"/>
                <w:lang w:val="de-DE" w:eastAsia="ja-JP"/>
              </w:rPr>
              <w:t>Proposal 1-3-1: option 1</w:t>
            </w:r>
          </w:p>
          <w:p w14:paraId="78F945B9" w14:textId="77777777" w:rsidR="002A4CBC" w:rsidRDefault="00967D01">
            <w:pPr>
              <w:rPr>
                <w:rFonts w:ascii="Times New Roman" w:eastAsia="Calibri" w:hAnsi="Times New Roman" w:cs="Times New Roman"/>
                <w:lang w:val="de-DE" w:eastAsia="ja-JP"/>
              </w:rPr>
            </w:pPr>
            <w:r>
              <w:rPr>
                <w:rFonts w:ascii="Times New Roman" w:eastAsia="Calibri" w:hAnsi="Times New Roman" w:cs="Times New Roman"/>
                <w:lang w:val="de-DE" w:eastAsia="ja-JP"/>
              </w:rPr>
              <w:t>Proposal 1-3-2: option 1</w:t>
            </w:r>
          </w:p>
          <w:p w14:paraId="0DF4BB5A" w14:textId="77777777" w:rsidR="002A4CBC" w:rsidRDefault="002A4CBC">
            <w:pPr>
              <w:rPr>
                <w:rFonts w:ascii="Times New Roman" w:hAnsi="Times New Roman" w:cs="Times New Roman"/>
                <w:szCs w:val="18"/>
                <w:lang w:val="de-DE" w:eastAsia="ja-JP"/>
              </w:rPr>
            </w:pPr>
          </w:p>
        </w:tc>
      </w:tr>
      <w:tr w:rsidR="002A4CBC" w14:paraId="2E8D6029" w14:textId="77777777">
        <w:tc>
          <w:tcPr>
            <w:tcW w:w="1365" w:type="dxa"/>
          </w:tcPr>
          <w:p w14:paraId="008A9A0A" w14:textId="77777777" w:rsidR="002A4CBC" w:rsidRDefault="00967D01">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Ericsson</w:t>
            </w:r>
          </w:p>
        </w:tc>
        <w:tc>
          <w:tcPr>
            <w:tcW w:w="8264" w:type="dxa"/>
          </w:tcPr>
          <w:p w14:paraId="604412AD" w14:textId="77777777" w:rsidR="002A4CBC" w:rsidRDefault="00967D01">
            <w:pPr>
              <w:rPr>
                <w:rFonts w:ascii="Times New Roman" w:eastAsia="Calibri" w:hAnsi="Times New Roman" w:cs="Times New Roman"/>
                <w:lang w:val="de-DE" w:eastAsia="ja-JP"/>
              </w:rPr>
            </w:pPr>
            <w:r>
              <w:rPr>
                <w:rFonts w:ascii="Times New Roman" w:eastAsia="Calibri" w:hAnsi="Times New Roman" w:cs="Times New Roman"/>
                <w:lang w:val="de-DE" w:eastAsia="ja-JP"/>
              </w:rPr>
              <w:t>Option 1 for both.</w:t>
            </w:r>
          </w:p>
        </w:tc>
      </w:tr>
      <w:tr w:rsidR="002A4CBC" w14:paraId="63E24231" w14:textId="77777777">
        <w:tc>
          <w:tcPr>
            <w:tcW w:w="1365" w:type="dxa"/>
            <w:shd w:val="clear" w:color="auto" w:fill="A8D08D" w:themeFill="accent6" w:themeFillTint="99"/>
          </w:tcPr>
          <w:p w14:paraId="00AEBFF1" w14:textId="77777777" w:rsidR="002A4CBC" w:rsidRDefault="00967D01">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Moderator</w:t>
            </w:r>
          </w:p>
        </w:tc>
        <w:tc>
          <w:tcPr>
            <w:tcW w:w="8264" w:type="dxa"/>
          </w:tcPr>
          <w:p w14:paraId="4B06391F" w14:textId="77777777" w:rsidR="002A4CBC" w:rsidRDefault="00967D01">
            <w:pPr>
              <w:rPr>
                <w:rFonts w:ascii="Times New Roman" w:eastAsia="Calibri" w:hAnsi="Times New Roman" w:cs="Times New Roman"/>
                <w:b/>
                <w:bCs/>
                <w:lang w:eastAsia="ja-JP"/>
              </w:rPr>
            </w:pPr>
            <w:r>
              <w:rPr>
                <w:rFonts w:ascii="Times New Roman" w:eastAsia="Calibri" w:hAnsi="Times New Roman" w:cs="Times New Roman"/>
                <w:b/>
                <w:bCs/>
                <w:highlight w:val="cyan"/>
                <w:lang w:eastAsia="ja-JP"/>
              </w:rPr>
              <w:t>Summary of views:</w:t>
            </w:r>
          </w:p>
          <w:p w14:paraId="48CA396C" w14:textId="77777777" w:rsidR="002A4CBC" w:rsidRDefault="00967D01">
            <w:pPr>
              <w:rPr>
                <w:rFonts w:ascii="Times New Roman" w:hAnsi="Times New Roman" w:cs="Times New Roman"/>
                <w:b/>
                <w:bCs/>
                <w:lang w:val="en-GB" w:eastAsia="ja-JP"/>
              </w:rPr>
            </w:pPr>
            <w:r>
              <w:rPr>
                <w:rFonts w:ascii="Times New Roman" w:hAnsi="Times New Roman" w:cs="Times New Roman"/>
                <w:b/>
                <w:bCs/>
                <w:highlight w:val="yellow"/>
                <w:lang w:val="en-GB" w:eastAsia="ja-JP"/>
              </w:rPr>
              <w:t>Proposal 1-3-1 (MCS):</w:t>
            </w:r>
          </w:p>
          <w:p w14:paraId="1109BD67" w14:textId="77777777" w:rsidR="002A4CBC" w:rsidRDefault="00967D01">
            <w:pPr>
              <w:pStyle w:val="aff6"/>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3+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xml:space="preserve">), </w:t>
            </w:r>
            <w:r>
              <w:rPr>
                <w:rFonts w:ascii="Times New Roman" w:hAnsi="Times New Roman" w:cs="Times New Roman"/>
                <w:strike/>
                <w:color w:val="FF0000"/>
                <w:lang w:val="en-GB" w:eastAsia="ja-JP"/>
              </w:rPr>
              <w:t>Nokia/NSB</w:t>
            </w:r>
            <w:r>
              <w:rPr>
                <w:rFonts w:ascii="Times New Roman" w:hAnsi="Times New Roman" w:cs="Times New Roman"/>
                <w:lang w:val="en-GB" w:eastAsia="ja-JP"/>
              </w:rPr>
              <w:t>,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3DB3D1BD" w14:textId="77777777" w:rsidR="002A4CBC" w:rsidRDefault="00967D01">
            <w:pPr>
              <w:pStyle w:val="aff6"/>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t xml:space="preserve">Option 2 (different: 10+1):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Spreadtrum, Sony, CMCC, HW/HiSi, Nokia/NSB</w:t>
            </w:r>
          </w:p>
          <w:p w14:paraId="368217C7" w14:textId="77777777" w:rsidR="002A4CBC" w:rsidRDefault="002A4CBC">
            <w:pPr>
              <w:pStyle w:val="aff6"/>
              <w:numPr>
                <w:ilvl w:val="0"/>
                <w:numId w:val="33"/>
              </w:numPr>
              <w:rPr>
                <w:rFonts w:ascii="Times New Roman" w:hAnsi="Times New Roman" w:cs="Times New Roman"/>
                <w:b/>
                <w:bCs/>
                <w:lang w:val="en-GB" w:eastAsia="ja-JP"/>
              </w:rPr>
            </w:pPr>
          </w:p>
          <w:p w14:paraId="37D6F826" w14:textId="77777777" w:rsidR="002A4CBC" w:rsidRDefault="00967D01">
            <w:pPr>
              <w:rPr>
                <w:rFonts w:ascii="Times New Roman" w:hAnsi="Times New Roman" w:cs="Times New Roman"/>
                <w:b/>
                <w:bCs/>
                <w:lang w:val="en-GB" w:eastAsia="ja-JP"/>
              </w:rPr>
            </w:pPr>
            <w:r>
              <w:rPr>
                <w:rFonts w:ascii="Times New Roman" w:hAnsi="Times New Roman" w:cs="Times New Roman"/>
                <w:b/>
                <w:bCs/>
                <w:highlight w:val="yellow"/>
                <w:lang w:val="en-GB" w:eastAsia="ja-JP"/>
              </w:rPr>
              <w:t>Proposal 1-3-2 (FDRA):</w:t>
            </w:r>
          </w:p>
          <w:p w14:paraId="4CFA8EE3" w14:textId="77777777" w:rsidR="002A4CBC" w:rsidRDefault="00967D01">
            <w:pPr>
              <w:pStyle w:val="aff6"/>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6+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43488670" w14:textId="77777777" w:rsidR="002A4CBC" w:rsidRDefault="00967D01">
            <w:pPr>
              <w:pStyle w:val="aff6"/>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Spreadtrum, Sony, HW7HiSi</w:t>
            </w:r>
          </w:p>
          <w:p w14:paraId="505A46B6" w14:textId="77777777" w:rsidR="002A4CBC" w:rsidRDefault="002A4CBC">
            <w:pPr>
              <w:rPr>
                <w:rFonts w:ascii="Times New Roman" w:hAnsi="Times New Roman" w:cs="Times New Roman"/>
                <w:lang w:eastAsia="ja-JP"/>
              </w:rPr>
            </w:pPr>
          </w:p>
          <w:p w14:paraId="32578DA8" w14:textId="77777777" w:rsidR="002A4CBC" w:rsidRDefault="00967D01">
            <w:pPr>
              <w:rPr>
                <w:rFonts w:ascii="Times New Roman" w:eastAsia="Calibri" w:hAnsi="Times New Roman" w:cs="Times New Roman"/>
                <w:lang w:eastAsia="ja-JP"/>
              </w:rPr>
            </w:pPr>
            <w:r>
              <w:rPr>
                <w:rFonts w:ascii="Times New Roman" w:hAnsi="Times New Roman" w:cs="Times New Roman"/>
                <w:b/>
                <w:bCs/>
                <w:highlight w:val="cyan"/>
                <w:lang w:eastAsia="ja-JP"/>
              </w:rPr>
              <w:t>@All:</w:t>
            </w:r>
            <w:r>
              <w:rPr>
                <w:rFonts w:ascii="Times New Roman" w:hAnsi="Times New Roman" w:cs="Times New Roman"/>
                <w:highlight w:val="cyan"/>
                <w:lang w:eastAsia="ja-JP"/>
              </w:rPr>
              <w:t xml:space="preserve"> Moderator observes that Option 1 camps are not convinded. It should be discussed in GTW to make a decision.</w:t>
            </w:r>
            <w:r>
              <w:rPr>
                <w:rFonts w:ascii="Times New Roman" w:hAnsi="Times New Roman" w:cs="Times New Roman"/>
                <w:lang w:eastAsia="ja-JP"/>
              </w:rPr>
              <w:t xml:space="preserve"> </w:t>
            </w:r>
          </w:p>
        </w:tc>
      </w:tr>
      <w:tr w:rsidR="002A4CBC" w14:paraId="17D0446B" w14:textId="77777777">
        <w:tc>
          <w:tcPr>
            <w:tcW w:w="1365" w:type="dxa"/>
            <w:shd w:val="clear" w:color="auto" w:fill="A8D08D" w:themeFill="accent6" w:themeFillTint="99"/>
          </w:tcPr>
          <w:p w14:paraId="7A123BAC" w14:textId="77777777" w:rsidR="002A4CBC" w:rsidRDefault="00967D01">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Moderator</w:t>
            </w:r>
          </w:p>
        </w:tc>
        <w:tc>
          <w:tcPr>
            <w:tcW w:w="8264" w:type="dxa"/>
          </w:tcPr>
          <w:p w14:paraId="28882893" w14:textId="77777777" w:rsidR="002A4CBC" w:rsidRDefault="00967D01">
            <w:pPr>
              <w:rPr>
                <w:rFonts w:ascii="Times New Roman" w:eastAsia="Calibri" w:hAnsi="Times New Roman" w:cs="Times New Roman"/>
                <w:b/>
                <w:bCs/>
                <w:lang w:eastAsia="ja-JP"/>
              </w:rPr>
            </w:pPr>
            <w:r>
              <w:rPr>
                <w:rFonts w:ascii="Times New Roman" w:eastAsia="Calibri" w:hAnsi="Times New Roman" w:cs="Times New Roman"/>
                <w:b/>
                <w:bCs/>
                <w:lang w:eastAsia="ja-JP"/>
              </w:rPr>
              <w:t>Outcome of online session:</w:t>
            </w:r>
          </w:p>
          <w:p w14:paraId="0A89693F" w14:textId="77777777" w:rsidR="002A4CBC" w:rsidRDefault="00967D01">
            <w:pPr>
              <w:rPr>
                <w:rFonts w:cs="Arial"/>
                <w:b/>
                <w:bCs/>
                <w:sz w:val="20"/>
                <w:szCs w:val="18"/>
                <w:highlight w:val="green"/>
                <w:lang w:eastAsia="ja-JP"/>
              </w:rPr>
            </w:pPr>
            <w:r>
              <w:rPr>
                <w:rFonts w:cs="Arial"/>
                <w:b/>
                <w:bCs/>
                <w:sz w:val="20"/>
                <w:szCs w:val="18"/>
                <w:highlight w:val="green"/>
                <w:lang w:eastAsia="ja-JP"/>
              </w:rPr>
              <w:t>Agreement:</w:t>
            </w:r>
          </w:p>
          <w:p w14:paraId="54974132" w14:textId="77777777" w:rsidR="002A4CBC" w:rsidRDefault="00967D01">
            <w:pPr>
              <w:rPr>
                <w:rFonts w:cs="Arial"/>
                <w:sz w:val="20"/>
                <w:szCs w:val="18"/>
              </w:rPr>
            </w:pPr>
            <w:r>
              <w:rPr>
                <w:rFonts w:cs="Arial"/>
                <w:sz w:val="20"/>
                <w:szCs w:val="18"/>
                <w:lang w:eastAsia="ja-JP"/>
              </w:rPr>
              <w:t xml:space="preserve">For CG PUSCHs in a </w:t>
            </w:r>
            <w:r>
              <w:rPr>
                <w:rFonts w:cs="Arial"/>
                <w:sz w:val="20"/>
                <w:szCs w:val="18"/>
              </w:rPr>
              <w:t>multi-PUSCHs CG configuration, MCS of the CG PUSCHs in the CG configuration are the same between different PUSCH occasions</w:t>
            </w:r>
          </w:p>
          <w:p w14:paraId="49ACF48E" w14:textId="77777777" w:rsidR="002A4CBC" w:rsidRDefault="002A4CBC">
            <w:pPr>
              <w:rPr>
                <w:rFonts w:cs="Arial"/>
                <w:sz w:val="20"/>
                <w:szCs w:val="18"/>
              </w:rPr>
            </w:pPr>
          </w:p>
          <w:p w14:paraId="0B2EB9D1" w14:textId="77777777" w:rsidR="002A4CBC" w:rsidRDefault="00967D01">
            <w:pPr>
              <w:rPr>
                <w:rFonts w:cs="Arial"/>
                <w:b/>
                <w:bCs/>
                <w:sz w:val="20"/>
                <w:szCs w:val="18"/>
                <w:highlight w:val="green"/>
                <w:lang w:eastAsia="ja-JP"/>
              </w:rPr>
            </w:pPr>
            <w:r>
              <w:rPr>
                <w:rFonts w:cs="Arial"/>
                <w:b/>
                <w:bCs/>
                <w:sz w:val="20"/>
                <w:szCs w:val="18"/>
                <w:highlight w:val="green"/>
                <w:lang w:eastAsia="ja-JP"/>
              </w:rPr>
              <w:t>Agreement:</w:t>
            </w:r>
          </w:p>
          <w:p w14:paraId="1A9B2C51" w14:textId="77777777" w:rsidR="002A4CBC" w:rsidRDefault="00967D01">
            <w:pPr>
              <w:rPr>
                <w:rFonts w:cs="Arial"/>
                <w:sz w:val="20"/>
                <w:szCs w:val="18"/>
              </w:rPr>
            </w:pPr>
            <w:r>
              <w:rPr>
                <w:rFonts w:cs="Arial"/>
                <w:sz w:val="20"/>
                <w:szCs w:val="18"/>
                <w:lang w:eastAsia="ja-JP"/>
              </w:rPr>
              <w:t xml:space="preserve">For CG PUSCHs in a </w:t>
            </w:r>
            <w:r>
              <w:rPr>
                <w:rFonts w:cs="Arial"/>
                <w:sz w:val="20"/>
                <w:szCs w:val="18"/>
              </w:rPr>
              <w:t>multi-PUSCHs CG configuration, FDRA of the CG PUSCHs in the CG configuration are the same between different PUSCH occassions</w:t>
            </w:r>
          </w:p>
          <w:p w14:paraId="4DFFEB67" w14:textId="77777777" w:rsidR="002A4CBC" w:rsidRDefault="002A4CBC">
            <w:pPr>
              <w:rPr>
                <w:rFonts w:ascii="Times New Roman" w:eastAsia="Calibri" w:hAnsi="Times New Roman" w:cs="Times New Roman"/>
                <w:b/>
                <w:bCs/>
                <w:highlight w:val="cyan"/>
                <w:lang w:eastAsia="ja-JP"/>
              </w:rPr>
            </w:pPr>
          </w:p>
          <w:p w14:paraId="6DF6AF4C" w14:textId="77777777" w:rsidR="002A4CBC" w:rsidRDefault="00967D01">
            <w:pPr>
              <w:rPr>
                <w:rFonts w:ascii="Times New Roman" w:eastAsia="Calibri" w:hAnsi="Times New Roman" w:cs="Times New Roman"/>
                <w:b/>
                <w:bCs/>
                <w:highlight w:val="cyan"/>
                <w:lang w:eastAsia="ja-JP"/>
              </w:rPr>
            </w:pPr>
            <w:r>
              <w:rPr>
                <w:rFonts w:ascii="Times New Roman" w:eastAsia="Calibri" w:hAnsi="Times New Roman" w:cs="Times New Roman"/>
                <w:b/>
                <w:bCs/>
                <w:highlight w:val="cyan"/>
                <w:lang w:eastAsia="ja-JP"/>
              </w:rPr>
              <w:t>The discussion for this section is closed.</w:t>
            </w:r>
          </w:p>
          <w:p w14:paraId="2BAFF17E" w14:textId="77777777" w:rsidR="002A4CBC" w:rsidRDefault="002A4CBC">
            <w:pPr>
              <w:rPr>
                <w:rFonts w:ascii="Times New Roman" w:eastAsia="Calibri" w:hAnsi="Times New Roman" w:cs="Times New Roman"/>
                <w:b/>
                <w:bCs/>
                <w:highlight w:val="cyan"/>
                <w:lang w:eastAsia="ja-JP"/>
              </w:rPr>
            </w:pPr>
          </w:p>
        </w:tc>
      </w:tr>
    </w:tbl>
    <w:p w14:paraId="2BDD87F3" w14:textId="77777777" w:rsidR="002A4CBC" w:rsidRDefault="002A4CBC">
      <w:pPr>
        <w:rPr>
          <w:lang w:eastAsia="ja-JP"/>
        </w:rPr>
      </w:pPr>
    </w:p>
    <w:p w14:paraId="6CB54F44" w14:textId="77777777" w:rsidR="002A4CBC" w:rsidRDefault="002A4CBC">
      <w:pPr>
        <w:rPr>
          <w:lang w:val="en-GB" w:eastAsia="ja-JP"/>
        </w:rPr>
      </w:pPr>
    </w:p>
    <w:p w14:paraId="02AEC351" w14:textId="77777777" w:rsidR="002A4CBC" w:rsidRDefault="00967D01">
      <w:pPr>
        <w:pStyle w:val="21"/>
      </w:pPr>
      <w:r>
        <w:t>2.4</w:t>
      </w:r>
      <w:r>
        <w:tab/>
        <w:t>Other topics</w:t>
      </w:r>
    </w:p>
    <w:p w14:paraId="0587A537" w14:textId="77777777" w:rsidR="002A4CBC" w:rsidRDefault="00967D01">
      <w:pPr>
        <w:rPr>
          <w:rFonts w:cs="Arial"/>
          <w:b/>
          <w:bCs/>
          <w:szCs w:val="20"/>
          <w:lang w:val="en-GB" w:eastAsia="ja-JP"/>
        </w:rPr>
      </w:pPr>
      <w:r>
        <w:rPr>
          <w:rFonts w:cs="Arial"/>
          <w:b/>
          <w:bCs/>
          <w:szCs w:val="20"/>
          <w:highlight w:val="cyan"/>
          <w:lang w:val="en-GB" w:eastAsia="ja-JP"/>
        </w:rPr>
        <w:t>Moderator’s summary:</w:t>
      </w:r>
    </w:p>
    <w:p w14:paraId="3FD9D798" w14:textId="77777777" w:rsidR="002A4CBC" w:rsidRDefault="00967D01">
      <w:pPr>
        <w:rPr>
          <w:rFonts w:cs="Arial"/>
          <w:b/>
          <w:bCs/>
          <w:szCs w:val="20"/>
          <w:lang w:val="en-GB" w:eastAsia="ja-JP"/>
        </w:rPr>
      </w:pPr>
      <w:r>
        <w:rPr>
          <w:rFonts w:cs="Arial"/>
          <w:szCs w:val="20"/>
          <w:lang w:val="en-GB" w:eastAsia="ja-JP"/>
        </w:rPr>
        <w:t>With respect to the feature multi-PUSCHs CG, companies have raised other aspects for discussions and decisions similar to the previous meeting. The topics are listed below including the direction of expressed views:</w:t>
      </w:r>
    </w:p>
    <w:p w14:paraId="2330BDEC" w14:textId="77777777" w:rsidR="002A4CBC" w:rsidRDefault="00967D01">
      <w:pPr>
        <w:rPr>
          <w:rFonts w:cs="Arial"/>
          <w:b/>
          <w:bCs/>
          <w:szCs w:val="20"/>
          <w:lang w:val="en-GB" w:eastAsia="ja-JP"/>
        </w:rPr>
      </w:pPr>
      <w:r>
        <w:rPr>
          <w:rFonts w:cs="Arial"/>
          <w:b/>
          <w:bCs/>
          <w:szCs w:val="20"/>
          <w:lang w:val="en-GB" w:eastAsia="ja-JP"/>
        </w:rPr>
        <w:t>Topic 1) Retransmission of multiple TBs</w:t>
      </w:r>
      <w:r>
        <w:rPr>
          <w:rFonts w:cs="Arial"/>
          <w:b/>
          <w:bCs/>
        </w:rPr>
        <w:t xml:space="preserve"> </w:t>
      </w:r>
      <w:r>
        <w:rPr>
          <w:rFonts w:cs="Arial"/>
          <w:b/>
          <w:bCs/>
          <w:szCs w:val="20"/>
          <w:lang w:val="en-GB" w:eastAsia="ja-JP"/>
        </w:rPr>
        <w:t>with a single DCI with corresponding initial transmissions with CG PUSCHs</w:t>
      </w:r>
    </w:p>
    <w:p w14:paraId="1FF2DDE1" w14:textId="77777777" w:rsidR="002A4CBC" w:rsidRDefault="00967D01">
      <w:pPr>
        <w:pStyle w:val="aff6"/>
        <w:numPr>
          <w:ilvl w:val="0"/>
          <w:numId w:val="47"/>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 vivo, Google</w:t>
      </w:r>
    </w:p>
    <w:p w14:paraId="4336BDBB" w14:textId="77777777" w:rsidR="002A4CBC" w:rsidRDefault="00967D01">
      <w:pPr>
        <w:pStyle w:val="aff6"/>
        <w:numPr>
          <w:ilvl w:val="0"/>
          <w:numId w:val="47"/>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Samsung</w:t>
      </w:r>
    </w:p>
    <w:p w14:paraId="2619833B" w14:textId="77777777" w:rsidR="002A4CBC" w:rsidRDefault="002A4CBC">
      <w:pPr>
        <w:pStyle w:val="aff6"/>
        <w:ind w:left="774"/>
        <w:rPr>
          <w:rFonts w:ascii="Arial" w:hAnsi="Arial" w:cs="Arial"/>
          <w:sz w:val="20"/>
          <w:szCs w:val="20"/>
          <w:lang w:val="en-GB" w:eastAsia="ja-JP"/>
        </w:rPr>
      </w:pPr>
    </w:p>
    <w:p w14:paraId="3BCC2F2C" w14:textId="77777777" w:rsidR="002A4CBC" w:rsidRDefault="00967D01">
      <w:pPr>
        <w:spacing w:before="40" w:line="240" w:lineRule="auto"/>
        <w:rPr>
          <w:rFonts w:cs="Arial"/>
          <w:b/>
          <w:bCs/>
          <w:szCs w:val="20"/>
        </w:rPr>
      </w:pPr>
      <w:r>
        <w:rPr>
          <w:rFonts w:cs="Arial"/>
          <w:b/>
          <w:bCs/>
          <w:szCs w:val="20"/>
        </w:rPr>
        <w:t>Topic 2) Repetition for a multi-PUSCHs CG configuration</w:t>
      </w:r>
    </w:p>
    <w:p w14:paraId="233A826E" w14:textId="77777777" w:rsidR="002A4CBC" w:rsidRDefault="00967D01">
      <w:pPr>
        <w:pStyle w:val="aff6"/>
        <w:numPr>
          <w:ilvl w:val="0"/>
          <w:numId w:val="48"/>
        </w:numPr>
        <w:spacing w:before="40" w:line="240" w:lineRule="auto"/>
        <w:rPr>
          <w:rFonts w:ascii="Arial" w:hAnsi="Arial" w:cs="Arial"/>
          <w:b/>
          <w:bCs/>
          <w:sz w:val="20"/>
          <w:szCs w:val="20"/>
        </w:rPr>
      </w:pPr>
      <w:r>
        <w:rPr>
          <w:rFonts w:ascii="Arial" w:hAnsi="Arial" w:cs="Arial"/>
          <w:sz w:val="20"/>
          <w:szCs w:val="20"/>
          <w:lang w:val="en-US" w:eastAsia="ja-JP"/>
        </w:rPr>
        <w:t xml:space="preserve">Support: </w:t>
      </w:r>
      <w:r>
        <w:rPr>
          <w:rFonts w:ascii="Arial" w:hAnsi="Arial" w:cs="Arial"/>
          <w:color w:val="4472C4" w:themeColor="accent1"/>
          <w:sz w:val="20"/>
          <w:szCs w:val="20"/>
          <w:lang w:val="en-US" w:eastAsia="ja-JP"/>
        </w:rPr>
        <w:t>QC, Spreadtrum, TCL</w:t>
      </w:r>
    </w:p>
    <w:p w14:paraId="16AA6877" w14:textId="77777777" w:rsidR="002A4CBC" w:rsidRDefault="00967D01">
      <w:pPr>
        <w:pStyle w:val="aff6"/>
        <w:numPr>
          <w:ilvl w:val="0"/>
          <w:numId w:val="48"/>
        </w:numPr>
        <w:spacing w:before="40" w:line="240" w:lineRule="auto"/>
        <w:rPr>
          <w:rFonts w:ascii="Arial" w:hAnsi="Arial" w:cs="Arial"/>
          <w:b/>
          <w:bCs/>
          <w:color w:val="4472C4" w:themeColor="accent1"/>
          <w:sz w:val="20"/>
          <w:szCs w:val="20"/>
        </w:rPr>
      </w:pPr>
      <w:r>
        <w:rPr>
          <w:rFonts w:ascii="Arial" w:hAnsi="Arial" w:cs="Arial"/>
          <w:sz w:val="20"/>
          <w:szCs w:val="20"/>
          <w:lang w:val="en-US" w:eastAsia="ja-JP"/>
        </w:rPr>
        <w:t xml:space="preserve">Not support: </w:t>
      </w:r>
      <w:r>
        <w:rPr>
          <w:rFonts w:ascii="Arial" w:hAnsi="Arial" w:cs="Arial"/>
          <w:color w:val="4472C4" w:themeColor="accent1"/>
          <w:sz w:val="20"/>
          <w:szCs w:val="20"/>
          <w:lang w:val="en-US" w:eastAsia="ja-JP"/>
        </w:rPr>
        <w:t>E///, DCM, Sam</w:t>
      </w:r>
      <w:r>
        <w:rPr>
          <w:rFonts w:ascii="Arial" w:hAnsi="Arial" w:cs="Arial"/>
          <w:color w:val="4472C4" w:themeColor="accent1"/>
          <w:sz w:val="20"/>
          <w:szCs w:val="20"/>
          <w:lang w:eastAsia="ja-JP"/>
        </w:rPr>
        <w:t>sung</w:t>
      </w:r>
    </w:p>
    <w:p w14:paraId="2276610B" w14:textId="77777777" w:rsidR="002A4CBC" w:rsidRDefault="002A4CBC">
      <w:pPr>
        <w:pStyle w:val="aff6"/>
        <w:spacing w:before="40" w:line="240" w:lineRule="auto"/>
        <w:rPr>
          <w:rFonts w:ascii="Arial" w:hAnsi="Arial" w:cs="Arial"/>
          <w:b/>
          <w:bCs/>
          <w:sz w:val="20"/>
          <w:szCs w:val="20"/>
        </w:rPr>
      </w:pPr>
    </w:p>
    <w:p w14:paraId="3275A53C" w14:textId="77777777" w:rsidR="002A4CBC" w:rsidRDefault="00967D01">
      <w:pPr>
        <w:rPr>
          <w:rFonts w:cs="Arial"/>
          <w:b/>
          <w:bCs/>
          <w:szCs w:val="20"/>
          <w:lang w:val="en-GB" w:eastAsia="ja-JP"/>
        </w:rPr>
      </w:pPr>
      <w:r>
        <w:rPr>
          <w:rFonts w:cs="Arial"/>
          <w:b/>
          <w:bCs/>
          <w:szCs w:val="20"/>
          <w:lang w:val="en-GB" w:eastAsia="ja-JP"/>
        </w:rPr>
        <w:t>Topic 3) CBG retransmission for multiple CG PUSCHs</w:t>
      </w:r>
    </w:p>
    <w:p w14:paraId="6650B826" w14:textId="77777777" w:rsidR="002A4CBC" w:rsidRDefault="00967D01">
      <w:pPr>
        <w:pStyle w:val="aff6"/>
        <w:numPr>
          <w:ilvl w:val="0"/>
          <w:numId w:val="48"/>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41B58357" w14:textId="77777777" w:rsidR="002A4CBC" w:rsidRDefault="002A4CBC">
      <w:pPr>
        <w:pStyle w:val="aff6"/>
        <w:spacing w:before="40" w:line="240" w:lineRule="auto"/>
        <w:rPr>
          <w:rFonts w:ascii="Arial" w:hAnsi="Arial" w:cs="Arial"/>
          <w:sz w:val="20"/>
          <w:szCs w:val="20"/>
        </w:rPr>
      </w:pPr>
    </w:p>
    <w:p w14:paraId="6B7C6BE8" w14:textId="77777777" w:rsidR="002A4CBC" w:rsidRDefault="00967D01">
      <w:pPr>
        <w:spacing w:before="40" w:line="240" w:lineRule="auto"/>
        <w:rPr>
          <w:rFonts w:cs="Arial"/>
          <w:b/>
          <w:bCs/>
          <w:szCs w:val="20"/>
          <w:lang w:val="en-GB" w:eastAsia="ja-JP"/>
        </w:rPr>
      </w:pPr>
      <w:r>
        <w:rPr>
          <w:rFonts w:cs="Arial"/>
          <w:b/>
          <w:bCs/>
          <w:szCs w:val="20"/>
          <w:lang w:val="en-GB" w:eastAsia="ja-JP"/>
        </w:rPr>
        <w:t>Topic 4) One TB over multiple slots</w:t>
      </w:r>
    </w:p>
    <w:p w14:paraId="1F44922D" w14:textId="77777777" w:rsidR="002A4CBC" w:rsidRDefault="00967D01">
      <w:pPr>
        <w:pStyle w:val="aff6"/>
        <w:numPr>
          <w:ilvl w:val="0"/>
          <w:numId w:val="48"/>
        </w:numPr>
        <w:spacing w:before="40" w:line="240" w:lineRule="auto"/>
        <w:rPr>
          <w:rFonts w:ascii="Arial" w:hAnsi="Arial" w:cs="Arial"/>
          <w:sz w:val="20"/>
          <w:szCs w:val="20"/>
        </w:rPr>
      </w:pPr>
      <w:r>
        <w:rPr>
          <w:rFonts w:ascii="Arial" w:hAnsi="Arial" w:cs="Arial"/>
          <w:sz w:val="20"/>
          <w:szCs w:val="20"/>
          <w:lang w:val="en-US"/>
        </w:rPr>
        <w:t xml:space="preserve">Not support: </w:t>
      </w:r>
      <w:r>
        <w:rPr>
          <w:rFonts w:ascii="Arial" w:hAnsi="Arial" w:cs="Arial"/>
          <w:color w:val="4472C4" w:themeColor="accent1"/>
          <w:sz w:val="20"/>
          <w:szCs w:val="20"/>
          <w:lang w:val="en-US"/>
        </w:rPr>
        <w:t>Nokia, Samsung</w:t>
      </w:r>
    </w:p>
    <w:p w14:paraId="24A89B98" w14:textId="77777777" w:rsidR="002A4CBC" w:rsidRDefault="002A4CBC">
      <w:pPr>
        <w:pStyle w:val="aff6"/>
        <w:spacing w:before="40" w:line="240" w:lineRule="auto"/>
        <w:rPr>
          <w:rFonts w:ascii="Arial" w:hAnsi="Arial" w:cs="Arial"/>
          <w:sz w:val="20"/>
          <w:szCs w:val="20"/>
        </w:rPr>
      </w:pPr>
    </w:p>
    <w:p w14:paraId="7365E87D" w14:textId="77777777" w:rsidR="002A4CBC" w:rsidRDefault="00967D01">
      <w:pPr>
        <w:spacing w:before="40" w:line="240" w:lineRule="auto"/>
        <w:rPr>
          <w:rFonts w:cs="Arial"/>
          <w:b/>
          <w:bCs/>
          <w:szCs w:val="20"/>
          <w:lang w:val="en-GB" w:eastAsia="ja-JP"/>
        </w:rPr>
      </w:pPr>
      <w:r>
        <w:rPr>
          <w:rFonts w:cs="Arial"/>
          <w:b/>
          <w:bCs/>
          <w:szCs w:val="20"/>
          <w:lang w:val="en-GB" w:eastAsia="ja-JP"/>
        </w:rPr>
        <w:t>Topic 5) Frequency hopping as legacy CG</w:t>
      </w:r>
    </w:p>
    <w:p w14:paraId="2794EE2F" w14:textId="77777777" w:rsidR="002A4CBC" w:rsidRDefault="00967D01">
      <w:pPr>
        <w:pStyle w:val="aff6"/>
        <w:numPr>
          <w:ilvl w:val="0"/>
          <w:numId w:val="48"/>
        </w:numPr>
        <w:spacing w:before="40" w:line="240" w:lineRule="auto"/>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w:t>
      </w:r>
    </w:p>
    <w:p w14:paraId="178254C6" w14:textId="77777777" w:rsidR="002A4CBC" w:rsidRDefault="002A4CBC">
      <w:pPr>
        <w:pStyle w:val="aff6"/>
        <w:spacing w:before="40" w:line="240" w:lineRule="auto"/>
        <w:rPr>
          <w:rFonts w:ascii="Arial" w:hAnsi="Arial" w:cs="Arial"/>
          <w:sz w:val="20"/>
          <w:szCs w:val="20"/>
          <w:lang w:val="en-GB" w:eastAsia="ja-JP"/>
        </w:rPr>
      </w:pPr>
    </w:p>
    <w:p w14:paraId="7DFADF48" w14:textId="77777777" w:rsidR="002A4CBC" w:rsidRDefault="00967D01">
      <w:pPr>
        <w:spacing w:before="40" w:line="240" w:lineRule="auto"/>
        <w:rPr>
          <w:rFonts w:cs="Arial"/>
          <w:b/>
          <w:bCs/>
          <w:szCs w:val="20"/>
        </w:rPr>
      </w:pPr>
      <w:r>
        <w:rPr>
          <w:rFonts w:cs="Arial"/>
          <w:b/>
          <w:bCs/>
          <w:szCs w:val="20"/>
        </w:rPr>
        <w:t>Topic 6) CG-DFI based retransmission for multi-CG PUSCH</w:t>
      </w:r>
    </w:p>
    <w:p w14:paraId="1C54C592" w14:textId="77777777" w:rsidR="002A4CBC" w:rsidRDefault="00967D01">
      <w:pPr>
        <w:pStyle w:val="aff6"/>
        <w:numPr>
          <w:ilvl w:val="0"/>
          <w:numId w:val="48"/>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 xml:space="preserve">Google, FW, IDC </w:t>
      </w:r>
    </w:p>
    <w:p w14:paraId="7B2C219E" w14:textId="77777777" w:rsidR="002A4CBC" w:rsidRDefault="002A4CBC">
      <w:pPr>
        <w:pStyle w:val="aff6"/>
        <w:spacing w:before="40" w:line="240" w:lineRule="auto"/>
        <w:rPr>
          <w:rFonts w:ascii="Arial" w:hAnsi="Arial" w:cs="Arial"/>
          <w:sz w:val="20"/>
          <w:szCs w:val="20"/>
        </w:rPr>
      </w:pPr>
    </w:p>
    <w:p w14:paraId="67129159" w14:textId="77777777" w:rsidR="002A4CBC" w:rsidRDefault="00967D01">
      <w:pPr>
        <w:spacing w:before="40" w:line="240" w:lineRule="auto"/>
        <w:rPr>
          <w:rFonts w:cs="Arial"/>
          <w:b/>
          <w:bCs/>
          <w:szCs w:val="20"/>
          <w:lang w:val="en-GB" w:eastAsia="ja-JP"/>
        </w:rPr>
      </w:pPr>
      <w:r>
        <w:rPr>
          <w:rFonts w:cs="Arial"/>
          <w:b/>
          <w:bCs/>
          <w:szCs w:val="20"/>
        </w:rPr>
        <w:t xml:space="preserve">Topic 7) </w:t>
      </w:r>
      <w:r>
        <w:rPr>
          <w:rFonts w:cs="Arial"/>
          <w:b/>
          <w:bCs/>
          <w:szCs w:val="20"/>
          <w:lang w:val="en-GB" w:eastAsia="ja-JP"/>
        </w:rPr>
        <w:t>Collision resolution for CG PUSCHs</w:t>
      </w:r>
    </w:p>
    <w:p w14:paraId="4E5EF359" w14:textId="77777777" w:rsidR="002A4CBC" w:rsidRDefault="00967D01">
      <w:pPr>
        <w:pStyle w:val="aff6"/>
        <w:numPr>
          <w:ilvl w:val="0"/>
          <w:numId w:val="48"/>
        </w:numPr>
        <w:spacing w:before="40" w:line="240" w:lineRule="auto"/>
        <w:rPr>
          <w:rFonts w:ascii="Arial" w:hAnsi="Arial" w:cs="Arial"/>
          <w:color w:val="4472C4" w:themeColor="accent1"/>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2BAA8C61" w14:textId="77777777" w:rsidR="002A4CBC" w:rsidRDefault="002A4CBC">
      <w:pPr>
        <w:rPr>
          <w:lang w:val="en-GB" w:eastAsia="ja-JP"/>
        </w:rPr>
      </w:pPr>
    </w:p>
    <w:p w14:paraId="48D8200F" w14:textId="77777777" w:rsidR="002A4CBC" w:rsidRDefault="00967D01">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4</w:t>
      </w:r>
      <w:r>
        <w:rPr>
          <w:rFonts w:cs="Arial"/>
          <w:szCs w:val="20"/>
        </w:rPr>
        <w:fldChar w:fldCharType="end"/>
      </w:r>
      <w:r>
        <w:rPr>
          <w:rFonts w:cs="Arial"/>
          <w:szCs w:val="20"/>
        </w:rPr>
        <w:t>: Summary of Contributions inputs for Section 2.4</w:t>
      </w:r>
    </w:p>
    <w:tbl>
      <w:tblPr>
        <w:tblStyle w:val="afe"/>
        <w:tblW w:w="0" w:type="auto"/>
        <w:tblLayout w:type="fixed"/>
        <w:tblLook w:val="04A0" w:firstRow="1" w:lastRow="0" w:firstColumn="1" w:lastColumn="0" w:noHBand="0" w:noVBand="1"/>
      </w:tblPr>
      <w:tblGrid>
        <w:gridCol w:w="1271"/>
        <w:gridCol w:w="8358"/>
      </w:tblGrid>
      <w:tr w:rsidR="002A4CBC" w14:paraId="4BC0630C" w14:textId="77777777">
        <w:tc>
          <w:tcPr>
            <w:tcW w:w="1271" w:type="dxa"/>
            <w:shd w:val="clear" w:color="auto" w:fill="FFF2CC" w:themeFill="accent4" w:themeFillTint="33"/>
          </w:tcPr>
          <w:p w14:paraId="2652A97B"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C3C98D8"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2606B141" w14:textId="77777777">
        <w:tc>
          <w:tcPr>
            <w:tcW w:w="1271" w:type="dxa"/>
          </w:tcPr>
          <w:p w14:paraId="2EA48F4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7A18D74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Retransmissions of the multiple CG PUSCH transmission occasions, in a period of a single CG PUSCH configuration, are based on dynamic uplink grant(s) via dynamic grant resources </w:t>
            </w:r>
            <w:r>
              <w:rPr>
                <w:rFonts w:ascii="Times New Roman" w:hAnsi="Times New Roman" w:cs="Times New Roman"/>
                <w:sz w:val="20"/>
                <w:szCs w:val="20"/>
              </w:rPr>
              <w:lastRenderedPageBreak/>
              <w:t>and UE assumes ACK(s) in absence of reception of feedback after a timer expires if retransmissions for the multiple CG PUSCH transmission occasions supported.</w:t>
            </w:r>
          </w:p>
        </w:tc>
      </w:tr>
      <w:tr w:rsidR="002A4CBC" w14:paraId="3BB10343" w14:textId="77777777">
        <w:tc>
          <w:tcPr>
            <w:tcW w:w="1271" w:type="dxa"/>
          </w:tcPr>
          <w:p w14:paraId="69CADFF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Ericsson</w:t>
            </w:r>
          </w:p>
        </w:tc>
        <w:tc>
          <w:tcPr>
            <w:tcW w:w="8358" w:type="dxa"/>
          </w:tcPr>
          <w:p w14:paraId="26FE8F9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ab/>
              <w:t>PUSCH repetition is not supported. The same redundancy version (i.e., RV=0) is applied for the configured grant PUSCHs.</w:t>
            </w:r>
          </w:p>
          <w:p w14:paraId="0ED6BE8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ab/>
              <w:t>PUSCH Intra-slot frequency hopping is supported. PUSCH Inter-slot frequency hopping is not supported.</w:t>
            </w:r>
          </w:p>
          <w:p w14:paraId="5F5785B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ab/>
              <w:t>Scheduling re-transmission of multiple TBs for corresponding initial transmission of the TBs by configured grant is supported for DCI format 0_1 scrambled with CS-RNTI.</w:t>
            </w:r>
          </w:p>
        </w:tc>
      </w:tr>
      <w:tr w:rsidR="002A4CBC" w14:paraId="5A682F89" w14:textId="77777777">
        <w:tc>
          <w:tcPr>
            <w:tcW w:w="1271" w:type="dxa"/>
          </w:tcPr>
          <w:p w14:paraId="10D6F60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21A88E4F" w14:textId="77777777" w:rsidR="002A4CBC" w:rsidRDefault="00967D01">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cheduling multiple PUSCHs for retransmission by a DCI scrambled by CS-RNTI can be considered.</w:t>
            </w:r>
          </w:p>
        </w:tc>
      </w:tr>
      <w:tr w:rsidR="002A4CBC" w14:paraId="3D219C61" w14:textId="77777777">
        <w:tc>
          <w:tcPr>
            <w:tcW w:w="1271" w:type="dxa"/>
          </w:tcPr>
          <w:p w14:paraId="69F47581"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624CD4C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14:paraId="388C3E0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retransmission of TBs for multiple CG PUSCHs by a dynamic UL grant</w:t>
            </w:r>
          </w:p>
          <w:p w14:paraId="7735251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PUSCH repetition for multi-PUSCH CG</w:t>
            </w:r>
          </w:p>
          <w:p w14:paraId="4CDC5E7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CBG based retransmission for multiple CG PUSCHs by a dynamic UL grant</w:t>
            </w:r>
          </w:p>
        </w:tc>
      </w:tr>
      <w:tr w:rsidR="002A4CBC" w14:paraId="785A51EB" w14:textId="77777777">
        <w:tc>
          <w:tcPr>
            <w:tcW w:w="1271" w:type="dxa"/>
          </w:tcPr>
          <w:p w14:paraId="4D790D3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37FC672C"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One TB over multiple slots is related to coverage enhancements and not to capacity enhancements.</w:t>
            </w:r>
          </w:p>
          <w:p w14:paraId="690ED04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Down prioritize one TB over multiple slots in Rel18 WI XR Enhancements for NR.</w:t>
            </w:r>
          </w:p>
        </w:tc>
      </w:tr>
      <w:tr w:rsidR="002A4CBC" w14:paraId="5948BD14" w14:textId="77777777">
        <w:tc>
          <w:tcPr>
            <w:tcW w:w="1271" w:type="dxa"/>
          </w:tcPr>
          <w:p w14:paraId="3C05A1C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3F1D120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PUSCH repetition is supported for multi-PUSCHs CG configuration.</w:t>
            </w:r>
          </w:p>
        </w:tc>
      </w:tr>
      <w:tr w:rsidR="002A4CBC" w14:paraId="58D5484B" w14:textId="77777777">
        <w:tc>
          <w:tcPr>
            <w:tcW w:w="1271" w:type="dxa"/>
          </w:tcPr>
          <w:p w14:paraId="568A86C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14:paraId="1B604F7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Repetition for multi-PUSCH transmissions within a CG configuration can be supported.</w:t>
            </w:r>
          </w:p>
        </w:tc>
      </w:tr>
      <w:tr w:rsidR="002A4CBC" w14:paraId="141D3676" w14:textId="77777777">
        <w:tc>
          <w:tcPr>
            <w:tcW w:w="1271" w:type="dxa"/>
          </w:tcPr>
          <w:p w14:paraId="09434AB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75958C9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Not support joint operation of multiple CG PUSCH occasions in a CG period and CG PUSCH repetitions.</w:t>
            </w:r>
          </w:p>
          <w:p w14:paraId="05407034"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For example, if rep-K is configured with value K in ConfiguredGrantConfig, and the TDRA field in the activation DCI indicates multiple SLIVs, UE may transmit on the multiple CG PUSCH occasions in one CG period, with each CG PUSCH occasion with single repetition.</w:t>
            </w:r>
          </w:p>
        </w:tc>
      </w:tr>
      <w:tr w:rsidR="002A4CBC" w14:paraId="6069D74A" w14:textId="77777777">
        <w:tc>
          <w:tcPr>
            <w:tcW w:w="1271" w:type="dxa"/>
          </w:tcPr>
          <w:p w14:paraId="3FBF0FD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w:t>
            </w:r>
          </w:p>
        </w:tc>
        <w:tc>
          <w:tcPr>
            <w:tcW w:w="8358" w:type="dxa"/>
          </w:tcPr>
          <w:p w14:paraId="1FD006D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ingle DCI scheduling multiple PUSCH occasions retransmission should be used to reduce PDCCH signalling overhead and the UE monitoring effort.</w:t>
            </w:r>
          </w:p>
          <w:p w14:paraId="0AA4695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DCI format 0_1 scrambled with CS-RNTI and with the DFI flag enabled and set to 1 can be used for the UL XR traffic to carry the HARQ-ACK bitmap for all HARQ processes transmitted in the CG periods.</w:t>
            </w:r>
          </w:p>
        </w:tc>
      </w:tr>
      <w:tr w:rsidR="002A4CBC" w14:paraId="6940F0CF" w14:textId="77777777">
        <w:tc>
          <w:tcPr>
            <w:tcW w:w="1271" w:type="dxa"/>
          </w:tcPr>
          <w:p w14:paraId="577523E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3F0001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AN1 discusses and decides whether retransmission of a transport block previously carried by CG-PUSCH can be sent by a CG-PUSCH.</w:t>
            </w:r>
          </w:p>
        </w:tc>
      </w:tr>
      <w:tr w:rsidR="002A4CBC" w14:paraId="00E569C0" w14:textId="77777777">
        <w:tc>
          <w:tcPr>
            <w:tcW w:w="1271" w:type="dxa"/>
          </w:tcPr>
          <w:p w14:paraId="7B632FB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272A0BEC" w14:textId="77777777" w:rsidR="002A4CBC" w:rsidRDefault="00967D01">
            <w:pPr>
              <w:pStyle w:val="aff6"/>
              <w:numPr>
                <w:ilvl w:val="0"/>
                <w:numId w:val="48"/>
              </w:numPr>
              <w:snapToGrid w:val="0"/>
              <w:spacing w:after="60" w:line="240" w:lineRule="auto"/>
              <w:rPr>
                <w:rFonts w:ascii="Times New Roman" w:hAnsi="Times New Roman" w:cs="Times New Roman"/>
                <w:sz w:val="20"/>
                <w:szCs w:val="18"/>
                <w:lang w:val="en-US"/>
              </w:rPr>
            </w:pPr>
            <w:r>
              <w:rPr>
                <w:rFonts w:ascii="Times New Roman" w:hAnsi="Times New Roman" w:cs="Times New Roman"/>
                <w:sz w:val="20"/>
                <w:szCs w:val="16"/>
                <w:lang w:val="en-US"/>
              </w:rPr>
              <w:t>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w:t>
            </w:r>
            <w:r>
              <w:rPr>
                <w:rFonts w:ascii="Times New Roman" w:hAnsi="Times New Roman" w:cs="Times New Roman"/>
                <w:sz w:val="20"/>
                <w:szCs w:val="18"/>
                <w:lang w:val="en-US"/>
              </w:rPr>
              <w:t xml:space="preserve"> may be larger than what a UE can currently support.</w:t>
            </w:r>
          </w:p>
          <w:p w14:paraId="13181635" w14:textId="77777777" w:rsidR="002A4CBC" w:rsidRDefault="00967D01">
            <w:pPr>
              <w:pStyle w:val="aff6"/>
              <w:numPr>
                <w:ilvl w:val="0"/>
                <w:numId w:val="48"/>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Re-transmission of multiple TBs by a single DCI was effectively discussed during the SI and is not supported.</w:t>
            </w:r>
          </w:p>
          <w:p w14:paraId="1E18AEF2" w14:textId="77777777" w:rsidR="002A4CBC" w:rsidRDefault="00967D01">
            <w:pPr>
              <w:pStyle w:val="aff6"/>
              <w:numPr>
                <w:ilvl w:val="0"/>
                <w:numId w:val="48"/>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CBG retransmission for multiple CG PUSCHs was discussed during the SI and is not supported. Although in principle a beneficial enhancement, the low target BLER required to meet PDB would limit any potential gain.</w:t>
            </w:r>
          </w:p>
          <w:p w14:paraId="33FC3C87" w14:textId="77777777" w:rsidR="002A4CBC" w:rsidRDefault="00967D01">
            <w:pPr>
              <w:pStyle w:val="aff6"/>
              <w:numPr>
                <w:ilvl w:val="0"/>
                <w:numId w:val="48"/>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There is no need to support repetitions as the PDB cannot be met in such cases.</w:t>
            </w:r>
          </w:p>
          <w:p w14:paraId="6EAACCE0" w14:textId="77777777" w:rsidR="002A4CBC" w:rsidRDefault="002A4CBC">
            <w:pPr>
              <w:spacing w:after="0" w:line="240" w:lineRule="auto"/>
              <w:jc w:val="both"/>
              <w:rPr>
                <w:bCs/>
              </w:rPr>
            </w:pPr>
          </w:p>
          <w:p w14:paraId="2982924E" w14:textId="77777777" w:rsidR="002A4CBC" w:rsidRDefault="00967D01">
            <w:pPr>
              <w:spacing w:after="0" w:line="240" w:lineRule="auto"/>
              <w:jc w:val="both"/>
              <w:rPr>
                <w:rFonts w:ascii="Times New Roman" w:eastAsiaTheme="minorEastAsia" w:hAnsi="Times New Roman" w:cs="Times New Roman"/>
                <w:b/>
                <w:bCs/>
                <w:lang w:eastAsia="zh-CN"/>
              </w:rPr>
            </w:pPr>
            <w:r>
              <w:rPr>
                <w:rFonts w:ascii="Times New Roman" w:eastAsiaTheme="minorEastAsia" w:hAnsi="Times New Roman" w:cs="Times New Roman"/>
                <w:b/>
                <w:bCs/>
                <w:color w:val="ED7D31" w:themeColor="accent2"/>
                <w:lang w:eastAsia="zh-CN"/>
              </w:rPr>
              <w:lastRenderedPageBreak/>
              <w:t>Proposal 7</w:t>
            </w:r>
            <w:r>
              <w:rPr>
                <w:rFonts w:ascii="Times New Roman" w:eastAsiaTheme="minorEastAsia" w:hAnsi="Times New Roman" w:cs="Times New Roman"/>
                <w:b/>
                <w:bCs/>
                <w:lang w:eastAsia="zh-CN"/>
              </w:rPr>
              <w:t>: Extend the collision resolution procedure for SPS PDSCHs to CG-PUSCHs.</w:t>
            </w:r>
          </w:p>
          <w:p w14:paraId="11338797" w14:textId="77777777" w:rsidR="002A4CBC" w:rsidRDefault="002A4CBC">
            <w:pPr>
              <w:rPr>
                <w:rFonts w:ascii="Times New Roman" w:hAnsi="Times New Roman" w:cs="Times New Roman"/>
                <w:sz w:val="20"/>
                <w:szCs w:val="20"/>
              </w:rPr>
            </w:pPr>
          </w:p>
        </w:tc>
      </w:tr>
      <w:tr w:rsidR="002A4CBC" w14:paraId="2A5FA9DB" w14:textId="77777777">
        <w:tc>
          <w:tcPr>
            <w:tcW w:w="1271" w:type="dxa"/>
          </w:tcPr>
          <w:p w14:paraId="7C169F92"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lastRenderedPageBreak/>
              <w:t>IDC</w:t>
            </w:r>
          </w:p>
        </w:tc>
        <w:tc>
          <w:tcPr>
            <w:tcW w:w="8358" w:type="dxa"/>
          </w:tcPr>
          <w:p w14:paraId="0AF4A66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design from R16 NR CG is used as baseline for multi-PUSCH CG</w:t>
            </w:r>
          </w:p>
          <w:p w14:paraId="66A117F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For multi-PUSCH CG, the HARQ feedback for multiple PUSCHs and dynamic assignments for retransmissions are provided in single DCI </w:t>
            </w:r>
          </w:p>
          <w:p w14:paraId="4D21F277" w14:textId="77777777" w:rsidR="002A4CBC" w:rsidRDefault="00967D01">
            <w:pPr>
              <w:snapToGrid w:val="0"/>
              <w:spacing w:after="60" w:line="240" w:lineRule="auto"/>
              <w:rPr>
                <w:rFonts w:ascii="Times New Roman" w:hAnsi="Times New Roman" w:cs="Times New Roman"/>
                <w:sz w:val="20"/>
                <w:szCs w:val="16"/>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For multi-PUSCH CG, the UE monitors for PDCCH carrying the HARQ feedback for multiple PUSCHs in the first DL slot that is K slots after the last used PUSCH occasion  </w:t>
            </w:r>
          </w:p>
        </w:tc>
      </w:tr>
    </w:tbl>
    <w:p w14:paraId="3303FC3E" w14:textId="77777777" w:rsidR="002A4CBC" w:rsidRDefault="002A4CBC">
      <w:pPr>
        <w:rPr>
          <w:lang w:eastAsia="ja-JP"/>
        </w:rPr>
      </w:pPr>
    </w:p>
    <w:p w14:paraId="3AF0AD84" w14:textId="77777777" w:rsidR="002A4CBC" w:rsidRDefault="00967D01">
      <w:pPr>
        <w:pStyle w:val="31"/>
      </w:pPr>
      <w:r>
        <w:t>2.4.1</w:t>
      </w:r>
      <w:r>
        <w:tab/>
        <w:t>Initial Discussions</w:t>
      </w:r>
    </w:p>
    <w:p w14:paraId="3E3D765F"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56F2F70C" w14:textId="77777777" w:rsidR="002A4CBC" w:rsidRDefault="00967D01">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41FC6DB6" w14:textId="77777777" w:rsidR="002A4CBC" w:rsidRDefault="00967D01">
      <w:pPr>
        <w:pStyle w:val="aff6"/>
        <w:numPr>
          <w:ilvl w:val="0"/>
          <w:numId w:val="49"/>
        </w:numPr>
        <w:rPr>
          <w:rFonts w:ascii="Arial" w:hAnsi="Arial" w:cs="Arial"/>
          <w:sz w:val="20"/>
          <w:szCs w:val="20"/>
          <w:lang w:val="en-GB" w:eastAsia="ja-JP"/>
        </w:rPr>
      </w:pPr>
      <w:r>
        <w:rPr>
          <w:rFonts w:ascii="Arial" w:hAnsi="Arial" w:cs="Arial"/>
          <w:b/>
          <w:bCs/>
          <w:sz w:val="20"/>
          <w:szCs w:val="20"/>
          <w:lang w:val="en-GB" w:eastAsia="ja-JP"/>
        </w:rPr>
        <w:t>Topic 1)</w:t>
      </w:r>
      <w:r>
        <w:rPr>
          <w:rFonts w:ascii="Arial" w:hAnsi="Arial" w:cs="Arial"/>
          <w:sz w:val="20"/>
          <w:szCs w:val="20"/>
          <w:lang w:val="en-GB" w:eastAsia="ja-JP"/>
        </w:rPr>
        <w:t xml:space="preserve"> Retransmission of multiple TBs</w:t>
      </w:r>
      <w:r>
        <w:rPr>
          <w:rFonts w:ascii="Arial" w:hAnsi="Arial" w:cs="Arial"/>
          <w:sz w:val="20"/>
          <w:szCs w:val="20"/>
          <w:lang w:val="en-US"/>
        </w:rPr>
        <w:t xml:space="preserve"> </w:t>
      </w:r>
      <w:r>
        <w:rPr>
          <w:rFonts w:ascii="Arial" w:hAnsi="Arial" w:cs="Arial"/>
          <w:sz w:val="20"/>
          <w:szCs w:val="20"/>
          <w:lang w:val="en-GB" w:eastAsia="ja-JP"/>
        </w:rPr>
        <w:t>with a single DCI with corresponding initial transmissions with CG PUSCHs</w:t>
      </w:r>
    </w:p>
    <w:p w14:paraId="0C09BD9B" w14:textId="77777777" w:rsidR="002A4CBC" w:rsidRDefault="00967D01">
      <w:pPr>
        <w:pStyle w:val="aff6"/>
        <w:numPr>
          <w:ilvl w:val="1"/>
          <w:numId w:val="49"/>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6CBB98A8" w14:textId="77777777" w:rsidR="002A4CBC" w:rsidRDefault="00967D01">
      <w:pPr>
        <w:pStyle w:val="aff6"/>
        <w:numPr>
          <w:ilvl w:val="1"/>
          <w:numId w:val="49"/>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73DC4B75" w14:textId="77777777" w:rsidR="002A4CBC" w:rsidRDefault="00967D01">
      <w:pPr>
        <w:pStyle w:val="aff6"/>
        <w:numPr>
          <w:ilvl w:val="0"/>
          <w:numId w:val="49"/>
        </w:numPr>
        <w:spacing w:before="40" w:line="240" w:lineRule="auto"/>
        <w:rPr>
          <w:rFonts w:ascii="Arial" w:hAnsi="Arial" w:cs="Arial"/>
          <w:sz w:val="20"/>
          <w:szCs w:val="20"/>
          <w:lang w:val="en-US"/>
        </w:rPr>
      </w:pPr>
      <w:r>
        <w:rPr>
          <w:rFonts w:ascii="Arial" w:hAnsi="Arial" w:cs="Arial"/>
          <w:b/>
          <w:bCs/>
          <w:sz w:val="20"/>
          <w:szCs w:val="20"/>
          <w:lang w:val="en-US"/>
        </w:rPr>
        <w:t>Topic 2)</w:t>
      </w:r>
      <w:r>
        <w:rPr>
          <w:rFonts w:ascii="Arial" w:hAnsi="Arial" w:cs="Arial"/>
          <w:sz w:val="20"/>
          <w:szCs w:val="20"/>
          <w:lang w:val="en-US"/>
        </w:rPr>
        <w:t xml:space="preserve"> Repetition for a multi-PUSCHs CG configuration</w:t>
      </w:r>
    </w:p>
    <w:p w14:paraId="6547AD08" w14:textId="77777777" w:rsidR="002A4CBC" w:rsidRDefault="00967D01">
      <w:pPr>
        <w:pStyle w:val="aff6"/>
        <w:numPr>
          <w:ilvl w:val="1"/>
          <w:numId w:val="49"/>
        </w:numPr>
        <w:spacing w:before="40" w:line="240" w:lineRule="auto"/>
        <w:rPr>
          <w:rFonts w:ascii="Arial" w:hAnsi="Arial" w:cs="Arial"/>
          <w:sz w:val="20"/>
          <w:szCs w:val="20"/>
          <w:lang w:val="en-US"/>
        </w:rPr>
      </w:pPr>
      <w:r>
        <w:rPr>
          <w:rFonts w:ascii="Arial" w:hAnsi="Arial" w:cs="Arial"/>
          <w:sz w:val="20"/>
          <w:szCs w:val="20"/>
          <w:lang w:val="en-US"/>
        </w:rPr>
        <w:t xml:space="preserve">It seems the direction can be correlated to the outcome of TDRA design. If Alt-B (NR-U based) is supported, it is more straightforward to inherit repetition as well. If Al-C (Multi-PUSCH TDRA) is supported, it is more straightforward to inherit no-repetition as well. If Alt-A (repetition based) is supported, not clear what to do. Regardless, it seems the design choice for TDRA gives more clarity how to proceed on this topic. </w:t>
      </w:r>
    </w:p>
    <w:p w14:paraId="09C5EA8B" w14:textId="77777777" w:rsidR="002A4CBC" w:rsidRDefault="00967D01">
      <w:pPr>
        <w:pStyle w:val="aff6"/>
        <w:numPr>
          <w:ilvl w:val="1"/>
          <w:numId w:val="49"/>
        </w:numPr>
        <w:spacing w:before="40" w:line="240" w:lineRule="auto"/>
        <w:rPr>
          <w:rFonts w:ascii="Arial" w:hAnsi="Arial" w:cs="Arial"/>
          <w:sz w:val="20"/>
          <w:szCs w:val="20"/>
          <w:lang w:val="en-US"/>
        </w:rPr>
      </w:pPr>
      <w:r>
        <w:rPr>
          <w:rFonts w:ascii="Arial" w:hAnsi="Arial" w:cs="Arial"/>
          <w:sz w:val="20"/>
          <w:szCs w:val="20"/>
          <w:lang w:val="en-US"/>
        </w:rPr>
        <w:t>Note that this does not imply that the discussion to motivate repetition. However, a decision on TDRA provides better clarity for the design as whole.</w:t>
      </w:r>
    </w:p>
    <w:p w14:paraId="08C399C9" w14:textId="77777777" w:rsidR="002A4CBC" w:rsidRDefault="00967D01">
      <w:pPr>
        <w:pStyle w:val="aff6"/>
        <w:numPr>
          <w:ilvl w:val="1"/>
          <w:numId w:val="49"/>
        </w:numPr>
        <w:spacing w:before="40" w:line="240" w:lineRule="auto"/>
        <w:rPr>
          <w:rFonts w:ascii="Arial" w:hAnsi="Arial" w:cs="Arial"/>
          <w:sz w:val="20"/>
          <w:szCs w:val="20"/>
          <w:highlight w:val="yellow"/>
          <w:lang w:val="en-US"/>
        </w:rPr>
      </w:pPr>
      <w:r>
        <w:rPr>
          <w:rFonts w:ascii="Arial" w:hAnsi="Arial" w:cs="Arial"/>
          <w:sz w:val="20"/>
          <w:szCs w:val="20"/>
          <w:highlight w:val="yellow"/>
          <w:lang w:val="en-US"/>
        </w:rPr>
        <w:t>Moderator suggests considering this discussion after TDRA design is settled. Note that a decision for repetition is needed for core design of feature.</w:t>
      </w:r>
    </w:p>
    <w:p w14:paraId="52EF6BD7" w14:textId="77777777" w:rsidR="002A4CBC" w:rsidRDefault="00967D01">
      <w:pPr>
        <w:pStyle w:val="aff6"/>
        <w:numPr>
          <w:ilvl w:val="0"/>
          <w:numId w:val="49"/>
        </w:numPr>
        <w:rPr>
          <w:rFonts w:ascii="Arial" w:hAnsi="Arial" w:cs="Arial"/>
          <w:sz w:val="20"/>
          <w:szCs w:val="20"/>
          <w:lang w:val="en-GB" w:eastAsia="ja-JP"/>
        </w:rPr>
      </w:pPr>
      <w:r>
        <w:rPr>
          <w:rFonts w:ascii="Arial" w:hAnsi="Arial" w:cs="Arial"/>
          <w:b/>
          <w:bCs/>
          <w:sz w:val="20"/>
          <w:szCs w:val="20"/>
          <w:lang w:val="en-GB" w:eastAsia="ja-JP"/>
        </w:rPr>
        <w:t xml:space="preserve">Topic 3) </w:t>
      </w:r>
      <w:r>
        <w:rPr>
          <w:rFonts w:ascii="Arial" w:hAnsi="Arial" w:cs="Arial"/>
          <w:sz w:val="20"/>
          <w:szCs w:val="20"/>
          <w:lang w:val="en-GB" w:eastAsia="ja-JP"/>
        </w:rPr>
        <w:t>CBG retransmission for multiple CG PUSCHs</w:t>
      </w:r>
    </w:p>
    <w:p w14:paraId="4608FD4F" w14:textId="77777777" w:rsidR="002A4CBC" w:rsidRDefault="00967D01">
      <w:pPr>
        <w:pStyle w:val="aff6"/>
        <w:numPr>
          <w:ilvl w:val="1"/>
          <w:numId w:val="49"/>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61EA903F" w14:textId="77777777" w:rsidR="002A4CBC" w:rsidRDefault="00967D01">
      <w:pPr>
        <w:pStyle w:val="aff6"/>
        <w:numPr>
          <w:ilvl w:val="1"/>
          <w:numId w:val="49"/>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7EACA4D6" w14:textId="77777777" w:rsidR="002A4CBC" w:rsidRDefault="00967D01">
      <w:pPr>
        <w:pStyle w:val="aff6"/>
        <w:numPr>
          <w:ilvl w:val="0"/>
          <w:numId w:val="49"/>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4)</w:t>
      </w:r>
      <w:r>
        <w:rPr>
          <w:rFonts w:ascii="Arial" w:hAnsi="Arial" w:cs="Arial"/>
          <w:sz w:val="20"/>
          <w:szCs w:val="20"/>
          <w:lang w:val="en-GB" w:eastAsia="ja-JP"/>
        </w:rPr>
        <w:t xml:space="preserve"> One TB over multiple PUSCHs</w:t>
      </w:r>
    </w:p>
    <w:p w14:paraId="403CB1C9" w14:textId="77777777" w:rsidR="002A4CBC" w:rsidRDefault="00967D01">
      <w:pPr>
        <w:pStyle w:val="aff6"/>
        <w:numPr>
          <w:ilvl w:val="1"/>
          <w:numId w:val="49"/>
        </w:numPr>
        <w:spacing w:before="40" w:line="240" w:lineRule="auto"/>
        <w:rPr>
          <w:rFonts w:ascii="Arial" w:hAnsi="Arial" w:cs="Arial"/>
          <w:sz w:val="20"/>
          <w:szCs w:val="20"/>
          <w:lang w:val="en-GB" w:eastAsia="ja-JP"/>
        </w:rPr>
      </w:pPr>
      <w:r>
        <w:rPr>
          <w:rFonts w:ascii="Arial" w:hAnsi="Arial" w:cs="Arial"/>
          <w:sz w:val="20"/>
          <w:szCs w:val="20"/>
          <w:lang w:val="en-GB" w:eastAsia="ja-JP"/>
        </w:rPr>
        <w:t>The baseline is one TB per CG PUSCH. It is helpful to know whether the design of multi-PUSCHs CG should accommodate one TB over multiple PUSCHs in a way that is different from TBoMs. Clarity on this aspect is important for the decisions regarding HARQ process ID, etc.</w:t>
      </w:r>
    </w:p>
    <w:p w14:paraId="737D3239" w14:textId="77777777" w:rsidR="002A4CBC" w:rsidRDefault="00967D01">
      <w:pPr>
        <w:pStyle w:val="aff6"/>
        <w:numPr>
          <w:ilvl w:val="1"/>
          <w:numId w:val="49"/>
        </w:numPr>
        <w:spacing w:before="40" w:line="240" w:lineRule="auto"/>
        <w:rPr>
          <w:rFonts w:ascii="Arial" w:hAnsi="Arial" w:cs="Arial"/>
          <w:sz w:val="20"/>
          <w:szCs w:val="20"/>
          <w:highlight w:val="yellow"/>
          <w:lang w:val="en-GB" w:eastAsia="ja-JP"/>
        </w:rPr>
      </w:pPr>
      <w:r>
        <w:rPr>
          <w:rFonts w:ascii="Arial" w:hAnsi="Arial" w:cs="Arial"/>
          <w:sz w:val="20"/>
          <w:szCs w:val="20"/>
          <w:lang w:val="en-GB" w:eastAsia="ja-JP"/>
        </w:rPr>
        <w:t xml:space="preserve"> </w:t>
      </w:r>
      <w:r>
        <w:rPr>
          <w:rFonts w:ascii="Arial" w:hAnsi="Arial" w:cs="Arial"/>
          <w:sz w:val="20"/>
          <w:szCs w:val="20"/>
          <w:highlight w:val="yellow"/>
          <w:lang w:val="en-GB" w:eastAsia="ja-JP"/>
        </w:rPr>
        <w:t>Moderator suggest seeking the group view whether this topic can be down-prioritized, considering the concerns raised.</w:t>
      </w:r>
    </w:p>
    <w:p w14:paraId="24FCBC7B" w14:textId="77777777" w:rsidR="002A4CBC" w:rsidRDefault="00967D01">
      <w:pPr>
        <w:pStyle w:val="aff6"/>
        <w:numPr>
          <w:ilvl w:val="0"/>
          <w:numId w:val="49"/>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5)</w:t>
      </w:r>
      <w:r>
        <w:rPr>
          <w:rFonts w:ascii="Arial" w:hAnsi="Arial" w:cs="Arial"/>
          <w:sz w:val="20"/>
          <w:szCs w:val="20"/>
          <w:lang w:val="en-GB" w:eastAsia="ja-JP"/>
        </w:rPr>
        <w:t xml:space="preserve"> Frequency hopping as legacy CG</w:t>
      </w:r>
    </w:p>
    <w:p w14:paraId="0ED77342" w14:textId="77777777" w:rsidR="002A4CBC" w:rsidRDefault="00967D01">
      <w:pPr>
        <w:pStyle w:val="aff6"/>
        <w:numPr>
          <w:ilvl w:val="1"/>
          <w:numId w:val="49"/>
        </w:numPr>
        <w:spacing w:before="40" w:line="240" w:lineRule="auto"/>
        <w:rPr>
          <w:rFonts w:ascii="Arial" w:hAnsi="Arial" w:cs="Arial"/>
          <w:sz w:val="20"/>
          <w:szCs w:val="20"/>
          <w:lang w:val="en-GB" w:eastAsia="ja-JP"/>
        </w:rPr>
      </w:pPr>
      <w:r>
        <w:rPr>
          <w:rFonts w:ascii="Arial" w:hAnsi="Arial" w:cs="Arial"/>
          <w:sz w:val="20"/>
          <w:szCs w:val="20"/>
          <w:lang w:val="en-GB" w:eastAsia="ja-JP"/>
        </w:rPr>
        <w:t>Moderator’s understanding is that considering the following agreement, the legacy FH should be applied (i.e. support intra-slot FH as oppose to inter-slot FH).</w:t>
      </w:r>
    </w:p>
    <w:p w14:paraId="7A6D63C5" w14:textId="77777777" w:rsidR="002A4CBC" w:rsidRDefault="00967D01">
      <w:pPr>
        <w:ind w:left="1701"/>
        <w:rPr>
          <w:b/>
          <w:bCs/>
          <w:highlight w:val="green"/>
          <w:lang w:eastAsia="zh-CN"/>
        </w:rPr>
      </w:pPr>
      <w:r>
        <w:rPr>
          <w:b/>
          <w:bCs/>
          <w:highlight w:val="green"/>
          <w:lang w:eastAsia="zh-CN"/>
        </w:rPr>
        <w:t>Agreement</w:t>
      </w:r>
    </w:p>
    <w:p w14:paraId="519970A1" w14:textId="77777777" w:rsidR="002A4CBC" w:rsidRDefault="00967D01">
      <w:pPr>
        <w:ind w:left="1701"/>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0682B845" w14:textId="77777777" w:rsidR="002A4CBC" w:rsidRDefault="00967D01">
      <w:pPr>
        <w:pStyle w:val="aff6"/>
        <w:numPr>
          <w:ilvl w:val="0"/>
          <w:numId w:val="49"/>
        </w:numPr>
        <w:ind w:left="2421"/>
        <w:rPr>
          <w:rFonts w:ascii="Times New Roman" w:hAnsi="Times New Roman" w:cs="Times New Roman"/>
          <w:sz w:val="20"/>
          <w:szCs w:val="20"/>
          <w:lang w:val="en-US"/>
        </w:rPr>
      </w:pPr>
      <w:r>
        <w:rPr>
          <w:rFonts w:ascii="Times New Roman" w:hAnsi="Times New Roman" w:cs="Times New Roman"/>
          <w:sz w:val="20"/>
          <w:szCs w:val="20"/>
          <w:lang w:val="en-US"/>
        </w:rPr>
        <w:t>FFS: For MCS and FDRA, study further to decide whether/how to be different.</w:t>
      </w:r>
    </w:p>
    <w:p w14:paraId="5FE3D222" w14:textId="77777777" w:rsidR="002A4CBC" w:rsidRDefault="00967D01">
      <w:pPr>
        <w:pStyle w:val="aff6"/>
        <w:numPr>
          <w:ilvl w:val="0"/>
          <w:numId w:val="49"/>
        </w:numPr>
        <w:ind w:left="2421"/>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14:paraId="42013C7E" w14:textId="77777777" w:rsidR="002A4CBC" w:rsidRDefault="00967D01">
      <w:pPr>
        <w:pStyle w:val="aff6"/>
        <w:numPr>
          <w:ilvl w:val="0"/>
          <w:numId w:val="49"/>
        </w:numPr>
        <w:ind w:left="2421"/>
        <w:rPr>
          <w:rFonts w:ascii="Times New Roman" w:hAnsi="Times New Roman" w:cs="Times New Roman"/>
          <w:sz w:val="20"/>
          <w:szCs w:val="20"/>
          <w:lang w:val="en-US"/>
        </w:rPr>
      </w:pPr>
      <w:r>
        <w:rPr>
          <w:rFonts w:ascii="Times New Roman" w:hAnsi="Times New Roman" w:cs="Times New Roman"/>
          <w:sz w:val="20"/>
          <w:szCs w:val="20"/>
          <w:lang w:val="en-US"/>
        </w:rPr>
        <w:t>Note: TDRA and HP ID are not in this scope of the above statement.</w:t>
      </w:r>
    </w:p>
    <w:p w14:paraId="447A74F5" w14:textId="77777777" w:rsidR="002A4CBC" w:rsidRDefault="00967D01">
      <w:pPr>
        <w:pStyle w:val="aff6"/>
        <w:numPr>
          <w:ilvl w:val="1"/>
          <w:numId w:val="49"/>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confirming this understanding to conclude this topic.</w:t>
      </w:r>
    </w:p>
    <w:p w14:paraId="28E5A3E9" w14:textId="77777777" w:rsidR="002A4CBC" w:rsidRDefault="00967D01">
      <w:pPr>
        <w:pStyle w:val="aff6"/>
        <w:numPr>
          <w:ilvl w:val="0"/>
          <w:numId w:val="49"/>
        </w:numPr>
        <w:spacing w:before="40" w:line="240" w:lineRule="auto"/>
        <w:rPr>
          <w:rFonts w:ascii="Arial" w:hAnsi="Arial" w:cs="Arial"/>
          <w:sz w:val="20"/>
          <w:szCs w:val="20"/>
          <w:lang w:val="en-US"/>
        </w:rPr>
      </w:pPr>
      <w:r>
        <w:rPr>
          <w:rFonts w:ascii="Arial" w:hAnsi="Arial" w:cs="Arial"/>
          <w:b/>
          <w:bCs/>
          <w:sz w:val="20"/>
          <w:szCs w:val="20"/>
          <w:lang w:val="en-US"/>
        </w:rPr>
        <w:t>Topic 6)</w:t>
      </w:r>
      <w:r>
        <w:rPr>
          <w:rFonts w:ascii="Arial" w:hAnsi="Arial" w:cs="Arial"/>
          <w:sz w:val="20"/>
          <w:szCs w:val="20"/>
          <w:lang w:val="en-US"/>
        </w:rPr>
        <w:t xml:space="preserve"> CG-DFI based retransmission for multi-CG PUSCH</w:t>
      </w:r>
    </w:p>
    <w:p w14:paraId="0CCDF15F" w14:textId="77777777" w:rsidR="002A4CBC" w:rsidRDefault="00967D01">
      <w:pPr>
        <w:pStyle w:val="aff6"/>
        <w:numPr>
          <w:ilvl w:val="1"/>
          <w:numId w:val="49"/>
        </w:numPr>
        <w:spacing w:before="40" w:line="240" w:lineRule="auto"/>
        <w:rPr>
          <w:rFonts w:ascii="Arial" w:hAnsi="Arial" w:cs="Arial"/>
          <w:sz w:val="20"/>
          <w:szCs w:val="20"/>
          <w:lang w:val="en-US"/>
        </w:rPr>
      </w:pPr>
      <w:r>
        <w:rPr>
          <w:rFonts w:ascii="Arial" w:hAnsi="Arial" w:cs="Arial"/>
          <w:sz w:val="20"/>
          <w:szCs w:val="20"/>
          <w:lang w:val="en-US"/>
        </w:rPr>
        <w:t xml:space="preserve"> Enabling DFI based CG-DFI mechanism is only supported for NR-U.  </w:t>
      </w:r>
    </w:p>
    <w:p w14:paraId="53B1872D" w14:textId="77777777" w:rsidR="002A4CBC" w:rsidRDefault="00967D01">
      <w:pPr>
        <w:pStyle w:val="aff6"/>
        <w:numPr>
          <w:ilvl w:val="1"/>
          <w:numId w:val="49"/>
        </w:numPr>
        <w:spacing w:before="40" w:line="240" w:lineRule="auto"/>
        <w:rPr>
          <w:rFonts w:ascii="Arial" w:hAnsi="Arial" w:cs="Arial"/>
          <w:sz w:val="20"/>
          <w:szCs w:val="20"/>
          <w:lang w:val="en-US"/>
        </w:rPr>
      </w:pPr>
      <w:r>
        <w:rPr>
          <w:rFonts w:ascii="Arial" w:hAnsi="Arial" w:cs="Arial"/>
          <w:sz w:val="20"/>
          <w:szCs w:val="20"/>
          <w:lang w:val="en-GB" w:eastAsia="ja-JP"/>
        </w:rPr>
        <w:t>Moderator suggests seeking the level of interest in the group.</w:t>
      </w:r>
    </w:p>
    <w:p w14:paraId="5C9BB5FE" w14:textId="77777777" w:rsidR="002A4CBC" w:rsidRDefault="00967D01">
      <w:pPr>
        <w:pStyle w:val="aff6"/>
        <w:numPr>
          <w:ilvl w:val="0"/>
          <w:numId w:val="49"/>
        </w:numPr>
        <w:spacing w:before="40" w:line="240" w:lineRule="auto"/>
        <w:rPr>
          <w:rFonts w:ascii="Arial" w:hAnsi="Arial" w:cs="Arial"/>
          <w:sz w:val="20"/>
          <w:szCs w:val="20"/>
          <w:lang w:val="en-GB" w:eastAsia="ja-JP"/>
        </w:rPr>
      </w:pPr>
      <w:r>
        <w:rPr>
          <w:rFonts w:ascii="Arial" w:hAnsi="Arial" w:cs="Arial"/>
          <w:b/>
          <w:bCs/>
          <w:sz w:val="20"/>
          <w:szCs w:val="20"/>
          <w:lang w:val="en-US"/>
        </w:rPr>
        <w:t>Topic 7)</w:t>
      </w:r>
      <w:r>
        <w:rPr>
          <w:rFonts w:ascii="Arial" w:hAnsi="Arial" w:cs="Arial"/>
          <w:sz w:val="20"/>
          <w:szCs w:val="20"/>
          <w:lang w:val="en-US"/>
        </w:rPr>
        <w:t xml:space="preserve"> </w:t>
      </w:r>
      <w:r>
        <w:rPr>
          <w:rFonts w:ascii="Arial" w:hAnsi="Arial" w:cs="Arial"/>
          <w:sz w:val="20"/>
          <w:szCs w:val="20"/>
          <w:lang w:val="en-GB" w:eastAsia="ja-JP"/>
        </w:rPr>
        <w:t>Collision resolution for CG PUSCHs</w:t>
      </w:r>
    </w:p>
    <w:p w14:paraId="5CA1B9A6" w14:textId="77777777" w:rsidR="002A4CBC" w:rsidRDefault="00967D01">
      <w:pPr>
        <w:pStyle w:val="aff6"/>
        <w:numPr>
          <w:ilvl w:val="1"/>
          <w:numId w:val="49"/>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lastRenderedPageBreak/>
        <w:t>Moderator suggests proponents providing more information to check the level of interest</w:t>
      </w:r>
    </w:p>
    <w:p w14:paraId="435BF01E" w14:textId="77777777" w:rsidR="002A4CBC" w:rsidRDefault="002A4CBC">
      <w:pPr>
        <w:rPr>
          <w:rFonts w:cs="Arial"/>
          <w:szCs w:val="20"/>
          <w:lang w:val="en-GB" w:eastAsia="ja-JP"/>
        </w:rPr>
      </w:pPr>
    </w:p>
    <w:p w14:paraId="39178E6F" w14:textId="77777777" w:rsidR="002A4CBC" w:rsidRDefault="002A4CBC">
      <w:pPr>
        <w:rPr>
          <w:rFonts w:cs="Arial"/>
          <w:szCs w:val="20"/>
          <w:lang w:val="en-GB" w:eastAsia="ja-JP"/>
        </w:rPr>
      </w:pPr>
    </w:p>
    <w:p w14:paraId="57C00281" w14:textId="77777777" w:rsidR="002A4CBC" w:rsidRDefault="00967D01">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7C2CE1F5" w14:textId="77777777" w:rsidR="002A4CBC" w:rsidRDefault="00967D01">
      <w:pPr>
        <w:pStyle w:val="aff6"/>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suggestions</w:t>
      </w:r>
      <w:r>
        <w:rPr>
          <w:rFonts w:ascii="Arial" w:hAnsi="Arial" w:cs="Arial"/>
          <w:sz w:val="20"/>
          <w:szCs w:val="20"/>
          <w:lang w:val="en-GB" w:eastAsia="ja-JP"/>
        </w:rPr>
        <w:t xml:space="preserve"> regarding the topics above.</w:t>
      </w:r>
    </w:p>
    <w:p w14:paraId="60E55EB3" w14:textId="77777777" w:rsidR="002A4CBC" w:rsidRDefault="002A4CBC">
      <w:pPr>
        <w:rPr>
          <w:rFonts w:cs="Arial"/>
          <w:b/>
          <w:bCs/>
          <w:szCs w:val="20"/>
          <w:lang w:val="en-GB" w:eastAsia="ja-JP"/>
        </w:rPr>
      </w:pPr>
    </w:p>
    <w:p w14:paraId="5A6EEC0A" w14:textId="77777777" w:rsidR="002A4CBC" w:rsidRDefault="00967D01">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6C6234DD" w14:textId="77777777" w:rsidR="002A4CBC" w:rsidRDefault="002A4CBC">
      <w:pPr>
        <w:pStyle w:val="aff6"/>
        <w:rPr>
          <w:rFonts w:ascii="Arial" w:hAnsi="Arial" w:cs="Arial"/>
          <w:b/>
          <w:bCs/>
          <w:sz w:val="20"/>
          <w:szCs w:val="20"/>
          <w:lang w:val="en-US" w:eastAsia="ja-JP"/>
        </w:rPr>
      </w:pPr>
    </w:p>
    <w:p w14:paraId="0E92FE72" w14:textId="77777777" w:rsidR="002A4CBC" w:rsidRDefault="002A4CBC">
      <w:pPr>
        <w:pStyle w:val="aff6"/>
        <w:ind w:left="360"/>
        <w:jc w:val="both"/>
        <w:rPr>
          <w:rFonts w:ascii="Arial" w:hAnsi="Arial" w:cs="Arial"/>
          <w:b/>
          <w:bCs/>
          <w:sz w:val="20"/>
          <w:szCs w:val="20"/>
          <w:lang w:val="en-US" w:eastAsia="ja-JP"/>
        </w:rPr>
      </w:pPr>
    </w:p>
    <w:p w14:paraId="38380E24"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329"/>
        <w:gridCol w:w="36"/>
        <w:gridCol w:w="8264"/>
      </w:tblGrid>
      <w:tr w:rsidR="002A4CBC" w14:paraId="0FD88407" w14:textId="77777777">
        <w:tc>
          <w:tcPr>
            <w:tcW w:w="1329" w:type="dxa"/>
            <w:shd w:val="clear" w:color="auto" w:fill="A8D08D" w:themeFill="accent6" w:themeFillTint="99"/>
          </w:tcPr>
          <w:p w14:paraId="598353CB"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300" w:type="dxa"/>
            <w:gridSpan w:val="2"/>
            <w:shd w:val="clear" w:color="auto" w:fill="A8D08D" w:themeFill="accent6" w:themeFillTint="99"/>
          </w:tcPr>
          <w:p w14:paraId="1E326EFC"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4A850F44" w14:textId="77777777">
        <w:tc>
          <w:tcPr>
            <w:tcW w:w="1329" w:type="dxa"/>
          </w:tcPr>
          <w:p w14:paraId="004DC927" w14:textId="77777777" w:rsidR="002A4CBC" w:rsidRDefault="00967D01">
            <w:pPr>
              <w:rPr>
                <w:rFonts w:ascii="Times New Roman" w:hAnsi="Times New Roman" w:cs="Times New Roman"/>
                <w:b/>
                <w:bCs/>
                <w:szCs w:val="18"/>
                <w:lang w:val="de-DE" w:eastAsia="ja-JP"/>
              </w:rPr>
            </w:pPr>
            <w:r>
              <w:rPr>
                <w:rFonts w:ascii="Times New Roman" w:eastAsia="宋体" w:hAnsi="Times New Roman" w:cs="Times New Roman" w:hint="eastAsia"/>
                <w:b/>
                <w:bCs/>
                <w:szCs w:val="18"/>
                <w:lang w:val="de-DE" w:eastAsia="zh-CN"/>
              </w:rPr>
              <w:t>ZTE, Sanechips</w:t>
            </w:r>
          </w:p>
        </w:tc>
        <w:tc>
          <w:tcPr>
            <w:tcW w:w="8300" w:type="dxa"/>
            <w:gridSpan w:val="2"/>
          </w:tcPr>
          <w:p w14:paraId="432A9105"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Topic 2), I don’t think Alt C precludes the repetition for a multi-PUSCHs CG configuration, potential enhancement is still possible.</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 xml:space="preserve">Besides, </w:t>
            </w:r>
            <w:r>
              <w:rPr>
                <w:rFonts w:ascii="Times New Roman" w:eastAsia="宋体" w:hAnsi="Times New Roman" w:cs="Times New Roman" w:hint="eastAsia"/>
                <w:bCs/>
                <w:szCs w:val="18"/>
                <w:lang w:eastAsia="zh-CN"/>
              </w:rPr>
              <w:t>we</w:t>
            </w:r>
            <w:r>
              <w:rPr>
                <w:rFonts w:ascii="Times New Roman" w:eastAsia="宋体" w:hAnsi="Times New Roman" w:cs="Times New Roman"/>
                <w:bCs/>
                <w:szCs w:val="18"/>
                <w:lang w:eastAsia="zh-CN"/>
              </w:rPr>
              <w:t xml:space="preserve"> have more interests to discuss</w:t>
            </w:r>
            <w:r>
              <w:rPr>
                <w:rFonts w:ascii="Times New Roman" w:eastAsia="宋体" w:hAnsi="Times New Roman" w:cs="Times New Roman" w:hint="eastAsia"/>
                <w:bCs/>
                <w:szCs w:val="18"/>
                <w:lang w:eastAsia="zh-CN"/>
              </w:rPr>
              <w:t xml:space="preserve"> Topic 1) and Topic 3).</w:t>
            </w:r>
            <w:r>
              <w:rPr>
                <w:rFonts w:ascii="Times New Roman" w:eastAsia="宋体" w:hAnsi="Times New Roman" w:cs="Times New Roman"/>
                <w:bCs/>
                <w:szCs w:val="18"/>
                <w:lang w:eastAsia="zh-CN"/>
              </w:rPr>
              <w:t xml:space="preserve"> </w:t>
            </w:r>
          </w:p>
          <w:p w14:paraId="530A3AF8"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other topics, we support</w:t>
            </w:r>
            <w:r>
              <w:rPr>
                <w:rFonts w:ascii="Times New Roman" w:eastAsia="宋体" w:hAnsi="Times New Roman" w:cs="Times New Roman" w:hint="eastAsia"/>
                <w:bCs/>
                <w:szCs w:val="18"/>
                <w:lang w:eastAsia="zh-CN"/>
              </w:rPr>
              <w:t xml:space="preserve"> moderator</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 xml:space="preserve">s suggestions. </w:t>
            </w:r>
          </w:p>
        </w:tc>
      </w:tr>
      <w:tr w:rsidR="002A4CBC" w14:paraId="3D8A31C0" w14:textId="77777777">
        <w:tc>
          <w:tcPr>
            <w:tcW w:w="1329" w:type="dxa"/>
          </w:tcPr>
          <w:p w14:paraId="6DA76F0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300" w:type="dxa"/>
            <w:gridSpan w:val="2"/>
          </w:tcPr>
          <w:p w14:paraId="4B5A684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Please, find our views related to topics above:</w:t>
            </w:r>
          </w:p>
          <w:p w14:paraId="665E7F38"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In our view, this topic is out of scope of the WI as it is DG enhancement, we also see no benefits from the enhancement for capacity improvements. We propose to down-prioritize it in Rel18 XR WI.</w:t>
            </w:r>
          </w:p>
          <w:p w14:paraId="52437FF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Ok to discuss after TDRA design is agreed, however, we think that the support of repetition can be decided already now. We propose to down-prioritize repetition in XR WI Rel18 as this feature will not increase capacity and our objectives are aiming for capacity enhancements.</w:t>
            </w:r>
          </w:p>
          <w:p w14:paraId="02918499"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Ok to down-prioritize CBG support in Rel 18 XR WI.</w:t>
            </w:r>
          </w:p>
          <w:p w14:paraId="23988ED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we think that TBoMs shall be de-prioritized in XR WI Rel18 similar to repetition, it will not provide any capacity enhancements while the goal of this WI is particularly to enhance capacity.</w:t>
            </w:r>
          </w:p>
          <w:p w14:paraId="2EAC9CD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5: </w:t>
            </w:r>
            <w:r>
              <w:rPr>
                <w:rFonts w:ascii="Times New Roman" w:hAnsi="Times New Roman" w:cs="Times New Roman"/>
                <w:szCs w:val="18"/>
                <w:lang w:eastAsia="ja-JP"/>
              </w:rPr>
              <w:t>Ok</w:t>
            </w:r>
          </w:p>
          <w:p w14:paraId="2F0A6ABB"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motivation to support CG-DFI is unclear, there is no problem with channel access in licensed as in unlicensed. Support to down-prioritize.</w:t>
            </w:r>
          </w:p>
          <w:p w14:paraId="3DAD545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It seems rather general CG enhancement and some resolution principles are already specified, so not clear what exactly need to be solved on top.</w:t>
            </w:r>
          </w:p>
        </w:tc>
      </w:tr>
      <w:tr w:rsidR="002A4CBC" w14:paraId="664CDB1A" w14:textId="77777777">
        <w:tc>
          <w:tcPr>
            <w:tcW w:w="1329" w:type="dxa"/>
          </w:tcPr>
          <w:p w14:paraId="79A374E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8300" w:type="dxa"/>
            <w:gridSpan w:val="2"/>
          </w:tcPr>
          <w:p w14:paraId="0EC8C02D"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re is no justification of benefit for this proposal</w:t>
            </w:r>
          </w:p>
          <w:p w14:paraId="4681345F"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need to support XR with coverage enhancement feature in Rel-17.   Thus, this should be considered in the TDRA discussion.</w:t>
            </w:r>
          </w:p>
          <w:p w14:paraId="65C2F8ED"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 xml:space="preserve">No benefit is shown for CGB-based retransmission.  </w:t>
            </w:r>
          </w:p>
          <w:p w14:paraId="03D482D4"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 xml:space="preserve">One TB mapping to more one CG occasions should be seriously discussed with the high variation of XR packet size.   If the resource of CG is configured to be small to adapt to the variation of XR packet size, one TB mapping to one CG would suffer channel coding performance degradation for smaller codeblock size.   If the resource of one CG is </w:t>
            </w:r>
            <w:r>
              <w:rPr>
                <w:rFonts w:ascii="Times New Roman" w:hAnsi="Times New Roman" w:cs="Times New Roman"/>
                <w:szCs w:val="18"/>
                <w:lang w:eastAsia="ja-JP"/>
              </w:rPr>
              <w:lastRenderedPageBreak/>
              <w:t xml:space="preserve">configured to be large, it would not fit to all variation of XR packet size.  Thus, there would be lots of redundant to fill in the CG-PUSCH.  </w:t>
            </w:r>
          </w:p>
          <w:p w14:paraId="0AABB39E"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5: </w:t>
            </w:r>
            <w:r>
              <w:rPr>
                <w:rFonts w:ascii="Times New Roman" w:hAnsi="Times New Roman" w:cs="Times New Roman"/>
                <w:szCs w:val="18"/>
                <w:lang w:eastAsia="ja-JP"/>
              </w:rPr>
              <w:t xml:space="preserve">We didn’t see any performance benefits being shown with frequency hopping. </w:t>
            </w:r>
          </w:p>
          <w:p w14:paraId="78167B81"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There is no justification of CG-DFI</w:t>
            </w:r>
          </w:p>
          <w:p w14:paraId="118CEC2B"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 xml:space="preserve">There is no justification of the need of collision resolution.  </w:t>
            </w:r>
          </w:p>
        </w:tc>
      </w:tr>
      <w:tr w:rsidR="002A4CBC" w14:paraId="114B18DF" w14:textId="77777777">
        <w:tc>
          <w:tcPr>
            <w:tcW w:w="1329" w:type="dxa"/>
          </w:tcPr>
          <w:p w14:paraId="2D7E581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New H3C</w:t>
            </w:r>
          </w:p>
        </w:tc>
        <w:tc>
          <w:tcPr>
            <w:tcW w:w="8300" w:type="dxa"/>
            <w:gridSpan w:val="2"/>
          </w:tcPr>
          <w:p w14:paraId="6306A73F" w14:textId="77777777" w:rsidR="002A4CBC" w:rsidRDefault="00967D01">
            <w:pPr>
              <w:rPr>
                <w:rFonts w:ascii="Times New Roman" w:hAnsi="Times New Roman" w:cs="Times New Roman"/>
                <w:b/>
                <w:bCs/>
                <w:szCs w:val="18"/>
                <w:lang w:eastAsia="ja-JP"/>
              </w:rPr>
            </w:pPr>
            <w:r>
              <w:rPr>
                <w:rFonts w:ascii="Times New Roman" w:eastAsia="宋体" w:hAnsi="Times New Roman" w:cs="Times New Roman"/>
                <w:bCs/>
                <w:szCs w:val="18"/>
                <w:lang w:eastAsia="zh-CN"/>
              </w:rPr>
              <w:t>we support</w:t>
            </w:r>
            <w:r>
              <w:rPr>
                <w:rFonts w:ascii="Times New Roman" w:eastAsia="宋体" w:hAnsi="Times New Roman" w:cs="Times New Roman" w:hint="eastAsia"/>
                <w:bCs/>
                <w:szCs w:val="18"/>
                <w:lang w:eastAsia="zh-CN"/>
              </w:rPr>
              <w:t xml:space="preserve"> moderator</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s</w:t>
            </w:r>
            <w:r>
              <w:rPr>
                <w:rFonts w:ascii="Times New Roman" w:eastAsia="宋体" w:hAnsi="Times New Roman" w:cs="Times New Roman"/>
                <w:bCs/>
                <w:szCs w:val="18"/>
                <w:lang w:eastAsia="zh-CN"/>
              </w:rPr>
              <w:t xml:space="preserve"> all of</w:t>
            </w:r>
            <w:r>
              <w:rPr>
                <w:rFonts w:ascii="Times New Roman" w:eastAsia="宋体" w:hAnsi="Times New Roman" w:cs="Times New Roman" w:hint="eastAsia"/>
                <w:bCs/>
                <w:szCs w:val="18"/>
                <w:lang w:eastAsia="zh-CN"/>
              </w:rPr>
              <w:t xml:space="preserve"> suggestions</w:t>
            </w:r>
          </w:p>
        </w:tc>
      </w:tr>
      <w:tr w:rsidR="002A4CBC" w14:paraId="07BA4756" w14:textId="77777777">
        <w:tc>
          <w:tcPr>
            <w:tcW w:w="1329" w:type="dxa"/>
          </w:tcPr>
          <w:p w14:paraId="0905D59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300" w:type="dxa"/>
            <w:gridSpan w:val="2"/>
          </w:tcPr>
          <w:p w14:paraId="3FDFCCA2"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Among all the Topics, Topic 7) is a critical one. The other ones are beneficial enhancements and can be discussed after the basic functions of the multi-PUSCH CG are sorted out.</w:t>
            </w:r>
          </w:p>
        </w:tc>
      </w:tr>
      <w:tr w:rsidR="002A4CBC" w14:paraId="7970BF07" w14:textId="77777777">
        <w:tc>
          <w:tcPr>
            <w:tcW w:w="1329" w:type="dxa"/>
          </w:tcPr>
          <w:p w14:paraId="104F519D"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8300" w:type="dxa"/>
            <w:gridSpan w:val="2"/>
          </w:tcPr>
          <w:p w14:paraId="4DFA9D52"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We support discussing topic 1 as it reduces the signaling overhead for the CG PUSCH occasions retransmissions. We think it is still within the scope as it consists of enhancing the multiple-PUSCH CG scheme. </w:t>
            </w:r>
          </w:p>
          <w:p w14:paraId="22722FDA"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topic 2, we agree with the moderator to discuss this after TDRA design is settled</w:t>
            </w:r>
          </w:p>
          <w:p w14:paraId="11A2889A" w14:textId="77777777" w:rsidR="002A4CBC" w:rsidRDefault="00967D01">
            <w:pPr>
              <w:rPr>
                <w:rFonts w:ascii="Times New Roman" w:eastAsia="宋体" w:hAnsi="Times New Roman" w:cs="Times New Roman"/>
                <w:bCs/>
                <w:szCs w:val="18"/>
                <w:lang w:eastAsia="zh-CN"/>
              </w:rPr>
            </w:pPr>
            <w:r>
              <w:rPr>
                <w:rFonts w:ascii="Times New Roman" w:hAnsi="Times New Roman" w:cs="Times New Roman"/>
                <w:bCs/>
                <w:szCs w:val="18"/>
                <w:lang w:eastAsia="zh-CN"/>
              </w:rPr>
              <w:t xml:space="preserve">For topic 3, we would be interested in CBG-based retransmission if it shows capacity gain for the XR traffic </w:t>
            </w:r>
            <w:r>
              <w:rPr>
                <w:rFonts w:ascii="Times New Roman" w:eastAsia="宋体" w:hAnsi="Times New Roman" w:cs="Times New Roman"/>
                <w:bCs/>
                <w:szCs w:val="18"/>
                <w:lang w:eastAsia="zh-CN"/>
              </w:rPr>
              <w:t>when used in combination with the multiple-PUSCH CG.</w:t>
            </w:r>
          </w:p>
          <w:p w14:paraId="235F3D96"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We don’t see any capacity or performance gain in topic 4 and topic 5. </w:t>
            </w:r>
          </w:p>
          <w:p w14:paraId="17CA5B77"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We support exploring topic 6 and extending the NR-U DFI design to XR, it allows for fast feedback for multiple CG occasions and reusing the remaining CG PUSCH occasions for retransmissions if needed without the need for additional dynamic allocation </w:t>
            </w:r>
          </w:p>
          <w:p w14:paraId="4923B201" w14:textId="77777777" w:rsidR="002A4CBC" w:rsidRDefault="00967D01">
            <w:pPr>
              <w:rPr>
                <w:rFonts w:ascii="Times New Roman" w:hAnsi="Times New Roman" w:cs="Times New Roman"/>
                <w:b/>
                <w:bCs/>
                <w:szCs w:val="18"/>
                <w:lang w:eastAsia="ja-JP"/>
              </w:rPr>
            </w:pPr>
            <w:r>
              <w:rPr>
                <w:rFonts w:ascii="Times New Roman" w:eastAsia="宋体" w:hAnsi="Times New Roman" w:cs="Times New Roman"/>
                <w:bCs/>
                <w:szCs w:val="18"/>
                <w:lang w:eastAsia="zh-CN"/>
              </w:rPr>
              <w:t>Topic 7 could be discussed with low priority</w:t>
            </w:r>
          </w:p>
        </w:tc>
      </w:tr>
      <w:tr w:rsidR="002A4CBC" w14:paraId="56311C62" w14:textId="77777777">
        <w:tc>
          <w:tcPr>
            <w:tcW w:w="1329" w:type="dxa"/>
          </w:tcPr>
          <w:p w14:paraId="755D7A9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300" w:type="dxa"/>
            <w:gridSpan w:val="2"/>
          </w:tcPr>
          <w:p w14:paraId="1E35914F"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xml:space="preserve">: It is again the multi-PUSCH scheduling which has already been discussed. It would be good to not keep repeating the same discussions. The overall probability that retransmission of multiple TBs will be needed in a same HARQ-ACK feedback cycle is negligible and, even if it was not, DCI overhead savings are a non-issue for XR. </w:t>
            </w:r>
          </w:p>
          <w:p w14:paraId="08144710"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There is no justification for supporting repetitions with XR nor has there been any analysis showing that PDB can be met in case of repetitions for the scenarios that motivated the introducing of multi-PUSCH CG.</w:t>
            </w:r>
          </w:p>
          <w:p w14:paraId="0CF6EF9B"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Already discussed during the SI and not agreed – same as for Topic 1 and no need to repeat the same discussions.</w:t>
            </w:r>
          </w:p>
          <w:p w14:paraId="7852C906"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4</w:t>
            </w:r>
            <w:r>
              <w:rPr>
                <w:rFonts w:ascii="Times New Roman" w:hAnsi="Times New Roman" w:cs="Times New Roman"/>
                <w:szCs w:val="18"/>
                <w:lang w:eastAsia="ja-JP"/>
              </w:rPr>
              <w:t xml:space="preserve">: No need for TBoMS in XR. TBoMS is for very small TBs where coding gains can be obtained by having a larger TB spread over multiple PUSCHs. For XR, things would actually be worse with TBoMS as retransmission of huge TBs would be needed. </w:t>
            </w:r>
          </w:p>
          <w:p w14:paraId="1AF6E278"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5</w:t>
            </w:r>
            <w:r>
              <w:rPr>
                <w:rFonts w:ascii="Times New Roman" w:hAnsi="Times New Roman" w:cs="Times New Roman"/>
                <w:szCs w:val="18"/>
                <w:lang w:eastAsia="ja-JP"/>
              </w:rPr>
              <w:t>: No need to further consider – the RB allocations for XR will anyway be large and frequency diversity will be inherent.</w:t>
            </w:r>
          </w:p>
          <w:p w14:paraId="0C5ACFAB"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No need for DFI. Retransmissions will be atypical for XR and DCI-based ones are sufficient as there isn’t a DCI overhead issue even if BLER of ~10% was to be assumed. </w:t>
            </w:r>
          </w:p>
          <w:p w14:paraId="12DD7DD5" w14:textId="77777777" w:rsidR="002A4CBC" w:rsidRDefault="00967D01">
            <w:pPr>
              <w:rPr>
                <w:rFonts w:ascii="Times New Roman" w:eastAsia="宋体" w:hAnsi="Times New Roman" w:cs="Times New Roman"/>
                <w:bCs/>
                <w:szCs w:val="18"/>
                <w:lang w:eastAsia="zh-CN"/>
              </w:rPr>
            </w:pPr>
            <w:r>
              <w:rPr>
                <w:rFonts w:ascii="Times New Roman" w:hAnsi="Times New Roman" w:cs="Times New Roman"/>
                <w:b/>
                <w:bCs/>
                <w:szCs w:val="18"/>
                <w:lang w:eastAsia="ja-JP"/>
              </w:rPr>
              <w:t>Topic 7</w:t>
            </w:r>
            <w:r>
              <w:rPr>
                <w:rFonts w:ascii="Times New Roman" w:hAnsi="Times New Roman" w:cs="Times New Roman"/>
                <w:szCs w:val="18"/>
                <w:lang w:eastAsia="ja-JP"/>
              </w:rPr>
              <w:t xml:space="preserve">: Support. Collision resolution is specified for SPS PDSCH but not for CG-PUSCH as there was no corresponding use case. In XR, considering at a minimum pose control and a single stream of video frames, collisions will occur due to different periodicities. </w:t>
            </w:r>
          </w:p>
        </w:tc>
      </w:tr>
      <w:tr w:rsidR="002A4CBC" w14:paraId="41FB66F4" w14:textId="77777777">
        <w:tc>
          <w:tcPr>
            <w:tcW w:w="1329" w:type="dxa"/>
          </w:tcPr>
          <w:p w14:paraId="351ACACC"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300" w:type="dxa"/>
            <w:gridSpan w:val="2"/>
          </w:tcPr>
          <w:p w14:paraId="5FE2BCDD"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We support Topic 1 as mentioned in our proposal below,</w:t>
            </w:r>
          </w:p>
          <w:p w14:paraId="18745270" w14:textId="77777777" w:rsidR="002A4CBC" w:rsidRDefault="00967D01">
            <w:pPr>
              <w:rPr>
                <w:rFonts w:ascii="Times New Roman" w:hAnsi="Times New Roman" w:cs="Times New Roman"/>
                <w:b/>
                <w:bCs/>
                <w:szCs w:val="18"/>
                <w:lang w:eastAsia="ja-JP"/>
              </w:rPr>
            </w:pPr>
            <w:r>
              <w:rPr>
                <w:rFonts w:ascii="Times New Roman" w:hAnsi="Times New Roman" w:cs="Times New Roman"/>
                <w:b/>
                <w:color w:val="E66E0A"/>
                <w:sz w:val="20"/>
                <w:szCs w:val="20"/>
              </w:rPr>
              <w:lastRenderedPageBreak/>
              <w:t>Proposal 6</w:t>
            </w:r>
            <w:r>
              <w:rPr>
                <w:rFonts w:ascii="Times New Roman" w:hAnsi="Times New Roman" w:cs="Times New Roman"/>
                <w:sz w:val="20"/>
                <w:szCs w:val="20"/>
              </w:rPr>
              <w:t xml:space="preserve">: </w:t>
            </w:r>
            <w:r>
              <w:rPr>
                <w:rFonts w:ascii="Times New Roman" w:hAnsi="Times New Roman" w:cs="Times New Roman"/>
                <w:sz w:val="20"/>
                <w:szCs w:val="20"/>
                <w:highlight w:val="yellow"/>
              </w:rPr>
              <w:t>Retransmissions of the multiple CG PUSCH transmission occasions</w:t>
            </w:r>
            <w:r>
              <w:rPr>
                <w:rFonts w:ascii="Times New Roman" w:hAnsi="Times New Roman" w:cs="Times New Roman"/>
                <w:sz w:val="20"/>
                <w:szCs w:val="20"/>
              </w:rPr>
              <w:t xml:space="preserve">, in a period of a single CG PUSCH configuration, </w:t>
            </w:r>
            <w:r>
              <w:rPr>
                <w:rFonts w:ascii="Times New Roman" w:hAnsi="Times New Roman" w:cs="Times New Roman"/>
                <w:sz w:val="20"/>
                <w:szCs w:val="20"/>
                <w:highlight w:val="yellow"/>
              </w:rPr>
              <w:t>are based on dynamic uplink grant(s) via dynamic grant resources</w:t>
            </w:r>
            <w:r>
              <w:rPr>
                <w:rFonts w:ascii="Times New Roman" w:hAnsi="Times New Roman" w:cs="Times New Roman"/>
                <w:sz w:val="20"/>
                <w:szCs w:val="20"/>
              </w:rPr>
              <w:t xml:space="preserve"> and UE assumes ACK(s) in absence of reception of feedback after a timer expires if retransmissions for the multiple CG PUSCH transmission occasions supported.</w:t>
            </w:r>
          </w:p>
          <w:p w14:paraId="418B5899"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Topic 6, CG-DFI is designed for unlicensed carrier, which is not applied for licensed carrier and should not be supported.</w:t>
            </w:r>
          </w:p>
          <w:p w14:paraId="19D2AB1E" w14:textId="77777777" w:rsidR="002A4CBC" w:rsidRDefault="00967D01">
            <w:pPr>
              <w:rPr>
                <w:rFonts w:ascii="Times New Roman" w:hAnsi="Times New Roman" w:cs="Times New Roman"/>
                <w:b/>
                <w:bCs/>
                <w:szCs w:val="18"/>
                <w:lang w:eastAsia="ja-JP"/>
              </w:rPr>
            </w:pPr>
            <w:r>
              <w:rPr>
                <w:rFonts w:ascii="Times New Roman" w:eastAsia="宋体" w:hAnsi="Times New Roman" w:cs="Times New Roman"/>
                <w:bCs/>
                <w:szCs w:val="18"/>
                <w:lang w:eastAsia="zh-CN"/>
              </w:rPr>
              <w:t>For other Topics, we are ok with FL suggestions.</w:t>
            </w:r>
          </w:p>
        </w:tc>
      </w:tr>
      <w:tr w:rsidR="002A4CBC" w14:paraId="0DB42742" w14:textId="77777777">
        <w:tc>
          <w:tcPr>
            <w:tcW w:w="1329" w:type="dxa"/>
          </w:tcPr>
          <w:p w14:paraId="64A97C4D"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InterDigital</w:t>
            </w:r>
          </w:p>
        </w:tc>
        <w:tc>
          <w:tcPr>
            <w:tcW w:w="8300" w:type="dxa"/>
            <w:gridSpan w:val="2"/>
          </w:tcPr>
          <w:p w14:paraId="551271C2"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 xml:space="preserve">Ok to continue discussion. From our view, feedback associated with different PUSCH occasions provided in single DCI for retransmission can be beneficial from overhead reduction perspective.  </w:t>
            </w:r>
          </w:p>
          <w:p w14:paraId="3FA30CDF"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xml:space="preserve"> Fine with moderator’s suggestion</w:t>
            </w:r>
          </w:p>
          <w:p w14:paraId="6D31A85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s 3 - 5:</w:t>
            </w:r>
            <w:r>
              <w:rPr>
                <w:rFonts w:ascii="Times New Roman" w:hAnsi="Times New Roman" w:cs="Times New Roman"/>
                <w:szCs w:val="18"/>
                <w:lang w:eastAsia="ja-JP"/>
              </w:rPr>
              <w:t xml:space="preserve"> Ok to down-prioritize in Rel-18, unless further benefits/gains can be shown.</w:t>
            </w:r>
          </w:p>
          <w:p w14:paraId="25140FF0" w14:textId="77777777" w:rsidR="002A4CBC" w:rsidRDefault="00967D01">
            <w:pPr>
              <w:rPr>
                <w:rFonts w:ascii="Times New Roman" w:eastAsia="宋体" w:hAnsi="Times New Roman" w:cs="Times New Roman"/>
                <w:bCs/>
                <w:szCs w:val="18"/>
                <w:lang w:eastAsia="zh-CN"/>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Ok to consider once more progress is made on TDRA design aspects.   </w:t>
            </w:r>
            <w:r>
              <w:rPr>
                <w:rFonts w:ascii="Times New Roman" w:hAnsi="Times New Roman" w:cs="Times New Roman"/>
                <w:b/>
                <w:bCs/>
                <w:szCs w:val="18"/>
                <w:lang w:eastAsia="ja-JP"/>
              </w:rPr>
              <w:t xml:space="preserve"> </w:t>
            </w:r>
          </w:p>
        </w:tc>
      </w:tr>
      <w:tr w:rsidR="002A4CBC" w14:paraId="6324B9DF" w14:textId="77777777">
        <w:trPr>
          <w:trHeight w:val="220"/>
        </w:trPr>
        <w:tc>
          <w:tcPr>
            <w:tcW w:w="1329" w:type="dxa"/>
          </w:tcPr>
          <w:p w14:paraId="5352C3E0"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Xiaomi</w:t>
            </w:r>
          </w:p>
        </w:tc>
        <w:tc>
          <w:tcPr>
            <w:tcW w:w="8300" w:type="dxa"/>
            <w:gridSpan w:val="2"/>
          </w:tcPr>
          <w:p w14:paraId="29314B5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upport</w:t>
            </w:r>
            <w:r>
              <w:rPr>
                <w:rFonts w:ascii="Times New Roman" w:hAnsi="Times New Roman" w:cs="Times New Roman" w:hint="eastAsia"/>
                <w:szCs w:val="18"/>
                <w:lang w:eastAsia="ja-JP"/>
              </w:rPr>
              <w:t xml:space="preserve"> moderator</w:t>
            </w:r>
            <w:r>
              <w:rPr>
                <w:rFonts w:ascii="Times New Roman" w:hAnsi="Times New Roman" w:cs="Times New Roman"/>
                <w:szCs w:val="18"/>
                <w:lang w:eastAsia="ja-JP"/>
              </w:rPr>
              <w:t>’</w:t>
            </w:r>
            <w:r>
              <w:rPr>
                <w:rFonts w:ascii="Times New Roman" w:hAnsi="Times New Roman" w:cs="Times New Roman" w:hint="eastAsia"/>
                <w:szCs w:val="18"/>
                <w:lang w:eastAsia="ja-JP"/>
              </w:rPr>
              <w:t>s</w:t>
            </w:r>
            <w:r>
              <w:rPr>
                <w:rFonts w:ascii="Times New Roman" w:hAnsi="Times New Roman" w:cs="Times New Roman"/>
                <w:szCs w:val="18"/>
                <w:lang w:eastAsia="ja-JP"/>
              </w:rPr>
              <w:t xml:space="preserve"> </w:t>
            </w:r>
            <w:r>
              <w:rPr>
                <w:rFonts w:ascii="Times New Roman" w:hAnsi="Times New Roman" w:cs="Times New Roman" w:hint="eastAsia"/>
                <w:szCs w:val="18"/>
                <w:lang w:eastAsia="ja-JP"/>
              </w:rPr>
              <w:t>suggestions</w:t>
            </w:r>
            <w:r>
              <w:rPr>
                <w:rFonts w:ascii="Times New Roman" w:hAnsi="Times New Roman" w:cs="Times New Roman"/>
                <w:szCs w:val="18"/>
                <w:lang w:eastAsia="ja-JP"/>
              </w:rPr>
              <w:t xml:space="preserve"> except topic 3.The topic 3 can be down-prioritized.</w:t>
            </w:r>
          </w:p>
        </w:tc>
      </w:tr>
      <w:tr w:rsidR="002A4CBC" w14:paraId="4636219E" w14:textId="77777777">
        <w:trPr>
          <w:trHeight w:val="207"/>
        </w:trPr>
        <w:tc>
          <w:tcPr>
            <w:tcW w:w="1329" w:type="dxa"/>
          </w:tcPr>
          <w:p w14:paraId="12FB9BB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300" w:type="dxa"/>
            <w:gridSpan w:val="2"/>
          </w:tcPr>
          <w:p w14:paraId="5991B769" w14:textId="77777777" w:rsidR="002A4CBC" w:rsidRDefault="00967D01">
            <w:pPr>
              <w:rPr>
                <w:rFonts w:ascii="Times New Roman" w:hAnsi="Times New Roman" w:cs="Times New Roman"/>
                <w:b/>
                <w:bCs/>
                <w:szCs w:val="18"/>
                <w:lang w:val="de-DE" w:eastAsia="ja-JP"/>
              </w:rPr>
            </w:pPr>
            <w:r>
              <w:rPr>
                <w:rFonts w:ascii="Times New Roman" w:eastAsia="宋体" w:hAnsi="Times New Roman" w:cs="Times New Roman"/>
                <w:bCs/>
                <w:szCs w:val="18"/>
                <w:lang w:val="de-DE" w:eastAsia="zh-CN"/>
              </w:rPr>
              <w:t>Support</w:t>
            </w:r>
            <w:r>
              <w:rPr>
                <w:rFonts w:ascii="Times New Roman" w:eastAsia="宋体" w:hAnsi="Times New Roman" w:cs="Times New Roman" w:hint="eastAsia"/>
                <w:bCs/>
                <w:szCs w:val="18"/>
                <w:lang w:val="de-DE" w:eastAsia="zh-CN"/>
              </w:rPr>
              <w:t xml:space="preserve"> moderator</w:t>
            </w:r>
            <w:r>
              <w:rPr>
                <w:rFonts w:ascii="Times New Roman" w:eastAsia="宋体" w:hAnsi="Times New Roman" w:cs="Times New Roman"/>
                <w:bCs/>
                <w:szCs w:val="18"/>
                <w:lang w:val="de-DE" w:eastAsia="zh-CN"/>
              </w:rPr>
              <w:t>’</w:t>
            </w:r>
            <w:r>
              <w:rPr>
                <w:rFonts w:ascii="Times New Roman" w:eastAsia="宋体" w:hAnsi="Times New Roman" w:cs="Times New Roman" w:hint="eastAsia"/>
                <w:bCs/>
                <w:szCs w:val="18"/>
                <w:lang w:val="de-DE" w:eastAsia="zh-CN"/>
              </w:rPr>
              <w:t>s suggestions.</w:t>
            </w:r>
          </w:p>
        </w:tc>
      </w:tr>
      <w:tr w:rsidR="002A4CBC" w14:paraId="3D099144" w14:textId="77777777">
        <w:tc>
          <w:tcPr>
            <w:tcW w:w="1329" w:type="dxa"/>
          </w:tcPr>
          <w:p w14:paraId="25B48883"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v</w:t>
            </w:r>
            <w:r>
              <w:rPr>
                <w:rFonts w:ascii="Times New Roman" w:eastAsia="等线" w:hAnsi="Times New Roman" w:cs="Times New Roman"/>
                <w:b/>
                <w:bCs/>
                <w:szCs w:val="18"/>
                <w:lang w:val="de-DE" w:eastAsia="zh-CN"/>
              </w:rPr>
              <w:t>ivo</w:t>
            </w:r>
          </w:p>
        </w:tc>
        <w:tc>
          <w:tcPr>
            <w:tcW w:w="8300" w:type="dxa"/>
            <w:gridSpan w:val="2"/>
          </w:tcPr>
          <w:p w14:paraId="19E5C277"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1, if Alt-C is supported, we think it is simple to support retransmission of multiple TBs with a single DCI.</w:t>
            </w:r>
          </w:p>
          <w:p w14:paraId="1E61FD8A"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2, we think the motivation to support repetition is not clear. We are fine with moderator’s suggestion.</w:t>
            </w:r>
          </w:p>
          <w:p w14:paraId="3048545A"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3, we think this topic should be deprioritized.</w:t>
            </w:r>
          </w:p>
          <w:p w14:paraId="61D8C388"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4, we think TBoMs is mainly for power saving and should be deprioritized.</w:t>
            </w:r>
          </w:p>
          <w:p w14:paraId="53D21325"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5, we prefer to following FH for multi-PUSCH for DG.</w:t>
            </w:r>
          </w:p>
          <w:p w14:paraId="3D354B02"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or topic 6, enabling DFI based CG-DFI mechanism is only supported for NR-U. we prefer to keep this.</w:t>
            </w:r>
          </w:p>
          <w:p w14:paraId="408B5A07"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Cs/>
                <w:szCs w:val="18"/>
                <w:lang w:eastAsia="zh-CN"/>
              </w:rPr>
              <w:t>For topic 7, we think the issue needs more clarification.</w:t>
            </w:r>
          </w:p>
        </w:tc>
      </w:tr>
      <w:tr w:rsidR="002A4CBC" w14:paraId="01CF2BA0" w14:textId="77777777">
        <w:tc>
          <w:tcPr>
            <w:tcW w:w="1329" w:type="dxa"/>
          </w:tcPr>
          <w:p w14:paraId="3316A58F"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8300" w:type="dxa"/>
            <w:gridSpan w:val="2"/>
          </w:tcPr>
          <w:p w14:paraId="06DA4036" w14:textId="77777777" w:rsidR="002A4CBC" w:rsidRDefault="00967D01">
            <w:pPr>
              <w:rPr>
                <w:rFonts w:ascii="Times New Roman" w:eastAsia="等线" w:hAnsi="Times New Roman" w:cs="Times New Roman"/>
                <w:bCs/>
                <w:szCs w:val="18"/>
                <w:lang w:val="en-GB"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 xml:space="preserve">opic 1: </w:t>
            </w:r>
            <w:r>
              <w:rPr>
                <w:rFonts w:ascii="Times New Roman" w:eastAsia="等线" w:hAnsi="Times New Roman" w:cs="Times New Roman"/>
                <w:bCs/>
                <w:szCs w:val="18"/>
                <w:lang w:val="en-GB" w:eastAsia="zh-CN"/>
              </w:rPr>
              <w:t>I</w:t>
            </w:r>
            <w:r>
              <w:rPr>
                <w:rFonts w:ascii="Times New Roman" w:eastAsia="等线" w:hAnsi="Times New Roman" w:cs="Times New Roman"/>
                <w:bCs/>
                <w:szCs w:val="18"/>
                <w:lang w:eastAsia="zh-CN"/>
              </w:rPr>
              <w:t xml:space="preserve">ndependent HARQ process is transmitted in multiple CG PUSCHs, so the benefits of </w:t>
            </w:r>
            <w:r>
              <w:rPr>
                <w:rFonts w:ascii="Times New Roman" w:eastAsia="等线" w:hAnsi="Times New Roman" w:cs="Times New Roman"/>
                <w:bCs/>
                <w:szCs w:val="18"/>
                <w:lang w:val="en-GB" w:eastAsia="zh-CN"/>
              </w:rPr>
              <w:t>retransmission of multiple TBs</w:t>
            </w:r>
            <w:r>
              <w:rPr>
                <w:rFonts w:ascii="Times New Roman" w:eastAsia="等线" w:hAnsi="Times New Roman" w:cs="Times New Roman"/>
                <w:bCs/>
                <w:szCs w:val="18"/>
                <w:lang w:eastAsia="zh-CN"/>
              </w:rPr>
              <w:t xml:space="preserve"> </w:t>
            </w:r>
            <w:r>
              <w:rPr>
                <w:rFonts w:ascii="Times New Roman" w:eastAsia="等线" w:hAnsi="Times New Roman" w:cs="Times New Roman"/>
                <w:bCs/>
                <w:szCs w:val="18"/>
                <w:lang w:val="en-GB" w:eastAsia="zh-CN"/>
              </w:rPr>
              <w:t>with a single DCI with corresponding initial transmissions with CG PUSCHs are unclear.</w:t>
            </w:r>
          </w:p>
          <w:p w14:paraId="7DDE023F" w14:textId="77777777" w:rsidR="002A4CBC" w:rsidRDefault="00967D01">
            <w:pPr>
              <w:rPr>
                <w:rFonts w:ascii="Times New Roman" w:eastAsia="等线" w:hAnsi="Times New Roman" w:cs="Times New Roman"/>
                <w:bCs/>
                <w:szCs w:val="18"/>
                <w:lang w:val="en-GB"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 xml:space="preserve">opic 3: Legacy CGB retransmission can be reused for each of the </w:t>
            </w:r>
            <w:r>
              <w:rPr>
                <w:rFonts w:ascii="Times New Roman" w:eastAsia="等线" w:hAnsi="Times New Roman" w:cs="Times New Roman"/>
                <w:bCs/>
                <w:szCs w:val="18"/>
                <w:lang w:val="en-GB" w:eastAsia="zh-CN"/>
              </w:rPr>
              <w:t>multiple CG PUSCHs, and no additional enhancement is needed.</w:t>
            </w:r>
          </w:p>
          <w:p w14:paraId="490938A7"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opic 4: We suggest independent TB and HARQ process is transmitted in each CG PUSCH.</w:t>
            </w:r>
            <w:r>
              <w:t xml:space="preserve"> </w:t>
            </w:r>
            <w:r>
              <w:rPr>
                <w:rFonts w:ascii="Times New Roman" w:eastAsia="等线" w:hAnsi="Times New Roman" w:cs="Times New Roman"/>
                <w:bCs/>
                <w:szCs w:val="18"/>
                <w:lang w:val="de-DE" w:eastAsia="zh-CN"/>
              </w:rPr>
              <w:t>This is the simplest and most efficient way.</w:t>
            </w:r>
          </w:p>
        </w:tc>
      </w:tr>
      <w:tr w:rsidR="002A4CBC" w14:paraId="0ADF27A7" w14:textId="77777777">
        <w:tc>
          <w:tcPr>
            <w:tcW w:w="1329" w:type="dxa"/>
          </w:tcPr>
          <w:p w14:paraId="03C93B25"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T</w:t>
            </w:r>
            <w:r>
              <w:rPr>
                <w:rFonts w:ascii="Times New Roman" w:eastAsia="等线" w:hAnsi="Times New Roman" w:cs="Times New Roman"/>
                <w:b/>
                <w:bCs/>
                <w:szCs w:val="18"/>
                <w:lang w:val="de-DE" w:eastAsia="zh-CN"/>
              </w:rPr>
              <w:t>CL</w:t>
            </w:r>
          </w:p>
        </w:tc>
        <w:tc>
          <w:tcPr>
            <w:tcW w:w="8300" w:type="dxa"/>
            <w:gridSpan w:val="2"/>
          </w:tcPr>
          <w:p w14:paraId="59EEBFC0" w14:textId="77777777" w:rsidR="002A4CBC" w:rsidRDefault="00967D01">
            <w:pPr>
              <w:jc w:val="both"/>
              <w:rPr>
                <w:rFonts w:ascii="Times New Roman" w:hAnsi="Times New Roman" w:cs="Times New Roman"/>
                <w:lang w:eastAsia="zh-CN"/>
              </w:rPr>
            </w:pPr>
            <w:r>
              <w:rPr>
                <w:rFonts w:ascii="Times New Roman" w:eastAsia="等线" w:hAnsi="Times New Roman" w:cs="Times New Roman"/>
                <w:bCs/>
                <w:szCs w:val="18"/>
                <w:lang w:eastAsia="zh-CN"/>
              </w:rPr>
              <w:t xml:space="preserve">Topic 2: </w:t>
            </w:r>
            <w:r>
              <w:rPr>
                <w:rFonts w:ascii="Times New Roman" w:hAnsi="Times New Roman" w:cs="Times New Roman"/>
                <w:szCs w:val="18"/>
                <w:lang w:eastAsia="ja-JP"/>
              </w:rPr>
              <w:t xml:space="preserve">Ok to discuss after TDRA design is agreed, anyway, </w:t>
            </w:r>
            <w:r>
              <w:rPr>
                <w:rFonts w:ascii="Times New Roman" w:eastAsia="等线" w:hAnsi="Times New Roman" w:cs="Times New Roman"/>
                <w:bCs/>
                <w:szCs w:val="18"/>
                <w:lang w:eastAsia="zh-CN"/>
              </w:rPr>
              <w:t xml:space="preserve">repetition is one of most straightforward way </w:t>
            </w:r>
            <w:r>
              <w:rPr>
                <w:rFonts w:ascii="Times New Roman" w:hAnsi="Times New Roman" w:cs="Times New Roman"/>
                <w:lang w:eastAsia="zh-CN"/>
              </w:rPr>
              <w:t>to improve the reliability of XR traffic.</w:t>
            </w:r>
          </w:p>
          <w:p w14:paraId="373F1A42" w14:textId="77777777" w:rsidR="002A4CBC" w:rsidRDefault="00967D01">
            <w:pPr>
              <w:rPr>
                <w:rFonts w:ascii="Times New Roman" w:eastAsia="等线" w:hAnsi="Times New Roman" w:cs="Times New Roman"/>
                <w:bCs/>
                <w:szCs w:val="18"/>
                <w:lang w:eastAsia="zh-CN"/>
              </w:rPr>
            </w:pPr>
            <w:r>
              <w:rPr>
                <w:rFonts w:ascii="Times New Roman" w:eastAsia="宋体" w:hAnsi="Times New Roman" w:cs="Times New Roman"/>
                <w:bCs/>
                <w:szCs w:val="18"/>
                <w:lang w:eastAsia="zh-CN"/>
              </w:rPr>
              <w:t xml:space="preserve">For other topics, we support </w:t>
            </w:r>
            <w:r>
              <w:rPr>
                <w:rFonts w:ascii="Times New Roman" w:eastAsia="宋体" w:hAnsi="Times New Roman" w:cs="Times New Roman" w:hint="eastAsia"/>
                <w:bCs/>
                <w:szCs w:val="18"/>
                <w:lang w:eastAsia="zh-CN"/>
              </w:rPr>
              <w:t>moderator</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s</w:t>
            </w:r>
            <w:r>
              <w:rPr>
                <w:rFonts w:ascii="Times New Roman" w:eastAsia="宋体" w:hAnsi="Times New Roman" w:cs="Times New Roman"/>
                <w:bCs/>
                <w:szCs w:val="18"/>
                <w:lang w:eastAsia="zh-CN"/>
              </w:rPr>
              <w:t xml:space="preserve"> suggestions</w:t>
            </w:r>
          </w:p>
        </w:tc>
      </w:tr>
      <w:tr w:rsidR="002A4CBC" w14:paraId="7FA658F5" w14:textId="77777777">
        <w:tc>
          <w:tcPr>
            <w:tcW w:w="1329" w:type="dxa"/>
          </w:tcPr>
          <w:p w14:paraId="2E00E4B2"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DOCOMO</w:t>
            </w:r>
          </w:p>
        </w:tc>
        <w:tc>
          <w:tcPr>
            <w:tcW w:w="8300" w:type="dxa"/>
            <w:gridSpan w:val="2"/>
          </w:tcPr>
          <w:p w14:paraId="73524EE3"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For topic 1, we are open to discuss this issue. </w:t>
            </w:r>
          </w:p>
          <w:p w14:paraId="37A94C95"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2, agree with moderator’s suggestion.</w:t>
            </w:r>
          </w:p>
          <w:p w14:paraId="74EBBC2E"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3, suggest to deprioritize this issue in this meeting.</w:t>
            </w:r>
          </w:p>
          <w:p w14:paraId="129F1891"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lastRenderedPageBreak/>
              <w:t>For topic 4, agree with moderator’s suggestion to deprioritize this issue.</w:t>
            </w:r>
          </w:p>
          <w:p w14:paraId="7C7E1CDB"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5, agree with moderator’s understanding on frequency hopping.</w:t>
            </w:r>
          </w:p>
          <w:p w14:paraId="0D2607E1"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or topic 6, agree with moderator’s understanding that CG-DFI is supported in unlicensed spectrum. And even in unlicensed spectrum, we don’t think enhancement is needed.</w:t>
            </w:r>
          </w:p>
          <w:p w14:paraId="07090235" w14:textId="77777777" w:rsidR="002A4CBC" w:rsidRDefault="00967D01">
            <w:pPr>
              <w:jc w:val="both"/>
              <w:rPr>
                <w:rFonts w:ascii="Times New Roman" w:eastAsia="等线" w:hAnsi="Times New Roman" w:cs="Times New Roman"/>
                <w:bCs/>
                <w:szCs w:val="18"/>
                <w:lang w:val="de-DE" w:eastAsia="zh-CN"/>
              </w:rPr>
            </w:pPr>
            <w:r>
              <w:rPr>
                <w:rFonts w:ascii="Times New Roman" w:eastAsia="等线" w:hAnsi="Times New Roman" w:cs="Times New Roman"/>
                <w:bCs/>
                <w:szCs w:val="18"/>
                <w:lang w:eastAsia="zh-CN"/>
              </w:rPr>
              <w:t xml:space="preserve">For topic 7, we don’t’ think this issue needs enhancement. </w:t>
            </w:r>
            <w:r>
              <w:rPr>
                <w:rFonts w:ascii="Times New Roman" w:eastAsia="等线" w:hAnsi="Times New Roman" w:cs="Times New Roman"/>
                <w:bCs/>
                <w:szCs w:val="18"/>
                <w:lang w:val="de-DE" w:eastAsia="zh-CN"/>
              </w:rPr>
              <w:t>Legacy behavior is enough.</w:t>
            </w:r>
          </w:p>
        </w:tc>
      </w:tr>
      <w:tr w:rsidR="002A4CBC" w14:paraId="740A84D7" w14:textId="77777777">
        <w:tc>
          <w:tcPr>
            <w:tcW w:w="1329" w:type="dxa"/>
          </w:tcPr>
          <w:p w14:paraId="2BAFA791"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ko-KR"/>
              </w:rPr>
              <w:lastRenderedPageBreak/>
              <w:t>LG</w:t>
            </w:r>
          </w:p>
        </w:tc>
        <w:tc>
          <w:tcPr>
            <w:tcW w:w="8300" w:type="dxa"/>
            <w:gridSpan w:val="2"/>
          </w:tcPr>
          <w:p w14:paraId="0CBC2332" w14:textId="77777777" w:rsidR="002A4CBC" w:rsidRDefault="00967D01">
            <w:pPr>
              <w:rPr>
                <w:rFonts w:ascii="Times New Roman" w:eastAsia="等线" w:hAnsi="Times New Roman" w:cs="Times New Roman"/>
                <w:bCs/>
                <w:szCs w:val="18"/>
                <w:lang w:eastAsia="ko-KR"/>
              </w:rPr>
            </w:pPr>
            <w:r>
              <w:rPr>
                <w:rFonts w:ascii="Times New Roman" w:eastAsia="等线" w:hAnsi="Times New Roman" w:cs="Times New Roman"/>
                <w:bCs/>
                <w:szCs w:val="18"/>
                <w:lang w:eastAsia="ko-KR"/>
              </w:rPr>
              <w:t xml:space="preserve">As moderator mentioned, Topic 2 and 5 seems necessary to clarify and finalize core design. We support to discuss Topic 2 and confirm Topic 5. </w:t>
            </w:r>
          </w:p>
          <w:p w14:paraId="289EED83"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ko-KR"/>
              </w:rPr>
              <w:t xml:space="preserve">Regarding other topics, we don’t see the clear motivation or justification. </w:t>
            </w:r>
          </w:p>
        </w:tc>
      </w:tr>
      <w:tr w:rsidR="002A4CBC" w14:paraId="0BAC523D" w14:textId="77777777">
        <w:tc>
          <w:tcPr>
            <w:tcW w:w="1329" w:type="dxa"/>
          </w:tcPr>
          <w:p w14:paraId="52972C88" w14:textId="77777777" w:rsidR="002A4CBC" w:rsidRDefault="00967D01">
            <w:pPr>
              <w:rPr>
                <w:rFonts w:ascii="Times New Roman" w:eastAsia="等线" w:hAnsi="Times New Roman" w:cs="Times New Roman"/>
                <w:b/>
                <w:bCs/>
                <w:szCs w:val="18"/>
                <w:lang w:val="de-DE" w:eastAsia="ko-KR"/>
              </w:rPr>
            </w:pPr>
            <w:r>
              <w:rPr>
                <w:rFonts w:ascii="Times New Roman" w:eastAsia="等线" w:hAnsi="Times New Roman" w:cs="Times New Roman"/>
                <w:b/>
                <w:bCs/>
                <w:szCs w:val="18"/>
                <w:lang w:val="de-DE" w:eastAsia="ko-KR"/>
              </w:rPr>
              <w:t>MediaTek</w:t>
            </w:r>
          </w:p>
        </w:tc>
        <w:tc>
          <w:tcPr>
            <w:tcW w:w="8300" w:type="dxa"/>
            <w:gridSpan w:val="2"/>
          </w:tcPr>
          <w:p w14:paraId="0C944423" w14:textId="77777777" w:rsidR="002A4CBC" w:rsidRDefault="00967D01">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Topic 1: This is DG enhancements, hence out of scope. </w:t>
            </w:r>
          </w:p>
          <w:p w14:paraId="2F06A751" w14:textId="77777777" w:rsidR="002A4CBC" w:rsidRDefault="00967D01">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Topic 2: Not clear to us how TB repetitions can be beneficial to system capacity under agenda “XR-specific capacity enhancements”. This should also be out of scope from our perspective.</w:t>
            </w:r>
          </w:p>
          <w:p w14:paraId="2D4D9589" w14:textId="77777777" w:rsidR="002A4CBC" w:rsidRDefault="00967D01">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Topic 3: We don’t expect much gain from CBG retransmissions.</w:t>
            </w:r>
          </w:p>
          <w:p w14:paraId="146E6AB6" w14:textId="77777777" w:rsidR="002A4CBC" w:rsidRDefault="00967D01">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Topic 4: We can down-prioritize TBoMs. </w:t>
            </w:r>
          </w:p>
          <w:p w14:paraId="6B007599" w14:textId="77777777" w:rsidR="002A4CBC" w:rsidRDefault="00967D01">
            <w:pPr>
              <w:rPr>
                <w:rFonts w:ascii="Times New Roman" w:eastAsia="等线" w:hAnsi="Times New Roman" w:cs="Times New Roman"/>
                <w:bCs/>
                <w:szCs w:val="18"/>
                <w:lang w:eastAsia="ko-KR"/>
              </w:rPr>
            </w:pPr>
            <w:r>
              <w:rPr>
                <w:rFonts w:ascii="Times New Roman" w:eastAsia="等线" w:hAnsi="Times New Roman" w:cs="Times New Roman"/>
                <w:bCs/>
                <w:szCs w:val="18"/>
                <w:lang w:eastAsia="zh-CN"/>
              </w:rPr>
              <w:t>Topic 5: No need for frequency hopping.</w:t>
            </w:r>
          </w:p>
        </w:tc>
      </w:tr>
      <w:tr w:rsidR="002A4CBC" w14:paraId="76BCE433" w14:textId="77777777">
        <w:tc>
          <w:tcPr>
            <w:tcW w:w="1329" w:type="dxa"/>
          </w:tcPr>
          <w:p w14:paraId="6CDBB81D" w14:textId="77777777" w:rsidR="002A4CBC" w:rsidRDefault="00967D01">
            <w:pPr>
              <w:rPr>
                <w:rFonts w:ascii="Times New Roman" w:eastAsia="等线" w:hAnsi="Times New Roman" w:cs="Times New Roman"/>
                <w:b/>
                <w:bCs/>
                <w:szCs w:val="18"/>
                <w:lang w:val="de-DE" w:eastAsia="ko-KR"/>
              </w:rPr>
            </w:pPr>
            <w:r>
              <w:rPr>
                <w:rFonts w:ascii="Times New Roman" w:eastAsia="等线" w:hAnsi="Times New Roman" w:cs="Times New Roman"/>
                <w:b/>
                <w:bCs/>
                <w:szCs w:val="18"/>
                <w:lang w:val="de-DE" w:eastAsia="ko-KR"/>
              </w:rPr>
              <w:t>Panasonic</w:t>
            </w:r>
          </w:p>
        </w:tc>
        <w:tc>
          <w:tcPr>
            <w:tcW w:w="8300" w:type="dxa"/>
            <w:gridSpan w:val="2"/>
          </w:tcPr>
          <w:p w14:paraId="44331517" w14:textId="77777777" w:rsidR="002A4CBC" w:rsidRDefault="00967D01">
            <w:pPr>
              <w:jc w:val="both"/>
              <w:rPr>
                <w:rFonts w:ascii="Times New Roman" w:eastAsia="等线" w:hAnsi="Times New Roman" w:cs="Times New Roman"/>
                <w:bCs/>
                <w:szCs w:val="18"/>
                <w:lang w:eastAsia="zh-CN"/>
              </w:rPr>
            </w:pPr>
            <w:r>
              <w:rPr>
                <w:rFonts w:ascii="Times New Roman" w:hAnsi="Times New Roman" w:cs="Times New Roman"/>
                <w:szCs w:val="18"/>
                <w:lang w:eastAsia="ja-JP"/>
              </w:rPr>
              <w:t>We are fine with the suggestions.</w:t>
            </w:r>
          </w:p>
        </w:tc>
      </w:tr>
      <w:tr w:rsidR="002A4CBC" w14:paraId="091987EE" w14:textId="77777777">
        <w:tc>
          <w:tcPr>
            <w:tcW w:w="1365" w:type="dxa"/>
            <w:gridSpan w:val="2"/>
          </w:tcPr>
          <w:p w14:paraId="478B785B"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8264" w:type="dxa"/>
          </w:tcPr>
          <w:p w14:paraId="4C951067" w14:textId="77777777" w:rsidR="002A4CBC" w:rsidRDefault="00967D01">
            <w:pPr>
              <w:jc w:val="both"/>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 xml:space="preserve">opic 3: we suggest to reuse the legacy framework with CBG retransmission. </w:t>
            </w:r>
            <w:r>
              <w:rPr>
                <w:rFonts w:ascii="Times New Roman" w:hAnsi="Times New Roman" w:cs="Times New Roman"/>
                <w:szCs w:val="18"/>
                <w:lang w:eastAsia="ja-JP"/>
              </w:rPr>
              <w:t>This topic should be down-prioritized.</w:t>
            </w:r>
          </w:p>
          <w:p w14:paraId="0DA314FD" w14:textId="77777777" w:rsidR="002A4CBC" w:rsidRDefault="00967D01">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Topic 4: The benefit for XR capacity is not clear for us to support one TB over multiple PUSCHs. We suggest to deprioritize this topic.</w:t>
            </w:r>
          </w:p>
          <w:p w14:paraId="4468F205" w14:textId="77777777" w:rsidR="002A4CBC" w:rsidRDefault="00967D01">
            <w:pPr>
              <w:jc w:val="both"/>
              <w:rPr>
                <w:rFonts w:ascii="Times New Roman" w:eastAsia="等线" w:hAnsi="Times New Roman" w:cs="Times New Roman"/>
                <w:bCs/>
                <w:szCs w:val="18"/>
                <w:lang w:eastAsia="zh-CN"/>
              </w:rPr>
            </w:pPr>
            <w:r>
              <w:rPr>
                <w:rFonts w:ascii="Times New Roman" w:eastAsia="宋体" w:hAnsi="Times New Roman" w:cs="Times New Roman"/>
                <w:bCs/>
                <w:szCs w:val="18"/>
                <w:lang w:eastAsia="zh-CN"/>
              </w:rPr>
              <w:t xml:space="preserve">For other Topics, we are fine with </w:t>
            </w:r>
            <w:r>
              <w:rPr>
                <w:rFonts w:ascii="Times New Roman" w:eastAsia="宋体" w:hAnsi="Times New Roman" w:cs="Times New Roman" w:hint="eastAsia"/>
                <w:bCs/>
                <w:szCs w:val="18"/>
                <w:lang w:eastAsia="zh-CN"/>
              </w:rPr>
              <w:t>moderator</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s</w:t>
            </w:r>
            <w:r>
              <w:rPr>
                <w:rFonts w:ascii="Times New Roman" w:eastAsia="宋体" w:hAnsi="Times New Roman" w:cs="Times New Roman"/>
                <w:bCs/>
                <w:szCs w:val="18"/>
                <w:lang w:eastAsia="zh-CN"/>
              </w:rPr>
              <w:t xml:space="preserve"> suggestions</w:t>
            </w:r>
          </w:p>
        </w:tc>
      </w:tr>
      <w:tr w:rsidR="002A4CBC" w14:paraId="499F1D34" w14:textId="77777777">
        <w:tc>
          <w:tcPr>
            <w:tcW w:w="1365" w:type="dxa"/>
            <w:gridSpan w:val="2"/>
          </w:tcPr>
          <w:p w14:paraId="33806E5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6115878C"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ggest to deprioritize such discussions, which are not XR-specific and cannot increase XR capacity.</w:t>
            </w:r>
          </w:p>
          <w:p w14:paraId="11FDE971" w14:textId="77777777" w:rsidR="002A4CBC" w:rsidRDefault="00967D01">
            <w:pPr>
              <w:rPr>
                <w:rFonts w:ascii="Times New Roman" w:hAnsi="Times New Roman" w:cs="Times New Roman"/>
                <w:bCs/>
                <w:szCs w:val="18"/>
                <w:lang w:eastAsia="ja-JP"/>
              </w:rPr>
            </w:pPr>
            <w:r>
              <w:rPr>
                <w:rFonts w:cs="Arial"/>
                <w:b/>
                <w:bCs/>
                <w:sz w:val="20"/>
                <w:szCs w:val="20"/>
                <w:lang w:val="en-GB" w:eastAsia="ja-JP"/>
              </w:rPr>
              <w:t xml:space="preserve">Topic 1) </w:t>
            </w:r>
            <w:r>
              <w:rPr>
                <w:rFonts w:ascii="Times New Roman" w:hAnsi="Times New Roman" w:cs="Times New Roman"/>
                <w:bCs/>
                <w:szCs w:val="18"/>
                <w:lang w:eastAsia="ja-JP"/>
              </w:rPr>
              <w:t>Do not support 1 DCI schedules re-transmission of multiple TBs. Multiple DCI scheduling multiple retransmission is enough.</w:t>
            </w:r>
          </w:p>
          <w:p w14:paraId="54F156E3" w14:textId="77777777" w:rsidR="002A4CBC" w:rsidRDefault="00967D01">
            <w:pPr>
              <w:rPr>
                <w:rFonts w:ascii="Times New Roman" w:hAnsi="Times New Roman" w:cs="Times New Roman"/>
                <w:b/>
                <w:bCs/>
                <w:szCs w:val="18"/>
                <w:lang w:eastAsia="ja-JP"/>
              </w:rPr>
            </w:pPr>
            <w:r>
              <w:rPr>
                <w:rFonts w:cs="Arial"/>
                <w:b/>
                <w:bCs/>
                <w:sz w:val="20"/>
                <w:szCs w:val="20"/>
                <w:lang w:val="en-GB" w:eastAsia="ja-JP"/>
              </w:rPr>
              <w:t xml:space="preserve">Topic 4) </w:t>
            </w:r>
            <w:r>
              <w:rPr>
                <w:rFonts w:ascii="Times New Roman" w:hAnsi="Times New Roman" w:cs="Times New Roman"/>
                <w:szCs w:val="18"/>
                <w:lang w:eastAsia="ja-JP"/>
              </w:rPr>
              <w:t>There is no need to consider TBoMS for XR traffic, which may introduce unnecessary complexity.</w:t>
            </w:r>
          </w:p>
        </w:tc>
      </w:tr>
      <w:tr w:rsidR="002A4CBC" w14:paraId="38437BA2" w14:textId="77777777">
        <w:tc>
          <w:tcPr>
            <w:tcW w:w="1365" w:type="dxa"/>
            <w:gridSpan w:val="2"/>
          </w:tcPr>
          <w:p w14:paraId="78302C74" w14:textId="77777777"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64" w:type="dxa"/>
          </w:tcPr>
          <w:p w14:paraId="6B2652CD" w14:textId="77777777" w:rsidR="002A4CBC" w:rsidRDefault="00967D01">
            <w:pPr>
              <w:rPr>
                <w:rFonts w:ascii="Times New Roman" w:hAnsi="Times New Roman" w:cs="Times New Roman"/>
                <w:bCs/>
                <w:szCs w:val="18"/>
                <w:lang w:val="de-DE" w:eastAsia="ja-JP"/>
              </w:rPr>
            </w:pPr>
            <w:r>
              <w:rPr>
                <w:rFonts w:ascii="Times New Roman" w:eastAsia="PMingLiU" w:hAnsi="Times New Roman" w:cs="Times New Roman" w:hint="eastAsia"/>
                <w:bCs/>
                <w:szCs w:val="18"/>
                <w:lang w:val="de-DE" w:eastAsia="zh-TW"/>
              </w:rPr>
              <w:t>W</w:t>
            </w:r>
            <w:r>
              <w:rPr>
                <w:rFonts w:ascii="Times New Roman" w:eastAsia="PMingLiU" w:hAnsi="Times New Roman" w:cs="Times New Roman"/>
                <w:bCs/>
                <w:szCs w:val="18"/>
                <w:lang w:val="de-DE" w:eastAsia="zh-TW"/>
              </w:rPr>
              <w:t>e support moderator’s suggestions.</w:t>
            </w:r>
          </w:p>
        </w:tc>
      </w:tr>
      <w:tr w:rsidR="002A4CBC" w14:paraId="43A089FB" w14:textId="77777777">
        <w:tc>
          <w:tcPr>
            <w:tcW w:w="1365" w:type="dxa"/>
            <w:gridSpan w:val="2"/>
          </w:tcPr>
          <w:p w14:paraId="0FEAC4C1"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8264" w:type="dxa"/>
          </w:tcPr>
          <w:p w14:paraId="3C8ADDD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1) seems an optimization, can be checked later</w:t>
            </w:r>
          </w:p>
          <w:p w14:paraId="366DE7D0"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2) agree to wait till TDRA design is high-level stable.</w:t>
            </w:r>
          </w:p>
          <w:p w14:paraId="3162D47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s 3 &amp; 4 &amp; 6) could make the design more complex, prefer to down prioritize</w:t>
            </w:r>
          </w:p>
          <w:p w14:paraId="377D415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5) Agree with the moderator</w:t>
            </w:r>
          </w:p>
          <w:p w14:paraId="5B400F87" w14:textId="77777777" w:rsidR="002A4CBC" w:rsidRDefault="00967D01">
            <w:pPr>
              <w:rPr>
                <w:rFonts w:ascii="Times New Roman" w:eastAsia="PMingLiU" w:hAnsi="Times New Roman" w:cs="Times New Roman"/>
                <w:szCs w:val="18"/>
                <w:lang w:eastAsia="zh-TW"/>
              </w:rPr>
            </w:pPr>
            <w:r>
              <w:rPr>
                <w:rFonts w:ascii="Times New Roman" w:hAnsi="Times New Roman" w:cs="Times New Roman"/>
                <w:szCs w:val="18"/>
                <w:lang w:eastAsia="ja-JP"/>
              </w:rPr>
              <w:t>Topic 7) needs further info about the setup; in general, can be discussed once high-level design aspects are agreed.</w:t>
            </w:r>
          </w:p>
        </w:tc>
      </w:tr>
      <w:tr w:rsidR="002A4CBC" w14:paraId="061738B2" w14:textId="77777777">
        <w:tc>
          <w:tcPr>
            <w:tcW w:w="1365" w:type="dxa"/>
            <w:gridSpan w:val="2"/>
          </w:tcPr>
          <w:p w14:paraId="00DA3728"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64" w:type="dxa"/>
          </w:tcPr>
          <w:p w14:paraId="4E82AC42" w14:textId="77777777" w:rsidR="002A4CBC" w:rsidRDefault="00967D01">
            <w:pPr>
              <w:rPr>
                <w:rFonts w:ascii="Times New Roman" w:hAnsi="Times New Roman" w:cs="Times New Roman"/>
                <w:szCs w:val="18"/>
                <w:lang w:val="de-DE" w:eastAsia="ja-JP"/>
              </w:rPr>
            </w:pPr>
            <w:r>
              <w:rPr>
                <w:rFonts w:ascii="Times New Roman" w:eastAsia="PMingLiU" w:hAnsi="Times New Roman" w:cs="Times New Roman" w:hint="eastAsia"/>
                <w:bCs/>
                <w:szCs w:val="18"/>
                <w:lang w:val="de-DE" w:eastAsia="zh-TW"/>
              </w:rPr>
              <w:t>W</w:t>
            </w:r>
            <w:r>
              <w:rPr>
                <w:rFonts w:ascii="Times New Roman" w:eastAsia="PMingLiU" w:hAnsi="Times New Roman" w:cs="Times New Roman"/>
                <w:bCs/>
                <w:szCs w:val="18"/>
                <w:lang w:val="de-DE" w:eastAsia="zh-TW"/>
              </w:rPr>
              <w:t>e support moderator’s suggestions.</w:t>
            </w:r>
          </w:p>
        </w:tc>
      </w:tr>
      <w:tr w:rsidR="002A4CBC" w14:paraId="415CE9D1" w14:textId="77777777">
        <w:tc>
          <w:tcPr>
            <w:tcW w:w="1365" w:type="dxa"/>
            <w:gridSpan w:val="2"/>
            <w:shd w:val="clear" w:color="auto" w:fill="92D050"/>
          </w:tcPr>
          <w:p w14:paraId="43E6C600"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64" w:type="dxa"/>
          </w:tcPr>
          <w:p w14:paraId="0746D6D4"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Companies are encouraged to exhcnage views for better understanding of these topics. Moderator priorotizes design issues in sections 2.1 and 2.2.</w:t>
            </w:r>
          </w:p>
          <w:p w14:paraId="43AC3AE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Please continue discussions.</w:t>
            </w:r>
          </w:p>
        </w:tc>
      </w:tr>
    </w:tbl>
    <w:p w14:paraId="2482C35B" w14:textId="77777777" w:rsidR="002A4CBC" w:rsidRDefault="002A4CBC">
      <w:pPr>
        <w:rPr>
          <w:lang w:eastAsia="ja-JP"/>
        </w:rPr>
      </w:pPr>
    </w:p>
    <w:p w14:paraId="478D3806" w14:textId="77777777" w:rsidR="002A4CBC" w:rsidRDefault="00967D01">
      <w:pPr>
        <w:pStyle w:val="21"/>
        <w:ind w:left="0" w:firstLine="0"/>
      </w:pPr>
      <w:r>
        <w:t>2.5</w:t>
      </w:r>
      <w:r>
        <w:tab/>
        <w:t>Online sessions</w:t>
      </w:r>
    </w:p>
    <w:p w14:paraId="0FAB2057" w14:textId="77777777" w:rsidR="002A4CBC" w:rsidRDefault="00967D01">
      <w:pPr>
        <w:pStyle w:val="31"/>
      </w:pPr>
      <w:r>
        <w:t>2.5.1</w:t>
      </w:r>
      <w:r>
        <w:tab/>
        <w:t>1</w:t>
      </w:r>
      <w:r>
        <w:rPr>
          <w:vertAlign w:val="superscript"/>
        </w:rPr>
        <w:t>st</w:t>
      </w:r>
      <w:r>
        <w:t xml:space="preserve"> online session</w:t>
      </w:r>
    </w:p>
    <w:p w14:paraId="33045B22" w14:textId="77777777" w:rsidR="002A4CBC" w:rsidRDefault="00967D01">
      <w:pPr>
        <w:pStyle w:val="40"/>
      </w:pPr>
      <w:r>
        <w:t>2.5.1.1</w:t>
      </w:r>
      <w:r>
        <w:tab/>
        <w:t>TDRA design</w:t>
      </w:r>
    </w:p>
    <w:tbl>
      <w:tblPr>
        <w:tblStyle w:val="afe"/>
        <w:tblW w:w="0" w:type="auto"/>
        <w:tblLook w:val="04A0" w:firstRow="1" w:lastRow="0" w:firstColumn="1" w:lastColumn="0" w:noHBand="0" w:noVBand="1"/>
      </w:tblPr>
      <w:tblGrid>
        <w:gridCol w:w="9629"/>
      </w:tblGrid>
      <w:tr w:rsidR="002A4CBC" w14:paraId="3B0BC005" w14:textId="77777777">
        <w:tc>
          <w:tcPr>
            <w:tcW w:w="9629" w:type="dxa"/>
          </w:tcPr>
          <w:p w14:paraId="492903AA" w14:textId="77777777" w:rsidR="002A4CBC" w:rsidRDefault="00967D01">
            <w:pPr>
              <w:pStyle w:val="aff6"/>
              <w:ind w:left="0"/>
              <w:rPr>
                <w:rFonts w:ascii="Arial" w:hAnsi="Arial" w:cs="Arial"/>
                <w:b/>
                <w:sz w:val="20"/>
                <w:szCs w:val="20"/>
                <w:lang w:val="en-US"/>
              </w:rPr>
            </w:pPr>
            <w:r>
              <w:rPr>
                <w:rFonts w:ascii="Arial" w:hAnsi="Arial" w:cs="Arial"/>
                <w:b/>
                <w:sz w:val="20"/>
                <w:szCs w:val="20"/>
                <w:highlight w:val="cyan"/>
                <w:lang w:val="en-US"/>
              </w:rPr>
              <w:t>Updated companies’ views:</w:t>
            </w:r>
          </w:p>
          <w:p w14:paraId="457E6234" w14:textId="77777777" w:rsidR="002A4CBC" w:rsidRDefault="00967D01">
            <w:pPr>
              <w:pStyle w:val="aff6"/>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1C8A4FBE" w14:textId="77777777" w:rsidR="002A4CBC" w:rsidRDefault="00967D01">
            <w:pPr>
              <w:pStyle w:val="aff6"/>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0121E041" w14:textId="77777777" w:rsidR="002A4CBC" w:rsidRDefault="00967D01">
            <w:pPr>
              <w:pStyle w:val="aff6"/>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0BA4C1E2" w14:textId="77777777" w:rsidR="002A4CBC" w:rsidRDefault="00967D01">
            <w:pPr>
              <w:pStyle w:val="aff6"/>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4AAEAB48" w14:textId="77777777" w:rsidR="002A4CBC" w:rsidRDefault="00967D01">
            <w:pPr>
              <w:pStyle w:val="aff6"/>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29EDC6A2" w14:textId="77777777" w:rsidR="002A4CBC" w:rsidRDefault="002A4CBC">
            <w:pPr>
              <w:pStyle w:val="aff6"/>
              <w:ind w:left="0"/>
              <w:rPr>
                <w:rFonts w:ascii="Arial" w:hAnsi="Arial" w:cs="Arial"/>
                <w:b/>
                <w:sz w:val="20"/>
                <w:szCs w:val="20"/>
                <w:lang w:val="en-US"/>
              </w:rPr>
            </w:pPr>
          </w:p>
          <w:p w14:paraId="21E9EC00" w14:textId="77777777" w:rsidR="002A4CBC" w:rsidRDefault="00967D01">
            <w:pPr>
              <w:rPr>
                <w:rFonts w:cs="Arial"/>
                <w:b/>
                <w:bCs/>
                <w:sz w:val="20"/>
                <w:szCs w:val="20"/>
                <w:lang w:eastAsia="ja-JP"/>
              </w:rPr>
            </w:pPr>
            <w:r>
              <w:rPr>
                <w:rFonts w:cs="Arial"/>
                <w:b/>
                <w:bCs/>
                <w:sz w:val="20"/>
                <w:szCs w:val="20"/>
                <w:lang w:eastAsia="ja-JP"/>
              </w:rPr>
              <w:t xml:space="preserve">Suggestion 1: </w:t>
            </w:r>
            <w:r>
              <w:rPr>
                <w:rFonts w:cs="Arial"/>
                <w:sz w:val="20"/>
                <w:szCs w:val="20"/>
                <w:lang w:eastAsia="ja-JP"/>
              </w:rPr>
              <w:t>Focus on Alt-A1, Alt-B and Alt-C2. Note that Alt-A2 can be obtained from Alt-B (discarding the segmented PUSCH).</w:t>
            </w:r>
            <w:r>
              <w:rPr>
                <w:rFonts w:cs="Arial"/>
                <w:b/>
                <w:bCs/>
                <w:sz w:val="20"/>
                <w:szCs w:val="20"/>
                <w:lang w:eastAsia="ja-JP"/>
              </w:rPr>
              <w:t xml:space="preserve"> </w:t>
            </w:r>
          </w:p>
          <w:p w14:paraId="260F89DA" w14:textId="77777777" w:rsidR="002A4CBC" w:rsidRDefault="00967D01">
            <w:pPr>
              <w:pStyle w:val="aff6"/>
              <w:numPr>
                <w:ilvl w:val="0"/>
                <w:numId w:val="33"/>
              </w:numPr>
              <w:rPr>
                <w:rFonts w:ascii="Arial" w:hAnsi="Arial" w:cs="Arial"/>
                <w:sz w:val="20"/>
                <w:szCs w:val="20"/>
                <w:lang w:val="en-US" w:eastAsia="ja-JP"/>
              </w:rPr>
            </w:pPr>
            <w:r>
              <w:rPr>
                <w:rFonts w:ascii="Arial" w:hAnsi="Arial" w:cs="Arial"/>
                <w:b/>
                <w:bCs/>
                <w:sz w:val="20"/>
                <w:szCs w:val="20"/>
                <w:lang w:val="en-US" w:eastAsia="ja-JP"/>
              </w:rPr>
              <w:t xml:space="preserve">OK: </w:t>
            </w:r>
            <w:r>
              <w:rPr>
                <w:rFonts w:ascii="Arial" w:hAnsi="Arial" w:cs="Arial"/>
                <w:sz w:val="20"/>
                <w:szCs w:val="20"/>
                <w:lang w:val="en-US" w:eastAsia="ja-JP"/>
              </w:rPr>
              <w:t>ZTE/Sanechips (C2), Nokia/NSB, CATT, New H3C, QC (C2), Google, Samsung, FW, IDC, Xiaomi, Sharp, vivo, OPPO, TCL, DCM, LG, Spreadtrum, NED, Sony, CMCC, HW/HiSi, FGI, Lenovo, Intel, Ericsson</w:t>
            </w:r>
          </w:p>
          <w:p w14:paraId="3D283F78" w14:textId="77777777" w:rsidR="002A4CBC" w:rsidRDefault="002A4CBC">
            <w:pPr>
              <w:rPr>
                <w:lang w:eastAsia="ja-JP"/>
              </w:rPr>
            </w:pPr>
          </w:p>
          <w:p w14:paraId="4C17BF2D" w14:textId="77777777" w:rsidR="002A4CBC" w:rsidRDefault="00967D01">
            <w:pPr>
              <w:rPr>
                <w:b/>
                <w:bCs/>
                <w:lang w:val="en-GB" w:eastAsia="ja-JP"/>
              </w:rPr>
            </w:pPr>
            <w:r>
              <w:rPr>
                <w:b/>
                <w:bCs/>
                <w:highlight w:val="yellow"/>
                <w:lang w:val="en-GB" w:eastAsia="ja-JP"/>
              </w:rPr>
              <w:t>Proposal 1-1-1:</w:t>
            </w:r>
          </w:p>
          <w:p w14:paraId="460E005B" w14:textId="77777777" w:rsidR="002A4CBC" w:rsidRDefault="00967D01">
            <w:pPr>
              <w:pStyle w:val="aff6"/>
              <w:numPr>
                <w:ilvl w:val="0"/>
                <w:numId w:val="50"/>
              </w:numPr>
              <w:rPr>
                <w:lang w:val="en-GB" w:eastAsia="ja-JP"/>
              </w:rPr>
            </w:pPr>
            <w:r>
              <w:rPr>
                <w:lang w:val="en-GB" w:eastAsia="ja-JP"/>
              </w:rPr>
              <w:t>For TDRA design for multi-CG PUSCH, prioritize Alt-A1, Alt-B and Alt-C2 from corresponding agreement in RAN1#112.</w:t>
            </w:r>
          </w:p>
          <w:p w14:paraId="22308930" w14:textId="77777777" w:rsidR="002A4CBC" w:rsidRDefault="002A4CBC">
            <w:pPr>
              <w:pStyle w:val="aff6"/>
              <w:ind w:left="0"/>
              <w:rPr>
                <w:rFonts w:ascii="Arial" w:hAnsi="Arial" w:cs="Arial"/>
                <w:b/>
                <w:sz w:val="20"/>
                <w:szCs w:val="20"/>
                <w:highlight w:val="cyan"/>
                <w:lang w:val="en-GB"/>
              </w:rPr>
            </w:pPr>
          </w:p>
        </w:tc>
      </w:tr>
    </w:tbl>
    <w:p w14:paraId="4CD24187" w14:textId="77777777" w:rsidR="002A4CBC" w:rsidRDefault="002A4CBC">
      <w:pPr>
        <w:pStyle w:val="aff6"/>
        <w:ind w:left="0"/>
        <w:rPr>
          <w:rFonts w:ascii="Arial" w:hAnsi="Arial" w:cs="Arial"/>
          <w:b/>
          <w:sz w:val="20"/>
          <w:szCs w:val="20"/>
          <w:highlight w:val="cyan"/>
          <w:lang w:val="en-US"/>
        </w:rPr>
      </w:pPr>
    </w:p>
    <w:p w14:paraId="3928BD59" w14:textId="77777777" w:rsidR="002A4CBC" w:rsidRDefault="002A4CBC">
      <w:pPr>
        <w:rPr>
          <w:lang w:eastAsia="ja-JP"/>
        </w:rPr>
      </w:pPr>
    </w:p>
    <w:p w14:paraId="6AF4C8FC" w14:textId="77777777" w:rsidR="002A4CBC" w:rsidRDefault="00967D01">
      <w:pPr>
        <w:pStyle w:val="40"/>
      </w:pPr>
      <w:r>
        <w:t>2.5.1.2</w:t>
      </w:r>
      <w:r>
        <w:tab/>
        <w:t>HARQ process ID</w:t>
      </w:r>
    </w:p>
    <w:tbl>
      <w:tblPr>
        <w:tblStyle w:val="afe"/>
        <w:tblW w:w="0" w:type="auto"/>
        <w:tblLook w:val="04A0" w:firstRow="1" w:lastRow="0" w:firstColumn="1" w:lastColumn="0" w:noHBand="0" w:noVBand="1"/>
      </w:tblPr>
      <w:tblGrid>
        <w:gridCol w:w="9629"/>
      </w:tblGrid>
      <w:tr w:rsidR="002A4CBC" w14:paraId="7A31DC94" w14:textId="77777777">
        <w:tc>
          <w:tcPr>
            <w:tcW w:w="9629" w:type="dxa"/>
          </w:tcPr>
          <w:p w14:paraId="4BCF5A97" w14:textId="77777777" w:rsidR="002A4CBC" w:rsidRDefault="00967D01">
            <w:pPr>
              <w:rPr>
                <w:rFonts w:ascii="Times New Roman" w:hAnsi="Times New Roman" w:cs="Times New Roman"/>
                <w:b/>
                <w:bCs/>
                <w:szCs w:val="20"/>
                <w:lang w:val="de-DE" w:eastAsia="ja-JP"/>
              </w:rPr>
            </w:pPr>
            <w:r>
              <w:rPr>
                <w:rFonts w:ascii="Times New Roman" w:hAnsi="Times New Roman" w:cs="Times New Roman"/>
                <w:b/>
                <w:bCs/>
                <w:szCs w:val="20"/>
                <w:highlight w:val="cyan"/>
                <w:lang w:val="de-DE" w:eastAsia="ja-JP"/>
              </w:rPr>
              <w:t>Summary of views:</w:t>
            </w:r>
          </w:p>
          <w:p w14:paraId="6CD3342F" w14:textId="77777777" w:rsidR="002A4CBC" w:rsidRDefault="00967D01">
            <w:pPr>
              <w:pStyle w:val="aff6"/>
              <w:numPr>
                <w:ilvl w:val="0"/>
                <w:numId w:val="41"/>
              </w:numPr>
              <w:rPr>
                <w:rFonts w:ascii="Arial" w:hAnsi="Arial" w:cs="Arial"/>
                <w:bCs/>
                <w:sz w:val="20"/>
                <w:szCs w:val="20"/>
                <w:lang w:val="en-US"/>
              </w:rPr>
            </w:pPr>
            <w:r>
              <w:rPr>
                <w:rFonts w:ascii="Arial" w:hAnsi="Arial" w:cs="Arial"/>
                <w:b/>
                <w:color w:val="FF0000"/>
                <w:sz w:val="20"/>
                <w:szCs w:val="20"/>
                <w:lang w:val="en-US"/>
              </w:rPr>
              <w:t>Suggestion 1</w:t>
            </w:r>
            <w:r>
              <w:rPr>
                <w:rFonts w:ascii="Arial" w:hAnsi="Arial" w:cs="Arial"/>
                <w:b/>
                <w:sz w:val="20"/>
                <w:szCs w:val="20"/>
                <w:lang w:val="en-US"/>
              </w:rPr>
              <w:t>:</w:t>
            </w:r>
            <w:r>
              <w:rPr>
                <w:rFonts w:ascii="Arial" w:hAnsi="Arial" w:cs="Arial"/>
                <w:bCs/>
                <w:sz w:val="20"/>
                <w:szCs w:val="20"/>
                <w:lang w:val="en-US"/>
              </w:rPr>
              <w:t xml:space="preserve"> Focus on Alt. 1-1 and Alt. 1-2. </w:t>
            </w:r>
          </w:p>
          <w:p w14:paraId="7D85ED66" w14:textId="77777777" w:rsidR="002A4CBC" w:rsidRDefault="00967D01">
            <w:pPr>
              <w:pStyle w:val="aff6"/>
              <w:numPr>
                <w:ilvl w:val="1"/>
                <w:numId w:val="41"/>
              </w:numPr>
              <w:rPr>
                <w:rFonts w:ascii="Arial" w:hAnsi="Arial" w:cs="Arial"/>
                <w:bCs/>
                <w:sz w:val="20"/>
                <w:szCs w:val="20"/>
                <w:lang w:val="en-US"/>
              </w:rPr>
            </w:pPr>
            <w:r>
              <w:rPr>
                <w:rFonts w:ascii="Arial" w:hAnsi="Arial" w:cs="Arial"/>
                <w:b/>
                <w:sz w:val="20"/>
                <w:szCs w:val="20"/>
                <w:lang w:val="en-US"/>
              </w:rPr>
              <w:t>OK: ZTE/Sanechips, Nokia/NSB, CATT, New H3C, QC, Google, Samsung, FW, IDC, Xiaomi, Sharp, Apple, vivo, OPPO, TCL, DCM, LG, MTK, Pana, Spreadtrum, NEC, CMCC, HW/HiSi, FGI, Lenovo, Intel, Ericsson</w:t>
            </w:r>
          </w:p>
          <w:p w14:paraId="15F16BDA" w14:textId="77777777" w:rsidR="002A4CBC" w:rsidRDefault="00967D01">
            <w:pPr>
              <w:pStyle w:val="aff6"/>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14:paraId="69C33F2B" w14:textId="77777777" w:rsidR="002A4CBC" w:rsidRDefault="00967D01">
            <w:pPr>
              <w:pStyle w:val="aff6"/>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FW, vivo, OPPO</w:t>
            </w:r>
          </w:p>
          <w:p w14:paraId="025B3E93" w14:textId="77777777" w:rsidR="002A4CBC" w:rsidRDefault="00967D01">
            <w:pPr>
              <w:pStyle w:val="aff6"/>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Apple, TC, Spreadtrum, Intel</w:t>
            </w:r>
          </w:p>
          <w:p w14:paraId="017C3ABD" w14:textId="77777777" w:rsidR="002A4CBC" w:rsidRDefault="00967D01">
            <w:pPr>
              <w:pStyle w:val="aff6"/>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Nokia/NSB, QC, Google, FW, IDC, DCM, MTK, Pana, NEC, CMCC, FGI, Ericsson</w:t>
            </w:r>
          </w:p>
          <w:p w14:paraId="15E61405" w14:textId="77777777" w:rsidR="002A4CBC" w:rsidRDefault="002A4CBC">
            <w:pPr>
              <w:rPr>
                <w:lang w:eastAsia="ja-JP"/>
              </w:rPr>
            </w:pPr>
          </w:p>
          <w:p w14:paraId="369AC67F" w14:textId="77777777" w:rsidR="002A4CBC" w:rsidRDefault="00967D01">
            <w:pPr>
              <w:rPr>
                <w:b/>
                <w:bCs/>
                <w:lang w:val="en-GB" w:eastAsia="ja-JP"/>
              </w:rPr>
            </w:pPr>
            <w:r>
              <w:rPr>
                <w:b/>
                <w:bCs/>
                <w:highlight w:val="yellow"/>
                <w:lang w:val="en-GB" w:eastAsia="ja-JP"/>
              </w:rPr>
              <w:t>Proposal 1-2-1:</w:t>
            </w:r>
          </w:p>
          <w:p w14:paraId="6ABDD62C" w14:textId="77777777" w:rsidR="002A4CBC" w:rsidRDefault="00967D01">
            <w:pPr>
              <w:pStyle w:val="aff6"/>
              <w:numPr>
                <w:ilvl w:val="0"/>
                <w:numId w:val="50"/>
              </w:numPr>
              <w:rPr>
                <w:lang w:val="en-GB" w:eastAsia="ja-JP"/>
              </w:rPr>
            </w:pPr>
            <w:r>
              <w:rPr>
                <w:lang w:val="en-GB" w:eastAsia="ja-JP"/>
              </w:rPr>
              <w:t>For HARQ process Id determination for multi-CG PUSCH, prioritize Alt 1-1 and Alt 1-2 [and Alt-2] from corresponding agreement in RAN1#112.</w:t>
            </w:r>
          </w:p>
          <w:p w14:paraId="0FCE58D0" w14:textId="77777777" w:rsidR="002A4CBC" w:rsidRDefault="002A4CBC">
            <w:pPr>
              <w:rPr>
                <w:lang w:val="en-GB" w:eastAsia="ja-JP"/>
              </w:rPr>
            </w:pPr>
          </w:p>
        </w:tc>
      </w:tr>
    </w:tbl>
    <w:p w14:paraId="65E822BC" w14:textId="77777777" w:rsidR="002A4CBC" w:rsidRDefault="002A4CBC">
      <w:pPr>
        <w:rPr>
          <w:lang w:eastAsia="ja-JP"/>
        </w:rPr>
      </w:pPr>
    </w:p>
    <w:p w14:paraId="158961A3" w14:textId="77777777" w:rsidR="002A4CBC" w:rsidRDefault="00967D01">
      <w:pPr>
        <w:pStyle w:val="40"/>
      </w:pPr>
      <w:r>
        <w:lastRenderedPageBreak/>
        <w:t>2.5.1.3</w:t>
      </w:r>
      <w:r>
        <w:tab/>
        <w:t>MCS and FDRA</w:t>
      </w:r>
    </w:p>
    <w:tbl>
      <w:tblPr>
        <w:tblStyle w:val="afe"/>
        <w:tblW w:w="0" w:type="auto"/>
        <w:tblLook w:val="04A0" w:firstRow="1" w:lastRow="0" w:firstColumn="1" w:lastColumn="0" w:noHBand="0" w:noVBand="1"/>
      </w:tblPr>
      <w:tblGrid>
        <w:gridCol w:w="9629"/>
      </w:tblGrid>
      <w:tr w:rsidR="002A4CBC" w14:paraId="7C0C547C" w14:textId="77777777">
        <w:tc>
          <w:tcPr>
            <w:tcW w:w="9629" w:type="dxa"/>
          </w:tcPr>
          <w:p w14:paraId="52736DCD"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highlight w:val="cyan"/>
                <w:lang w:eastAsia="ja-JP"/>
              </w:rPr>
              <w:t>Summary of views:</w:t>
            </w:r>
          </w:p>
          <w:p w14:paraId="3148252B" w14:textId="77777777" w:rsidR="002A4CBC" w:rsidRDefault="00967D01">
            <w:pPr>
              <w:rPr>
                <w:rFonts w:ascii="Times New Roman" w:hAnsi="Times New Roman" w:cs="Times New Roman"/>
                <w:b/>
                <w:bCs/>
                <w:color w:val="FF0000"/>
                <w:lang w:val="en-GB" w:eastAsia="ja-JP"/>
              </w:rPr>
            </w:pPr>
            <w:r>
              <w:rPr>
                <w:rFonts w:ascii="Times New Roman" w:hAnsi="Times New Roman" w:cs="Times New Roman"/>
                <w:b/>
                <w:bCs/>
                <w:color w:val="FF0000"/>
                <w:lang w:val="en-GB" w:eastAsia="ja-JP"/>
              </w:rPr>
              <w:t>Proposal 1-3-1 (MCS):</w:t>
            </w:r>
          </w:p>
          <w:p w14:paraId="37C6B857" w14:textId="77777777" w:rsidR="002A4CBC" w:rsidRDefault="00967D01">
            <w:pPr>
              <w:pStyle w:val="aff6"/>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4+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5D9AB3A7" w14:textId="77777777" w:rsidR="002A4CBC" w:rsidRDefault="00967D01">
            <w:pPr>
              <w:pStyle w:val="aff6"/>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t xml:space="preserve">Option 2 (different: 9+1):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Spreadtrum, Sony, CMCC, HW/HiSi</w:t>
            </w:r>
          </w:p>
          <w:p w14:paraId="12EAE38A" w14:textId="77777777" w:rsidR="002A4CBC" w:rsidRDefault="002A4CBC">
            <w:pPr>
              <w:pStyle w:val="aff6"/>
              <w:rPr>
                <w:rFonts w:ascii="Times New Roman" w:hAnsi="Times New Roman" w:cs="Times New Roman"/>
                <w:b/>
                <w:bCs/>
                <w:lang w:val="en-GB" w:eastAsia="ja-JP"/>
              </w:rPr>
            </w:pPr>
          </w:p>
          <w:p w14:paraId="5827DEC0" w14:textId="77777777" w:rsidR="002A4CBC" w:rsidRDefault="00967D01">
            <w:pPr>
              <w:rPr>
                <w:rFonts w:ascii="Times New Roman" w:hAnsi="Times New Roman" w:cs="Times New Roman"/>
                <w:b/>
                <w:bCs/>
                <w:color w:val="FF0000"/>
                <w:lang w:val="en-GB" w:eastAsia="ja-JP"/>
              </w:rPr>
            </w:pPr>
            <w:r>
              <w:rPr>
                <w:rFonts w:ascii="Times New Roman" w:hAnsi="Times New Roman" w:cs="Times New Roman"/>
                <w:b/>
                <w:bCs/>
                <w:color w:val="FF0000"/>
                <w:lang w:val="en-GB" w:eastAsia="ja-JP"/>
              </w:rPr>
              <w:t>Proposal 1-3-2 (FDRA):</w:t>
            </w:r>
          </w:p>
          <w:p w14:paraId="0C995FBE" w14:textId="77777777" w:rsidR="002A4CBC" w:rsidRDefault="00967D01">
            <w:pPr>
              <w:pStyle w:val="aff6"/>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6+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72FAB664" w14:textId="77777777" w:rsidR="002A4CBC" w:rsidRDefault="00967D01">
            <w:pPr>
              <w:pStyle w:val="aff6"/>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Spreadtrum, Sony, HW7HiSi</w:t>
            </w:r>
          </w:p>
          <w:p w14:paraId="17340747" w14:textId="77777777" w:rsidR="002A4CBC" w:rsidRDefault="002A4CBC">
            <w:pPr>
              <w:rPr>
                <w:lang w:val="en-GB" w:eastAsia="ja-JP"/>
              </w:rPr>
            </w:pPr>
          </w:p>
          <w:p w14:paraId="4207E677" w14:textId="77777777" w:rsidR="002A4CBC" w:rsidRDefault="00967D01">
            <w:pPr>
              <w:rPr>
                <w:rFonts w:cs="Arial"/>
                <w:b/>
                <w:bCs/>
                <w:szCs w:val="20"/>
                <w:lang w:val="en-GB" w:eastAsia="ja-JP"/>
              </w:rPr>
            </w:pPr>
            <w:r>
              <w:rPr>
                <w:rFonts w:cs="Arial"/>
                <w:b/>
                <w:bCs/>
                <w:szCs w:val="20"/>
                <w:highlight w:val="yellow"/>
                <w:lang w:val="en-GB" w:eastAsia="ja-JP"/>
              </w:rPr>
              <w:t>Proposal 1-3-1:</w:t>
            </w:r>
          </w:p>
          <w:p w14:paraId="44213B7F" w14:textId="77777777" w:rsidR="002A4CBC" w:rsidRDefault="00967D01">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9F44FED" w14:textId="77777777" w:rsidR="002A4CBC" w:rsidRDefault="00967D01">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3CAB1A4E" w14:textId="77777777" w:rsidR="002A4CBC" w:rsidRDefault="00967D01">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0B1CE8B2" w14:textId="77777777" w:rsidR="002A4CBC" w:rsidRDefault="00967D01">
            <w:pPr>
              <w:pStyle w:val="aff6"/>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6F17BDA4" w14:textId="77777777" w:rsidR="002A4CBC" w:rsidRDefault="00967D01">
            <w:pPr>
              <w:pStyle w:val="aff6"/>
              <w:numPr>
                <w:ilvl w:val="0"/>
                <w:numId w:val="46"/>
              </w:numPr>
              <w:rPr>
                <w:rFonts w:ascii="Arial" w:hAnsi="Arial" w:cs="Arial"/>
                <w:sz w:val="20"/>
                <w:szCs w:val="20"/>
                <w:lang w:eastAsia="ja-JP"/>
              </w:rPr>
            </w:pPr>
            <w:r>
              <w:rPr>
                <w:rFonts w:ascii="Arial" w:hAnsi="Arial" w:cs="Arial"/>
                <w:sz w:val="20"/>
                <w:szCs w:val="20"/>
                <w:lang w:val="en-US"/>
              </w:rPr>
              <w:t>For Type-2 CG:</w:t>
            </w:r>
          </w:p>
          <w:p w14:paraId="7CD339A1" w14:textId="77777777"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E56DBD6" w14:textId="77777777"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753C6E71" w14:textId="77777777" w:rsidR="002A4CBC" w:rsidRDefault="00967D01">
            <w:pPr>
              <w:pStyle w:val="aff6"/>
              <w:numPr>
                <w:ilvl w:val="1"/>
                <w:numId w:val="46"/>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ignaling in activation DCI. The MCS change is indicated in an implicit manner. Details FFS</w:t>
            </w:r>
          </w:p>
          <w:p w14:paraId="2A65CCC1" w14:textId="77777777" w:rsidR="002A4CBC" w:rsidRDefault="002A4CBC">
            <w:pPr>
              <w:rPr>
                <w:rFonts w:cs="Arial"/>
                <w:b/>
                <w:bCs/>
                <w:szCs w:val="20"/>
                <w:highlight w:val="yellow"/>
                <w:lang w:val="en-GB" w:eastAsia="ja-JP"/>
              </w:rPr>
            </w:pPr>
          </w:p>
          <w:p w14:paraId="1E6CCA94" w14:textId="77777777" w:rsidR="002A4CBC" w:rsidRDefault="00967D01">
            <w:pPr>
              <w:rPr>
                <w:rFonts w:cs="Arial"/>
                <w:b/>
                <w:bCs/>
                <w:szCs w:val="20"/>
                <w:lang w:val="en-GB" w:eastAsia="ja-JP"/>
              </w:rPr>
            </w:pPr>
            <w:r>
              <w:rPr>
                <w:rFonts w:cs="Arial"/>
                <w:b/>
                <w:bCs/>
                <w:szCs w:val="20"/>
                <w:highlight w:val="yellow"/>
                <w:lang w:val="en-GB" w:eastAsia="ja-JP"/>
              </w:rPr>
              <w:t>Proposal 1-3-2:</w:t>
            </w:r>
          </w:p>
          <w:p w14:paraId="4EA447A9" w14:textId="77777777" w:rsidR="002A4CBC" w:rsidRDefault="00967D01">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0F5E0B91" w14:textId="77777777" w:rsidR="002A4CBC" w:rsidRDefault="00967D01">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25EE861B" w14:textId="77777777" w:rsidR="002A4CBC" w:rsidRDefault="00967D01">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4A9B77C6" w14:textId="77777777" w:rsidR="002A4CBC" w:rsidRDefault="00967D01">
            <w:pPr>
              <w:pStyle w:val="aff6"/>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14:paraId="494EC916" w14:textId="77777777" w:rsidR="002A4CBC" w:rsidRDefault="00967D01">
            <w:pPr>
              <w:pStyle w:val="aff6"/>
              <w:numPr>
                <w:ilvl w:val="0"/>
                <w:numId w:val="46"/>
              </w:numPr>
              <w:rPr>
                <w:rFonts w:ascii="Arial" w:hAnsi="Arial" w:cs="Arial"/>
                <w:sz w:val="20"/>
                <w:szCs w:val="20"/>
                <w:lang w:eastAsia="ja-JP"/>
              </w:rPr>
            </w:pPr>
            <w:r>
              <w:rPr>
                <w:rFonts w:ascii="Arial" w:hAnsi="Arial" w:cs="Arial"/>
                <w:sz w:val="20"/>
                <w:szCs w:val="20"/>
                <w:lang w:val="en-US"/>
              </w:rPr>
              <w:t>For Type-2 CG</w:t>
            </w:r>
          </w:p>
          <w:p w14:paraId="6E8528E1" w14:textId="77777777"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057E426B" w14:textId="77777777"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FDRA. FFS details</w:t>
            </w:r>
          </w:p>
          <w:p w14:paraId="57C6ADF4" w14:textId="77777777" w:rsidR="002A4CBC" w:rsidRDefault="002A4CBC">
            <w:pPr>
              <w:rPr>
                <w:lang w:val="en-GB" w:eastAsia="ja-JP"/>
              </w:rPr>
            </w:pPr>
          </w:p>
        </w:tc>
      </w:tr>
    </w:tbl>
    <w:p w14:paraId="00121A01" w14:textId="77777777" w:rsidR="002A4CBC" w:rsidRDefault="002A4CBC">
      <w:pPr>
        <w:rPr>
          <w:lang w:val="en-GB" w:eastAsia="ja-JP"/>
        </w:rPr>
      </w:pPr>
    </w:p>
    <w:p w14:paraId="517C3CB4" w14:textId="77777777" w:rsidR="002A4CBC" w:rsidRDefault="002A4CBC">
      <w:pPr>
        <w:rPr>
          <w:lang w:val="en-GB" w:eastAsia="ja-JP"/>
        </w:rPr>
      </w:pPr>
    </w:p>
    <w:p w14:paraId="2631A2E8" w14:textId="77777777" w:rsidR="002A4CBC" w:rsidRDefault="00967D01">
      <w:pPr>
        <w:pStyle w:val="40"/>
      </w:pPr>
      <w:r>
        <w:lastRenderedPageBreak/>
        <w:t>2.5.1.4</w:t>
      </w:r>
      <w:r>
        <w:tab/>
        <w:t>Outcome of 1</w:t>
      </w:r>
      <w:r>
        <w:rPr>
          <w:vertAlign w:val="superscript"/>
        </w:rPr>
        <w:t>st</w:t>
      </w:r>
      <w:r>
        <w:t xml:space="preserve"> online session</w:t>
      </w:r>
    </w:p>
    <w:p w14:paraId="59435367" w14:textId="77777777" w:rsidR="002A4CBC" w:rsidRDefault="00967D01">
      <w:pPr>
        <w:rPr>
          <w:lang w:eastAsia="ja-JP"/>
        </w:rPr>
      </w:pPr>
      <w:r>
        <w:rPr>
          <w:lang w:eastAsia="ja-JP"/>
        </w:rPr>
        <w:t>The following agreements related to sections 2.5.1.1 and 2.5.1.3 were made during the online session.</w:t>
      </w:r>
    </w:p>
    <w:p w14:paraId="06E38E4F" w14:textId="77777777" w:rsidR="002A4CBC" w:rsidRDefault="00967D01">
      <w:pPr>
        <w:rPr>
          <w:b/>
          <w:bCs/>
          <w:highlight w:val="green"/>
          <w:lang w:eastAsia="ja-JP"/>
        </w:rPr>
      </w:pPr>
      <w:r>
        <w:rPr>
          <w:b/>
          <w:bCs/>
          <w:highlight w:val="green"/>
          <w:lang w:eastAsia="ja-JP"/>
        </w:rPr>
        <w:t>Agreement:</w:t>
      </w:r>
    </w:p>
    <w:p w14:paraId="62D711C9" w14:textId="77777777" w:rsidR="002A4CBC" w:rsidRDefault="00967D01">
      <w:pPr>
        <w:pStyle w:val="aff6"/>
        <w:ind w:left="0"/>
        <w:rPr>
          <w:lang w:val="en-US" w:eastAsia="ja-JP"/>
        </w:rPr>
      </w:pPr>
      <w:r>
        <w:rPr>
          <w:lang w:val="en-US" w:eastAsia="ja-JP"/>
        </w:rPr>
        <w:t>For TDRA design for multi-CG PUSCH, prioritize Alt-A1, Alt-B, and Alt-C2 for further downscoping and/or modification from corresponding agreement in RAN1#112.</w:t>
      </w:r>
    </w:p>
    <w:p w14:paraId="6FD248D9" w14:textId="77777777" w:rsidR="002A4CBC" w:rsidRDefault="00967D01">
      <w:pPr>
        <w:pStyle w:val="aff6"/>
        <w:numPr>
          <w:ilvl w:val="0"/>
          <w:numId w:val="13"/>
        </w:numPr>
        <w:rPr>
          <w:lang w:val="en-US" w:eastAsia="ja-JP"/>
        </w:rPr>
      </w:pPr>
      <w:r>
        <w:rPr>
          <w:lang w:val="en-US" w:eastAsia="ja-JP"/>
        </w:rPr>
        <w:t>FFS: How to address TDD configuration issue</w:t>
      </w:r>
    </w:p>
    <w:p w14:paraId="71419E32" w14:textId="77777777" w:rsidR="002A4CBC" w:rsidRDefault="002A4CBC">
      <w:pPr>
        <w:rPr>
          <w:lang w:eastAsia="ja-JP"/>
        </w:rPr>
      </w:pPr>
    </w:p>
    <w:p w14:paraId="7D5EDD9F" w14:textId="77777777" w:rsidR="002A4CBC" w:rsidRDefault="00967D01">
      <w:pPr>
        <w:rPr>
          <w:rFonts w:cs="Arial"/>
          <w:b/>
          <w:bCs/>
          <w:szCs w:val="18"/>
          <w:highlight w:val="green"/>
          <w:lang w:eastAsia="ja-JP"/>
        </w:rPr>
      </w:pPr>
      <w:r>
        <w:rPr>
          <w:rFonts w:cs="Arial"/>
          <w:b/>
          <w:bCs/>
          <w:szCs w:val="18"/>
          <w:highlight w:val="green"/>
          <w:lang w:eastAsia="ja-JP"/>
        </w:rPr>
        <w:t>Agreement:</w:t>
      </w:r>
    </w:p>
    <w:p w14:paraId="3B690789" w14:textId="77777777" w:rsidR="002A4CBC" w:rsidRDefault="00967D01">
      <w:pPr>
        <w:rPr>
          <w:rFonts w:cs="Arial"/>
          <w:szCs w:val="18"/>
        </w:rPr>
      </w:pPr>
      <w:r>
        <w:rPr>
          <w:rFonts w:cs="Arial"/>
          <w:szCs w:val="18"/>
          <w:lang w:eastAsia="ja-JP"/>
        </w:rPr>
        <w:t xml:space="preserve">For CG PUSCHs in a </w:t>
      </w:r>
      <w:r>
        <w:rPr>
          <w:rFonts w:cs="Arial"/>
          <w:szCs w:val="18"/>
        </w:rPr>
        <w:t>multi-PUSCHs CG configuration, MCS of the CG PUSCHs in the CG configuration are the same between different PUSCH occasions</w:t>
      </w:r>
    </w:p>
    <w:p w14:paraId="4752E677" w14:textId="77777777" w:rsidR="002A4CBC" w:rsidRDefault="002A4CBC">
      <w:pPr>
        <w:rPr>
          <w:rFonts w:cs="Arial"/>
          <w:szCs w:val="18"/>
        </w:rPr>
      </w:pPr>
    </w:p>
    <w:p w14:paraId="526038F3" w14:textId="77777777" w:rsidR="002A4CBC" w:rsidRDefault="00967D01">
      <w:pPr>
        <w:rPr>
          <w:rFonts w:cs="Arial"/>
          <w:b/>
          <w:bCs/>
          <w:szCs w:val="18"/>
          <w:highlight w:val="green"/>
          <w:lang w:eastAsia="ja-JP"/>
        </w:rPr>
      </w:pPr>
      <w:r>
        <w:rPr>
          <w:rFonts w:cs="Arial"/>
          <w:b/>
          <w:bCs/>
          <w:szCs w:val="18"/>
          <w:highlight w:val="green"/>
          <w:lang w:eastAsia="ja-JP"/>
        </w:rPr>
        <w:t>Agreement:</w:t>
      </w:r>
    </w:p>
    <w:p w14:paraId="50759453" w14:textId="77777777" w:rsidR="002A4CBC" w:rsidRDefault="00967D01">
      <w:pPr>
        <w:rPr>
          <w:rFonts w:cs="Arial"/>
          <w:szCs w:val="18"/>
        </w:rPr>
      </w:pPr>
      <w:r>
        <w:rPr>
          <w:rFonts w:cs="Arial"/>
          <w:szCs w:val="18"/>
          <w:lang w:eastAsia="ja-JP"/>
        </w:rPr>
        <w:t xml:space="preserve">For CG PUSCHs in a </w:t>
      </w:r>
      <w:r>
        <w:rPr>
          <w:rFonts w:cs="Arial"/>
          <w:szCs w:val="18"/>
        </w:rPr>
        <w:t>multi-PUSCHs CG configuration, FDRA of the CG PUSCHs in the CG configuration are the same between different PUSCH occasions</w:t>
      </w:r>
    </w:p>
    <w:p w14:paraId="49C80A05" w14:textId="77777777" w:rsidR="002A4CBC" w:rsidRDefault="00967D01">
      <w:pPr>
        <w:pStyle w:val="31"/>
      </w:pPr>
      <w:r>
        <w:t>2.5.2</w:t>
      </w:r>
      <w:r>
        <w:tab/>
        <w:t>2</w:t>
      </w:r>
      <w:r>
        <w:rPr>
          <w:vertAlign w:val="superscript"/>
        </w:rPr>
        <w:t>nd</w:t>
      </w:r>
      <w:r>
        <w:t xml:space="preserve"> online session</w:t>
      </w:r>
    </w:p>
    <w:p w14:paraId="1A3541CD" w14:textId="77777777" w:rsidR="002A4CBC" w:rsidRDefault="00967D01">
      <w:pPr>
        <w:pStyle w:val="40"/>
      </w:pPr>
      <w:r>
        <w:t>2.5.2.1</w:t>
      </w:r>
      <w:r>
        <w:tab/>
        <w:t>HARQ process ID</w:t>
      </w:r>
    </w:p>
    <w:tbl>
      <w:tblPr>
        <w:tblStyle w:val="afe"/>
        <w:tblW w:w="0" w:type="auto"/>
        <w:tblLook w:val="04A0" w:firstRow="1" w:lastRow="0" w:firstColumn="1" w:lastColumn="0" w:noHBand="0" w:noVBand="1"/>
      </w:tblPr>
      <w:tblGrid>
        <w:gridCol w:w="9629"/>
      </w:tblGrid>
      <w:tr w:rsidR="002A4CBC" w14:paraId="62B15E9B" w14:textId="77777777">
        <w:tc>
          <w:tcPr>
            <w:tcW w:w="9629" w:type="dxa"/>
          </w:tcPr>
          <w:p w14:paraId="082A231A" w14:textId="77777777" w:rsidR="002A4CBC" w:rsidRDefault="00967D01">
            <w:pPr>
              <w:rPr>
                <w:lang w:val="en-GB" w:eastAsia="ja-JP"/>
              </w:rPr>
            </w:pPr>
            <w:r>
              <w:rPr>
                <w:b/>
                <w:bCs/>
                <w:highlight w:val="cyan"/>
                <w:lang w:val="en-GB" w:eastAsia="ja-JP"/>
              </w:rPr>
              <w:t>Summary of views</w:t>
            </w:r>
            <w:r>
              <w:rPr>
                <w:lang w:val="en-GB" w:eastAsia="ja-JP"/>
              </w:rPr>
              <w:t>:</w:t>
            </w:r>
          </w:p>
          <w:p w14:paraId="539156D0" w14:textId="77777777" w:rsidR="002A4CBC" w:rsidRDefault="00967D01">
            <w:pPr>
              <w:pStyle w:val="aff6"/>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Intel, FW, Lenovo, CATT, Samsung, Spreadtrum, IDC, FW, HW/hiSi, CMCC, Xiaomi, DCM, LG, QC, vivo, OPPO, ZTE, Nokia, CATT, New H3C, [MTK], [Google]</w:t>
            </w:r>
          </w:p>
          <w:p w14:paraId="09BC5683" w14:textId="77777777" w:rsidR="002A4CBC" w:rsidRDefault="00967D01">
            <w:pPr>
              <w:pStyle w:val="aff6"/>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Not OK/Maybe: </w:t>
            </w:r>
            <w:r>
              <w:rPr>
                <w:rFonts w:ascii="Times New Roman" w:hAnsi="Times New Roman" w:cs="Times New Roman"/>
                <w:szCs w:val="18"/>
                <w:lang w:eastAsia="ja-JP"/>
              </w:rPr>
              <w:t>Panasoni</w:t>
            </w:r>
            <w:r>
              <w:rPr>
                <w:rFonts w:ascii="Times New Roman" w:hAnsi="Times New Roman" w:cs="Times New Roman"/>
                <w:szCs w:val="18"/>
                <w:lang w:val="en-US" w:eastAsia="ja-JP"/>
              </w:rPr>
              <w:t>c</w:t>
            </w:r>
          </w:p>
          <w:p w14:paraId="194F971D" w14:textId="77777777" w:rsidR="002A4CBC" w:rsidRDefault="002A4CBC">
            <w:pPr>
              <w:rPr>
                <w:lang w:val="en-GB" w:eastAsia="ja-JP"/>
              </w:rPr>
            </w:pPr>
          </w:p>
          <w:p w14:paraId="1D64FDDE" w14:textId="77777777" w:rsidR="002A4CBC" w:rsidRDefault="00967D01">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466BE851" w14:textId="77777777" w:rsidR="002A4CBC" w:rsidRDefault="00967D01">
            <w:pPr>
              <w:rPr>
                <w:rFonts w:cs="Arial"/>
                <w:szCs w:val="20"/>
              </w:rPr>
            </w:pPr>
            <w:r>
              <w:rPr>
                <w:rFonts w:cs="Arial"/>
                <w:szCs w:val="20"/>
              </w:rPr>
              <w:t>For determination of HARQ process Ids associated to PUSCHs in multi-PUSCHs CG assuming one TB per PUSCH:</w:t>
            </w:r>
          </w:p>
          <w:p w14:paraId="34BC4DE2" w14:textId="77777777" w:rsidR="002A4CBC" w:rsidRDefault="00967D01">
            <w:pPr>
              <w:pStyle w:val="aff6"/>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3704A481" w14:textId="77777777" w:rsidR="002A4CBC" w:rsidRDefault="00967D01">
            <w:pPr>
              <w:pStyle w:val="aff6"/>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59"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60"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61"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4827B4B1" w14:textId="77777777" w:rsidR="002A4CBC" w:rsidRDefault="00967D01">
            <w:pPr>
              <w:pStyle w:val="aff6"/>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62"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63"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64"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364BBD3F" w14:textId="77777777" w:rsidR="002A4CBC" w:rsidRDefault="00967D01">
            <w:pPr>
              <w:pStyle w:val="aff6"/>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12A7F6A7" w14:textId="77777777" w:rsidR="002A4CBC" w:rsidRDefault="00967D01">
            <w:pPr>
              <w:pStyle w:val="aff6"/>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50AE1333" w14:textId="77777777" w:rsidR="002A4CBC" w:rsidRDefault="00967D01">
            <w:pPr>
              <w:pStyle w:val="aff6"/>
              <w:numPr>
                <w:ilvl w:val="2"/>
                <w:numId w:val="34"/>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14:paraId="41235DA6" w14:textId="77777777" w:rsidR="002A4CBC" w:rsidRDefault="00967D01">
            <w:pPr>
              <w:pStyle w:val="aff6"/>
              <w:numPr>
                <w:ilvl w:val="3"/>
                <w:numId w:val="34"/>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04CC8625" w14:textId="77777777" w:rsidR="002A4CBC" w:rsidRDefault="00967D01">
            <w:pPr>
              <w:pStyle w:val="aff6"/>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65"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3542EEF1" w14:textId="77777777" w:rsidR="002A4CBC" w:rsidRDefault="00967D01">
            <w:pPr>
              <w:pStyle w:val="aff6"/>
              <w:numPr>
                <w:ilvl w:val="3"/>
                <w:numId w:val="34"/>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63D5618D" w14:textId="77777777" w:rsidR="002A4CBC" w:rsidRDefault="00967D01">
            <w:pPr>
              <w:pStyle w:val="aff6"/>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66"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0C0C3B70" w14:textId="77777777" w:rsidR="002A4CBC" w:rsidRDefault="00967D01">
            <w:pPr>
              <w:pStyle w:val="aff6"/>
              <w:numPr>
                <w:ilvl w:val="3"/>
                <w:numId w:val="34"/>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4C50E9AA" w14:textId="77777777" w:rsidR="002A4CBC" w:rsidRDefault="002A4CBC">
            <w:pPr>
              <w:pStyle w:val="aff6"/>
              <w:ind w:left="2160"/>
              <w:rPr>
                <w:rFonts w:cs="Arial"/>
                <w:szCs w:val="20"/>
                <w:lang w:val="en-US"/>
              </w:rPr>
            </w:pPr>
          </w:p>
          <w:p w14:paraId="5720FE84" w14:textId="77777777" w:rsidR="002A4CBC" w:rsidRDefault="00967D01">
            <w:pPr>
              <w:pStyle w:val="aff6"/>
              <w:numPr>
                <w:ilvl w:val="0"/>
                <w:numId w:val="45"/>
              </w:numPr>
              <w:rPr>
                <w:rFonts w:ascii="Times New Roman" w:hAnsi="Times New Roman" w:cs="Times New Roman"/>
                <w:b/>
                <w:color w:val="00B050"/>
                <w:szCs w:val="18"/>
                <w:lang w:val="en-US" w:eastAsia="ja-JP"/>
              </w:rPr>
            </w:pPr>
            <w:r>
              <w:rPr>
                <w:rFonts w:ascii="Times New Roman" w:hAnsi="Times New Roman" w:cs="Times New Roman"/>
                <w:b/>
                <w:color w:val="00B050"/>
                <w:szCs w:val="18"/>
                <w:lang w:val="en-US" w:eastAsia="ja-JP"/>
              </w:rPr>
              <w:lastRenderedPageBreak/>
              <w:t xml:space="preserve">Note: If division of periodicity by X is shown to be erroneous such as risk of non-integer values for HARQ ID, X can be multiplied by floor(.), i.e. X*floor(…) </w:t>
            </w:r>
          </w:p>
          <w:p w14:paraId="27D0ED0A" w14:textId="77777777" w:rsidR="002A4CBC" w:rsidRDefault="00967D01">
            <w:pPr>
              <w:pStyle w:val="aff6"/>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15225F5E" w14:textId="77777777" w:rsidR="002A4CBC" w:rsidRDefault="002A4CBC">
            <w:pPr>
              <w:rPr>
                <w:lang w:eastAsia="ja-JP"/>
              </w:rPr>
            </w:pPr>
          </w:p>
        </w:tc>
      </w:tr>
    </w:tbl>
    <w:p w14:paraId="498748C2" w14:textId="77777777" w:rsidR="002A4CBC" w:rsidRDefault="002A4CBC">
      <w:pPr>
        <w:rPr>
          <w:lang w:val="en-GB" w:eastAsia="ja-JP"/>
        </w:rPr>
      </w:pPr>
    </w:p>
    <w:p w14:paraId="65FF1C42" w14:textId="77777777" w:rsidR="002A4CBC" w:rsidRDefault="002A4CBC">
      <w:pPr>
        <w:rPr>
          <w:lang w:eastAsia="ja-JP"/>
        </w:rPr>
      </w:pPr>
    </w:p>
    <w:p w14:paraId="06EBEB65" w14:textId="77777777" w:rsidR="002A4CBC" w:rsidRDefault="00967D01">
      <w:pPr>
        <w:pStyle w:val="31"/>
      </w:pPr>
      <w:r>
        <w:t>2.5.3</w:t>
      </w:r>
      <w:r>
        <w:tab/>
        <w:t>3</w:t>
      </w:r>
      <w:r>
        <w:rPr>
          <w:vertAlign w:val="superscript"/>
        </w:rPr>
        <w:t>rd</w:t>
      </w:r>
      <w:r>
        <w:t xml:space="preserve"> online session</w:t>
      </w:r>
    </w:p>
    <w:p w14:paraId="23B225E2" w14:textId="77777777" w:rsidR="002A4CBC" w:rsidRDefault="00967D01">
      <w:pPr>
        <w:pStyle w:val="40"/>
      </w:pPr>
      <w:r>
        <w:t>2.5.3.1</w:t>
      </w:r>
      <w:r>
        <w:tab/>
        <w:t>HARQ process ID</w:t>
      </w:r>
    </w:p>
    <w:p w14:paraId="04641EAE" w14:textId="77777777" w:rsidR="002A4CBC" w:rsidRDefault="00967D01">
      <w:pPr>
        <w:rPr>
          <w:lang w:val="en-GB" w:eastAsia="ja-JP"/>
        </w:rPr>
      </w:pPr>
      <w:r>
        <w:rPr>
          <w:lang w:val="en-GB" w:eastAsia="ja-JP"/>
        </w:rPr>
        <w:t>The proposal is updated by considering X as multiplication, and not division, to address the numerical issues that was raised during the discussion.</w:t>
      </w:r>
    </w:p>
    <w:p w14:paraId="4CE000C1" w14:textId="1692AFAC" w:rsidR="0017174F" w:rsidRDefault="0017174F">
      <w:pPr>
        <w:rPr>
          <w:lang w:val="en-GB" w:eastAsia="ja-JP"/>
        </w:rPr>
      </w:pPr>
      <w:r>
        <w:rPr>
          <w:lang w:val="en-GB" w:eastAsia="ja-JP"/>
        </w:rPr>
        <w:t xml:space="preserve">A comment was made by HW/HiSi to remove the green Note </w:t>
      </w:r>
      <w:r w:rsidR="00D90C20">
        <w:rPr>
          <w:lang w:val="en-GB" w:eastAsia="ja-JP"/>
        </w:rPr>
        <w:t xml:space="preserve">and instead add the following FFS. Moderato suggestion was to keep the Note as it provides a baseline </w:t>
      </w:r>
      <w:r w:rsidR="00537A4E">
        <w:rPr>
          <w:lang w:val="en-GB" w:eastAsia="ja-JP"/>
        </w:rPr>
        <w:t>reusing</w:t>
      </w:r>
      <w:r w:rsidR="00D90C20">
        <w:rPr>
          <w:lang w:val="en-GB" w:eastAsia="ja-JP"/>
        </w:rPr>
        <w:t xml:space="preserve"> legacy</w:t>
      </w:r>
      <w:r w:rsidR="00537A4E">
        <w:rPr>
          <w:lang w:val="en-GB" w:eastAsia="ja-JP"/>
        </w:rPr>
        <w:t>. Based on further discussion as GTW, it can be revised if preferred.</w:t>
      </w:r>
    </w:p>
    <w:p w14:paraId="1722833A" w14:textId="2983F1CB" w:rsidR="00D90C20" w:rsidRPr="00537A4E" w:rsidRDefault="00D90C20" w:rsidP="00D90C20">
      <w:pPr>
        <w:pStyle w:val="aff6"/>
        <w:numPr>
          <w:ilvl w:val="0"/>
          <w:numId w:val="81"/>
        </w:numPr>
        <w:rPr>
          <w:lang w:val="en-GB" w:eastAsia="ja-JP"/>
        </w:rPr>
      </w:pPr>
      <w:r w:rsidRPr="00D90C20">
        <w:rPr>
          <w:rFonts w:ascii="Times" w:hAnsi="Times" w:cs="Times"/>
          <w:color w:val="FF0000"/>
          <w:szCs w:val="24"/>
          <w:lang w:val="en-GB" w:eastAsia="ja-JP"/>
        </w:rPr>
        <w:t>FFS: How to address TDD configuration issue</w:t>
      </w:r>
    </w:p>
    <w:p w14:paraId="42E1F227" w14:textId="77777777" w:rsidR="00537A4E" w:rsidRPr="00D90C20" w:rsidRDefault="00537A4E" w:rsidP="00537A4E">
      <w:pPr>
        <w:pStyle w:val="aff6"/>
        <w:rPr>
          <w:lang w:val="en-GB" w:eastAsia="ja-JP"/>
        </w:rPr>
      </w:pPr>
    </w:p>
    <w:tbl>
      <w:tblPr>
        <w:tblStyle w:val="afe"/>
        <w:tblW w:w="0" w:type="auto"/>
        <w:tblLook w:val="04A0" w:firstRow="1" w:lastRow="0" w:firstColumn="1" w:lastColumn="0" w:noHBand="0" w:noVBand="1"/>
      </w:tblPr>
      <w:tblGrid>
        <w:gridCol w:w="9629"/>
      </w:tblGrid>
      <w:tr w:rsidR="002A4CBC" w14:paraId="07A8FCD1" w14:textId="77777777">
        <w:tc>
          <w:tcPr>
            <w:tcW w:w="9629" w:type="dxa"/>
          </w:tcPr>
          <w:p w14:paraId="0FF9A8F2" w14:textId="77777777" w:rsidR="002A4CBC" w:rsidRDefault="00967D01">
            <w:pPr>
              <w:rPr>
                <w:lang w:val="en-GB" w:eastAsia="ja-JP"/>
              </w:rPr>
            </w:pPr>
            <w:r>
              <w:rPr>
                <w:b/>
                <w:bCs/>
                <w:highlight w:val="cyan"/>
                <w:lang w:val="en-GB" w:eastAsia="ja-JP"/>
              </w:rPr>
              <w:t>Summary of views</w:t>
            </w:r>
            <w:r>
              <w:rPr>
                <w:lang w:val="en-GB" w:eastAsia="ja-JP"/>
              </w:rPr>
              <w:t>:</w:t>
            </w:r>
          </w:p>
          <w:p w14:paraId="77D2F413" w14:textId="3B411EB1" w:rsidR="002A4CBC" w:rsidRDefault="00967D01">
            <w:pPr>
              <w:pStyle w:val="aff6"/>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Intel, FW, Lenovo, CATT, Samsung, Spreadtrum, IDC, HW/</w:t>
            </w:r>
            <w:r w:rsidR="00046A82">
              <w:rPr>
                <w:rFonts w:ascii="Times New Roman" w:hAnsi="Times New Roman" w:cs="Times New Roman"/>
                <w:szCs w:val="18"/>
                <w:lang w:val="en-US" w:eastAsia="ja-JP"/>
              </w:rPr>
              <w:t>H</w:t>
            </w:r>
            <w:r>
              <w:rPr>
                <w:rFonts w:ascii="Times New Roman" w:hAnsi="Times New Roman" w:cs="Times New Roman"/>
                <w:szCs w:val="18"/>
                <w:lang w:val="en-US" w:eastAsia="ja-JP"/>
              </w:rPr>
              <w:t xml:space="preserve">iSi, CMCC, Xiaomi, DCM, LG, QC, vivo, OPPO, ZTE, Nokia, CATT, New H3C, </w:t>
            </w:r>
            <w:r w:rsidR="00A12D00">
              <w:rPr>
                <w:rFonts w:ascii="Times New Roman" w:hAnsi="Times New Roman" w:cs="Times New Roman"/>
                <w:szCs w:val="18"/>
                <w:lang w:val="en-US" w:eastAsia="ja-JP"/>
              </w:rPr>
              <w:t xml:space="preserve">Panasonic, </w:t>
            </w:r>
            <w:r>
              <w:rPr>
                <w:rFonts w:ascii="Times New Roman" w:hAnsi="Times New Roman" w:cs="Times New Roman"/>
                <w:szCs w:val="18"/>
                <w:lang w:val="en-US" w:eastAsia="ja-JP"/>
              </w:rPr>
              <w:t>MTK, Google</w:t>
            </w:r>
            <w:r w:rsidR="00A12D00">
              <w:rPr>
                <w:rFonts w:ascii="Times New Roman" w:hAnsi="Times New Roman" w:cs="Times New Roman"/>
                <w:szCs w:val="18"/>
                <w:lang w:val="en-US" w:eastAsia="ja-JP"/>
              </w:rPr>
              <w:t>, [FW]</w:t>
            </w:r>
          </w:p>
          <w:p w14:paraId="72EA6487" w14:textId="5A6C7457" w:rsidR="002A4CBC" w:rsidRDefault="00967D01">
            <w:pPr>
              <w:pStyle w:val="aff6"/>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t>Not OK/Maybe:</w:t>
            </w:r>
            <w:r w:rsidR="00A12D00">
              <w:rPr>
                <w:rFonts w:ascii="Times New Roman" w:hAnsi="Times New Roman" w:cs="Times New Roman"/>
                <w:b/>
                <w:bCs/>
                <w:szCs w:val="18"/>
                <w:lang w:val="en-US" w:eastAsia="ja-JP"/>
              </w:rPr>
              <w:t xml:space="preserve"> </w:t>
            </w:r>
          </w:p>
          <w:p w14:paraId="251F70FA" w14:textId="77777777" w:rsidR="002A4CBC" w:rsidRDefault="002A4CBC">
            <w:pPr>
              <w:rPr>
                <w:lang w:val="en-GB" w:eastAsia="ja-JP"/>
              </w:rPr>
            </w:pPr>
          </w:p>
          <w:p w14:paraId="423DE9E2" w14:textId="77777777" w:rsidR="002A4CBC" w:rsidRDefault="00967D01">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5C424C61" w14:textId="77777777" w:rsidR="002A4CBC" w:rsidRDefault="00967D01">
            <w:pPr>
              <w:rPr>
                <w:rFonts w:cs="Arial"/>
                <w:szCs w:val="20"/>
              </w:rPr>
            </w:pPr>
            <w:r>
              <w:rPr>
                <w:rFonts w:cs="Arial"/>
                <w:szCs w:val="20"/>
              </w:rPr>
              <w:t>For determination of HARQ process Ids associated to PUSCHs in multi-PUSCHs CG assuming one TB per PUSCH:</w:t>
            </w:r>
          </w:p>
          <w:p w14:paraId="767917CD" w14:textId="77777777" w:rsidR="002A4CBC" w:rsidRDefault="00967D01">
            <w:pPr>
              <w:pStyle w:val="aff6"/>
              <w:numPr>
                <w:ilvl w:val="0"/>
                <w:numId w:val="45"/>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1E930943" w14:textId="77777777" w:rsidR="002A4CBC" w:rsidRDefault="00967D01">
            <w:pPr>
              <w:pStyle w:val="aff6"/>
              <w:numPr>
                <w:ilvl w:val="1"/>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r>
              <w:rPr>
                <w:rFonts w:ascii="Arial" w:eastAsia="Times New Roman" w:hAnsi="Arial" w:cs="Arial"/>
                <w:sz w:val="20"/>
                <w:szCs w:val="20"/>
                <w:lang w:val="en-GB" w:eastAsia="ko-KR"/>
              </w:rPr>
              <w:t xml:space="preserve">floor( </w:t>
            </w:r>
            <w:ins w:id="67"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68"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69"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09D71780" w14:textId="77777777" w:rsidR="002A4CBC" w:rsidRDefault="00967D01">
            <w:pPr>
              <w:pStyle w:val="aff6"/>
              <w:numPr>
                <w:ilvl w:val="1"/>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r>
              <w:rPr>
                <w:rFonts w:ascii="Arial" w:eastAsia="Times New Roman" w:hAnsi="Arial" w:cs="Arial"/>
                <w:sz w:val="20"/>
                <w:szCs w:val="20"/>
                <w:lang w:val="en-GB" w:eastAsia="ko-KR"/>
              </w:rPr>
              <w:t>floor(</w:t>
            </w:r>
            <w:ins w:id="70"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71"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72"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1BAD39E8" w14:textId="4E0983FA" w:rsidR="002A4CBC" w:rsidRDefault="00967D01">
            <w:pPr>
              <w:pStyle w:val="aff6"/>
              <w:numPr>
                <w:ilvl w:val="2"/>
                <w:numId w:val="45"/>
              </w:numPr>
              <w:rPr>
                <w:rFonts w:ascii="Arial" w:hAnsi="Arial" w:cs="Arial"/>
                <w:color w:val="00B050"/>
                <w:sz w:val="20"/>
                <w:szCs w:val="20"/>
                <w:lang w:val="en-US"/>
              </w:rPr>
            </w:pPr>
            <w:r>
              <w:rPr>
                <w:rFonts w:ascii="Arial" w:eastAsia="Times New Roman" w:hAnsi="Arial" w:cs="Arial"/>
                <w:color w:val="00B050"/>
                <w:sz w:val="20"/>
                <w:szCs w:val="20"/>
                <w:lang w:val="en-US" w:eastAsia="ko-KR"/>
              </w:rPr>
              <w:t xml:space="preserve">FFS whether in </w:t>
            </w:r>
            <w:r w:rsidR="005E2698">
              <w:rPr>
                <w:rFonts w:ascii="Arial" w:eastAsia="Times New Roman" w:hAnsi="Arial" w:cs="Arial"/>
                <w:color w:val="00B050"/>
                <w:sz w:val="20"/>
                <w:szCs w:val="20"/>
                <w:lang w:val="en-US" w:eastAsia="ko-KR"/>
              </w:rPr>
              <w:t>formulas</w:t>
            </w:r>
            <w:r>
              <w:rPr>
                <w:rFonts w:ascii="Arial" w:eastAsia="Times New Roman" w:hAnsi="Arial" w:cs="Arial"/>
                <w:color w:val="00B050"/>
                <w:sz w:val="20"/>
                <w:szCs w:val="20"/>
                <w:lang w:val="en-US" w:eastAsia="ko-KR"/>
              </w:rPr>
              <w:t xml:space="preserve"> above periodicity should be divided by X instead, i.e.</w:t>
            </w:r>
          </w:p>
          <w:p w14:paraId="5F9339CB" w14:textId="77777777" w:rsidR="002A4CBC" w:rsidRDefault="00967D01">
            <w:pPr>
              <w:pStyle w:val="aff6"/>
              <w:numPr>
                <w:ilvl w:val="3"/>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 xml:space="preserve">HARQ Process ID = [floor( </w:t>
            </w:r>
            <w:ins w:id="73" w:author="Kai Xu" w:date="2023-04-19T15:28:00Z">
              <w:r>
                <w:rPr>
                  <w:rFonts w:ascii="Arial" w:eastAsia="Times New Roman" w:hAnsi="Arial" w:cs="Arial"/>
                  <w:color w:val="00B050"/>
                  <w:sz w:val="20"/>
                  <w:szCs w:val="20"/>
                  <w:lang w:val="en-GB" w:eastAsia="ko-KR"/>
                </w:rPr>
                <w:t>(</w:t>
              </w:r>
            </w:ins>
            <w:r>
              <w:rPr>
                <w:rFonts w:ascii="Arial" w:eastAsia="Times New Roman" w:hAnsi="Arial" w:cs="Arial"/>
                <w:color w:val="00B050"/>
                <w:sz w:val="20"/>
                <w:szCs w:val="20"/>
                <w:lang w:val="en-GB" w:eastAsia="ko-KR"/>
              </w:rPr>
              <w:t>CURRENT_symbol</w:t>
            </w:r>
            <w:ins w:id="74" w:author="Kai Xu" w:date="2023-04-19T15:28:00Z">
              <w:r>
                <w:rPr>
                  <w:rFonts w:ascii="Arial" w:eastAsia="Times New Roman" w:hAnsi="Arial" w:cs="Arial"/>
                  <w:color w:val="00B050"/>
                  <w:sz w:val="20"/>
                  <w:szCs w:val="20"/>
                  <w:lang w:val="en-GB" w:eastAsia="ko-KR"/>
                </w:rPr>
                <w:t xml:space="preserve"> – offset1)</w:t>
              </w:r>
            </w:ins>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periodicity</w:t>
            </w:r>
            <w:r>
              <w:rPr>
                <w:rFonts w:ascii="Arial" w:eastAsia="Times New Roman" w:hAnsi="Arial" w:cs="Arial"/>
                <w:i/>
                <w:color w:val="00B050"/>
                <w:sz w:val="20"/>
                <w:szCs w:val="20"/>
                <w:highlight w:val="cyan"/>
                <w:lang w:val="en-GB" w:eastAsia="ko-KR"/>
              </w:rPr>
              <w:t>/X</w:t>
            </w:r>
            <w:r>
              <w:rPr>
                <w:rFonts w:ascii="Arial" w:eastAsia="Times New Roman" w:hAnsi="Arial" w:cs="Arial"/>
                <w:i/>
                <w:color w:val="00B050"/>
                <w:sz w:val="20"/>
                <w:szCs w:val="20"/>
                <w:lang w:val="en-GB" w:eastAsia="ko-KR"/>
              </w:rPr>
              <w:t>)</w:t>
            </w:r>
            <w:r>
              <w:rPr>
                <w:rFonts w:ascii="Arial" w:eastAsia="Times New Roman" w:hAnsi="Arial" w:cs="Arial"/>
                <w:color w:val="00B050"/>
                <w:sz w:val="20"/>
                <w:szCs w:val="20"/>
                <w:lang w:val="en-GB" w:eastAsia="ko-KR"/>
              </w:rPr>
              <w:t>) + offset</w:t>
            </w:r>
            <w:ins w:id="75"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r>
              <w:rPr>
                <w:rFonts w:ascii="Arial" w:eastAsia="Times New Roman" w:hAnsi="Arial" w:cs="Arial"/>
                <w:i/>
                <w:color w:val="00B050"/>
                <w:sz w:val="20"/>
                <w:szCs w:val="20"/>
                <w:lang w:val="en-GB" w:eastAsia="ko-KR"/>
              </w:rPr>
              <w:t>nrofHARQ-Processes</w:t>
            </w:r>
          </w:p>
          <w:p w14:paraId="2E1D09A6" w14:textId="77777777" w:rsidR="002A4CBC" w:rsidRDefault="00967D01">
            <w:pPr>
              <w:pStyle w:val="aff6"/>
              <w:numPr>
                <w:ilvl w:val="3"/>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HARQ Process ID = [floor(</w:t>
            </w:r>
            <w:ins w:id="76" w:author="Kai Xu" w:date="2023-04-19T15:28:00Z">
              <w:r>
                <w:rPr>
                  <w:rFonts w:ascii="Arial" w:eastAsia="Times New Roman" w:hAnsi="Arial" w:cs="Arial"/>
                  <w:color w:val="00B050"/>
                  <w:sz w:val="20"/>
                  <w:szCs w:val="20"/>
                  <w:lang w:val="en-GB" w:eastAsia="ko-KR"/>
                </w:rPr>
                <w:t>(</w:t>
              </w:r>
            </w:ins>
            <w:r>
              <w:rPr>
                <w:rFonts w:ascii="Arial" w:eastAsia="Times New Roman" w:hAnsi="Arial" w:cs="Arial"/>
                <w:color w:val="00B050"/>
                <w:sz w:val="20"/>
                <w:szCs w:val="20"/>
                <w:lang w:val="en-GB" w:eastAsia="ko-KR"/>
              </w:rPr>
              <w:t xml:space="preserve">CURRENT_symbol </w:t>
            </w:r>
            <w:ins w:id="77" w:author="Kai Xu" w:date="2023-04-19T15:28:00Z">
              <w:r>
                <w:rPr>
                  <w:rFonts w:ascii="Arial" w:eastAsia="Times New Roman" w:hAnsi="Arial" w:cs="Arial"/>
                  <w:color w:val="00B050"/>
                  <w:sz w:val="20"/>
                  <w:szCs w:val="20"/>
                  <w:lang w:val="en-GB" w:eastAsia="ko-KR"/>
                </w:rPr>
                <w:t xml:space="preserve">– offset1) </w:t>
              </w:r>
            </w:ins>
            <w:r>
              <w:rPr>
                <w:rFonts w:ascii="Arial" w:eastAsia="Times New Roman" w:hAnsi="Arial" w:cs="Arial"/>
                <w:color w:val="00B050"/>
                <w:sz w:val="20"/>
                <w:szCs w:val="20"/>
                <w:lang w:val="en-GB" w:eastAsia="ko-KR"/>
              </w:rPr>
              <w:t>/ (</w:t>
            </w:r>
            <w:r>
              <w:rPr>
                <w:rFonts w:ascii="Arial" w:eastAsia="Times New Roman" w:hAnsi="Arial" w:cs="Arial"/>
                <w:i/>
                <w:color w:val="00B050"/>
                <w:sz w:val="20"/>
                <w:szCs w:val="20"/>
                <w:lang w:val="en-GB" w:eastAsia="ko-KR"/>
              </w:rPr>
              <w:t>periodicity</w:t>
            </w:r>
            <w:r>
              <w:rPr>
                <w:rFonts w:ascii="Arial" w:eastAsia="Times New Roman" w:hAnsi="Arial" w:cs="Arial"/>
                <w:i/>
                <w:color w:val="00B050"/>
                <w:sz w:val="20"/>
                <w:szCs w:val="20"/>
                <w:highlight w:val="cyan"/>
                <w:lang w:val="en-GB" w:eastAsia="ko-KR"/>
              </w:rPr>
              <w:t>/X</w:t>
            </w:r>
            <w:r>
              <w:rPr>
                <w:rFonts w:ascii="Arial" w:eastAsia="Times New Roman" w:hAnsi="Arial" w:cs="Arial"/>
                <w:i/>
                <w:color w:val="00B050"/>
                <w:sz w:val="20"/>
                <w:szCs w:val="20"/>
                <w:lang w:val="en-GB" w:eastAsia="ko-KR"/>
              </w:rPr>
              <w:t>)</w:t>
            </w:r>
            <w:r>
              <w:rPr>
                <w:rFonts w:ascii="Arial" w:eastAsia="Times New Roman" w:hAnsi="Arial" w:cs="Arial"/>
                <w:color w:val="00B050"/>
                <w:sz w:val="20"/>
                <w:szCs w:val="20"/>
                <w:lang w:val="en-GB" w:eastAsia="ko-KR"/>
              </w:rPr>
              <w:t>) + offset</w:t>
            </w:r>
            <w:ins w:id="78"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p>
          <w:p w14:paraId="2B07E42C" w14:textId="77777777" w:rsidR="002A4CBC" w:rsidRDefault="00967D01">
            <w:pPr>
              <w:pStyle w:val="aff6"/>
              <w:numPr>
                <w:ilvl w:val="1"/>
                <w:numId w:val="45"/>
              </w:numPr>
              <w:rPr>
                <w:rFonts w:ascii="Arial" w:hAnsi="Arial" w:cs="Arial"/>
                <w:color w:val="00B050"/>
                <w:sz w:val="20"/>
                <w:szCs w:val="20"/>
                <w:lang w:val="en-US"/>
              </w:rPr>
            </w:pPr>
            <w:r>
              <w:rPr>
                <w:rFonts w:ascii="Arial" w:hAnsi="Arial" w:cs="Arial"/>
                <w:sz w:val="20"/>
                <w:szCs w:val="20"/>
                <w:lang w:val="en-US"/>
              </w:rPr>
              <w:t xml:space="preserve">The HARQ process ID of the remaining </w:t>
            </w:r>
            <w:r>
              <w:rPr>
                <w:rFonts w:ascii="Arial" w:hAnsi="Arial" w:cs="Arial"/>
                <w:color w:val="00B050"/>
                <w:sz w:val="20"/>
                <w:szCs w:val="20"/>
                <w:lang w:val="en-US"/>
              </w:rPr>
              <w:t xml:space="preserve">configured/valid CG </w:t>
            </w:r>
            <w:r>
              <w:rPr>
                <w:rFonts w:ascii="Arial" w:hAnsi="Arial" w:cs="Arial"/>
                <w:sz w:val="20"/>
                <w:szCs w:val="20"/>
                <w:lang w:val="en-US"/>
              </w:rPr>
              <w:t xml:space="preserve">PUSCHs in the period is determined by incrementing the HARQ process ID of the preceding PUSCH in the period </w:t>
            </w:r>
            <w:r>
              <w:rPr>
                <w:rFonts w:ascii="Arial" w:hAnsi="Arial" w:cs="Arial"/>
                <w:color w:val="FF0000"/>
                <w:sz w:val="20"/>
                <w:szCs w:val="20"/>
                <w:lang w:val="en-US"/>
              </w:rPr>
              <w:t xml:space="preserve">by Y </w:t>
            </w:r>
            <w:r>
              <w:rPr>
                <w:rFonts w:ascii="Arial" w:hAnsi="Arial" w:cs="Arial"/>
                <w:color w:val="00B050"/>
                <w:sz w:val="20"/>
                <w:szCs w:val="20"/>
                <w:lang w:val="en-US"/>
              </w:rPr>
              <w:t xml:space="preserve">with module operation with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or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r>
              <w:rPr>
                <w:rFonts w:ascii="Arial" w:eastAsia="Times New Roman" w:hAnsi="Arial" w:cs="Arial"/>
                <w:color w:val="00B050"/>
                <w:sz w:val="20"/>
                <w:szCs w:val="20"/>
                <w:lang w:val="en-GB" w:eastAsia="ko-KR"/>
              </w:rPr>
              <w:t>), whichever applicable.</w:t>
            </w:r>
          </w:p>
          <w:p w14:paraId="68C92EAB" w14:textId="77777777" w:rsidR="002A4CBC" w:rsidRDefault="00967D01">
            <w:pPr>
              <w:pStyle w:val="aff6"/>
              <w:numPr>
                <w:ilvl w:val="2"/>
                <w:numId w:val="45"/>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0910494A" w14:textId="77777777" w:rsidR="002A4CBC" w:rsidRDefault="00967D01">
            <w:pPr>
              <w:pStyle w:val="aff6"/>
              <w:numPr>
                <w:ilvl w:val="2"/>
                <w:numId w:val="45"/>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14:paraId="50D85654" w14:textId="77777777" w:rsidR="002A4CBC" w:rsidRDefault="00967D01">
            <w:pPr>
              <w:pStyle w:val="aff6"/>
              <w:numPr>
                <w:ilvl w:val="3"/>
                <w:numId w:val="45"/>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1674A212" w14:textId="77777777" w:rsidR="002A4CBC" w:rsidRDefault="00967D01">
            <w:pPr>
              <w:pStyle w:val="aff6"/>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79"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137A3FF1" w14:textId="77777777" w:rsidR="002A4CBC" w:rsidRDefault="00967D01">
            <w:pPr>
              <w:pStyle w:val="aff6"/>
              <w:numPr>
                <w:ilvl w:val="3"/>
                <w:numId w:val="45"/>
              </w:numPr>
              <w:rPr>
                <w:rFonts w:ascii="Arial" w:hAnsi="Arial" w:cs="Arial"/>
                <w:sz w:val="20"/>
                <w:szCs w:val="20"/>
                <w:lang w:val="en-US"/>
              </w:rPr>
            </w:pPr>
            <w:r>
              <w:rPr>
                <w:rFonts w:ascii="Arial" w:hAnsi="Arial" w:cs="Arial"/>
                <w:color w:val="7030A0"/>
                <w:sz w:val="20"/>
                <w:szCs w:val="20"/>
                <w:lang w:val="en-US"/>
              </w:rPr>
              <w:lastRenderedPageBreak/>
              <w:t>FFS: If offset1 is non-zero, how offset1 is determined (i.e., based on RRC or dynamically)</w:t>
            </w:r>
          </w:p>
          <w:p w14:paraId="53F3CB41" w14:textId="77777777" w:rsidR="002A4CBC" w:rsidRDefault="00967D01">
            <w:pPr>
              <w:pStyle w:val="aff6"/>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80"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4AC95A20" w14:textId="77777777" w:rsidR="002A4CBC" w:rsidRDefault="00967D01">
            <w:pPr>
              <w:pStyle w:val="aff6"/>
              <w:numPr>
                <w:ilvl w:val="3"/>
                <w:numId w:val="45"/>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29934B7A" w14:textId="77777777" w:rsidR="002A4CBC" w:rsidRDefault="002A4CBC">
            <w:pPr>
              <w:pStyle w:val="aff6"/>
              <w:ind w:left="2160"/>
              <w:rPr>
                <w:rFonts w:cs="Arial"/>
                <w:szCs w:val="20"/>
                <w:lang w:val="en-US"/>
              </w:rPr>
            </w:pPr>
          </w:p>
          <w:p w14:paraId="12C35699" w14:textId="77777777" w:rsidR="002A4CBC" w:rsidRDefault="00967D01">
            <w:pPr>
              <w:pStyle w:val="aff6"/>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6ADDE5CD" w14:textId="77777777" w:rsidR="002A4CBC" w:rsidRDefault="00967D01">
            <w:pPr>
              <w:pStyle w:val="aff6"/>
              <w:numPr>
                <w:ilvl w:val="0"/>
                <w:numId w:val="45"/>
              </w:numPr>
              <w:rPr>
                <w:rFonts w:ascii="Arial" w:hAnsi="Arial" w:cs="Arial"/>
                <w:color w:val="00B050"/>
                <w:sz w:val="20"/>
                <w:szCs w:val="20"/>
                <w:lang w:val="en-US"/>
              </w:rPr>
            </w:pPr>
            <w:r>
              <w:rPr>
                <w:rFonts w:eastAsia="Times New Roman"/>
                <w:color w:val="00B050"/>
                <w:szCs w:val="20"/>
                <w:lang w:val="en-US" w:eastAsia="ko-KR"/>
              </w:rPr>
              <w:t xml:space="preserve">Note: A configured CG PUSCH is invalid if the CG PUSCH is dropped due to collision </w:t>
            </w:r>
            <w:r>
              <w:rPr>
                <w:rFonts w:eastAsia="Times New Roman" w:cs="Times"/>
                <w:color w:val="00B050"/>
                <w:szCs w:val="20"/>
                <w:lang w:val="en-US" w:eastAsia="ko-KR"/>
              </w:rPr>
              <w:t xml:space="preserve">with DL symbol(s) indicated by </w:t>
            </w:r>
            <w:r>
              <w:rPr>
                <w:rFonts w:eastAsia="Times New Roman" w:cs="Times"/>
                <w:i/>
                <w:iCs/>
                <w:color w:val="00B050"/>
                <w:szCs w:val="20"/>
                <w:lang w:val="en-US" w:eastAsia="ko-KR"/>
              </w:rPr>
              <w:t>tdd-UL-DL-ConfigurationCommon</w:t>
            </w:r>
            <w:r>
              <w:rPr>
                <w:rFonts w:eastAsia="Times New Roman" w:cs="Times"/>
                <w:color w:val="00B050"/>
                <w:szCs w:val="20"/>
                <w:lang w:val="en-US" w:eastAsia="ko-KR"/>
              </w:rPr>
              <w:t xml:space="preserve"> or </w:t>
            </w:r>
            <w:r>
              <w:rPr>
                <w:rFonts w:eastAsia="Times New Roman" w:cs="Times"/>
                <w:i/>
                <w:iCs/>
                <w:color w:val="00B050"/>
                <w:szCs w:val="20"/>
                <w:lang w:val="en-US" w:eastAsia="ko-KR"/>
              </w:rPr>
              <w:t>tdd-UL-DL-ConfigurationDedicated</w:t>
            </w:r>
            <w:r>
              <w:rPr>
                <w:rFonts w:eastAsia="Times New Roman" w:cs="Times"/>
                <w:color w:val="00B050"/>
                <w:szCs w:val="20"/>
                <w:lang w:val="en-US" w:eastAsia="ko-KR"/>
              </w:rPr>
              <w:t>.</w:t>
            </w:r>
          </w:p>
          <w:p w14:paraId="5DC5C87B" w14:textId="77777777" w:rsidR="002A4CBC" w:rsidRDefault="002A4CBC">
            <w:pPr>
              <w:rPr>
                <w:lang w:eastAsia="ja-JP"/>
              </w:rPr>
            </w:pPr>
          </w:p>
        </w:tc>
      </w:tr>
    </w:tbl>
    <w:p w14:paraId="78F78124" w14:textId="77777777" w:rsidR="002A4CBC" w:rsidRDefault="002A4CBC">
      <w:pPr>
        <w:rPr>
          <w:lang w:val="en-GB" w:eastAsia="ja-JP"/>
        </w:rPr>
      </w:pPr>
    </w:p>
    <w:p w14:paraId="4A222A27" w14:textId="77777777" w:rsidR="002A4CBC" w:rsidRDefault="002A4CBC">
      <w:pPr>
        <w:rPr>
          <w:lang w:eastAsia="ja-JP"/>
        </w:rPr>
      </w:pPr>
    </w:p>
    <w:p w14:paraId="1BB7FF8C" w14:textId="77777777" w:rsidR="002A4CBC" w:rsidRDefault="00967D01">
      <w:pPr>
        <w:pStyle w:val="1"/>
      </w:pPr>
      <w:r>
        <w:t>3</w:t>
      </w:r>
      <w:r>
        <w:tab/>
        <w:t>Indication of unused transmission occasions</w:t>
      </w:r>
    </w:p>
    <w:p w14:paraId="7CD36E7B" w14:textId="77777777" w:rsidR="002A4CBC" w:rsidRDefault="00967D01">
      <w:pPr>
        <w:rPr>
          <w:lang w:val="en-GB" w:eastAsia="ja-JP"/>
        </w:rPr>
      </w:pPr>
      <w:r>
        <w:rPr>
          <w:lang w:val="en-GB" w:eastAsia="ja-JP"/>
        </w:rPr>
        <w:t>This section captures the summary of the discussions regarding the design aspects of the following WID objective:</w:t>
      </w:r>
    </w:p>
    <w:tbl>
      <w:tblPr>
        <w:tblStyle w:val="afe"/>
        <w:tblW w:w="9634" w:type="dxa"/>
        <w:tblLook w:val="04A0" w:firstRow="1" w:lastRow="0" w:firstColumn="1" w:lastColumn="0" w:noHBand="0" w:noVBand="1"/>
      </w:tblPr>
      <w:tblGrid>
        <w:gridCol w:w="9634"/>
      </w:tblGrid>
      <w:tr w:rsidR="002A4CBC" w14:paraId="48F4CEF1" w14:textId="77777777">
        <w:tc>
          <w:tcPr>
            <w:tcW w:w="9634" w:type="dxa"/>
          </w:tcPr>
          <w:p w14:paraId="56424F9B" w14:textId="77777777" w:rsidR="002A4CBC" w:rsidRDefault="00967D01">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72B3C106" w14:textId="77777777" w:rsidR="002A4CBC" w:rsidRDefault="002A4CBC">
      <w:pPr>
        <w:rPr>
          <w:lang w:eastAsia="ja-JP"/>
        </w:rPr>
      </w:pPr>
    </w:p>
    <w:p w14:paraId="7500FC56" w14:textId="77777777" w:rsidR="002A4CBC" w:rsidRDefault="00967D01">
      <w:pPr>
        <w:pStyle w:val="21"/>
      </w:pPr>
      <w:r>
        <w:t>3.1</w:t>
      </w:r>
      <w:r>
        <w:tab/>
        <w:t>What information the UCI contains? (UCI content)</w:t>
      </w:r>
    </w:p>
    <w:p w14:paraId="41DD6481" w14:textId="77777777" w:rsidR="002A4CBC" w:rsidRDefault="00967D01">
      <w:pPr>
        <w:rPr>
          <w:b/>
          <w:bCs/>
          <w:lang w:val="en-GB" w:eastAsia="ja-JP"/>
        </w:rPr>
      </w:pPr>
      <w:r>
        <w:rPr>
          <w:b/>
          <w:bCs/>
          <w:highlight w:val="cyan"/>
          <w:lang w:val="en-GB" w:eastAsia="ja-JP"/>
        </w:rPr>
        <w:t>Moderator’s summary:</w:t>
      </w:r>
    </w:p>
    <w:p w14:paraId="65658D0A" w14:textId="77777777" w:rsidR="002A4CBC" w:rsidRDefault="00967D01">
      <w:pPr>
        <w:rPr>
          <w:lang w:eastAsia="ja-JP"/>
        </w:rPr>
      </w:pPr>
      <w:r>
        <w:rPr>
          <w:lang w:eastAsia="ja-JP"/>
        </w:rPr>
        <w:t>In previous meeting, the following agreement was made:</w:t>
      </w:r>
    </w:p>
    <w:p w14:paraId="03E0B338" w14:textId="77777777" w:rsidR="002A4CBC" w:rsidRDefault="00967D01">
      <w:pPr>
        <w:rPr>
          <w:b/>
          <w:bCs/>
          <w:highlight w:val="green"/>
          <w:lang w:eastAsia="zh-CN"/>
        </w:rPr>
      </w:pPr>
      <w:r>
        <w:rPr>
          <w:b/>
          <w:bCs/>
          <w:highlight w:val="green"/>
          <w:lang w:eastAsia="zh-CN"/>
        </w:rPr>
        <w:t>Agreement</w:t>
      </w:r>
    </w:p>
    <w:p w14:paraId="5E48251D" w14:textId="77777777" w:rsidR="002A4CBC" w:rsidRDefault="00967D01">
      <w:pPr>
        <w:jc w:val="both"/>
        <w:rPr>
          <w:rFonts w:ascii="Times New Roman" w:hAnsi="Times New Roman" w:cs="Times New Roman"/>
          <w:szCs w:val="20"/>
        </w:rPr>
      </w:pPr>
      <w:r>
        <w:rPr>
          <w:rFonts w:ascii="Times New Roman" w:hAnsi="Times New Roman" w:cs="Times New Roman"/>
          <w:szCs w:val="20"/>
        </w:rPr>
        <w:t>For dynamic indication of unused CG PUSCH transmission occasion(s) based on a UCI, the following options for further down-scoping, are considered for the information provided by the UCI:</w:t>
      </w:r>
    </w:p>
    <w:p w14:paraId="10C4A51A" w14:textId="77777777" w:rsidR="002A4CBC" w:rsidRDefault="00967D01">
      <w:pPr>
        <w:pStyle w:val="aff6"/>
        <w:numPr>
          <w:ilvl w:val="0"/>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The UCI determines the consecutive CG PUSCH TO(s) that are indicated as “unused” </w:t>
      </w:r>
    </w:p>
    <w:p w14:paraId="62FE8892" w14:textId="77777777" w:rsidR="002A4CBC" w:rsidRDefault="00967D01">
      <w:pPr>
        <w:pStyle w:val="aff6"/>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1:</w:t>
      </w:r>
      <w:r>
        <w:rPr>
          <w:rFonts w:ascii="Times New Roman" w:hAnsi="Times New Roman" w:cs="Times New Roman"/>
          <w:sz w:val="20"/>
          <w:szCs w:val="20"/>
          <w:lang w:val="en-US"/>
        </w:rPr>
        <w:t xml:space="preserve"> The UCI provides the number of consecutive TO(s) in time domain. </w:t>
      </w:r>
    </w:p>
    <w:p w14:paraId="59CA36BC" w14:textId="77777777" w:rsidR="002A4CBC" w:rsidRDefault="00967D01">
      <w:pPr>
        <w:pStyle w:val="aff6"/>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numbers can be determined from information obtained from configuration.</w:t>
      </w:r>
    </w:p>
    <w:p w14:paraId="3DA2A124" w14:textId="77777777" w:rsidR="002A4CBC" w:rsidRDefault="00967D01">
      <w:pPr>
        <w:pStyle w:val="aff6"/>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230CA990" w14:textId="77777777" w:rsidR="002A4CBC" w:rsidRDefault="00967D01">
      <w:pPr>
        <w:pStyle w:val="aff6"/>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2</w:t>
      </w:r>
      <w:r>
        <w:rPr>
          <w:rFonts w:ascii="Times New Roman" w:hAnsi="Times New Roman" w:cs="Times New Roman"/>
          <w:sz w:val="20"/>
          <w:szCs w:val="20"/>
          <w:lang w:val="en-US"/>
        </w:rPr>
        <w:t xml:space="preserve">: The UCI provides a time duration/range that includes the consecutive TO(s) in time domain. </w:t>
      </w:r>
    </w:p>
    <w:p w14:paraId="37D1B7BB" w14:textId="77777777" w:rsidR="002A4CBC" w:rsidRDefault="00967D01">
      <w:pPr>
        <w:pStyle w:val="aff6"/>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0382402D" w14:textId="77777777" w:rsidR="002A4CBC" w:rsidRDefault="00967D01">
      <w:pPr>
        <w:pStyle w:val="aff6"/>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36E4BD83" w14:textId="77777777" w:rsidR="002A4CBC" w:rsidRDefault="00967D01">
      <w:pPr>
        <w:pStyle w:val="aff6"/>
        <w:numPr>
          <w:ilvl w:val="0"/>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The UCI determines the CG PUSCH TO(s) that are indicated as “unused” (consecutive/non-consecutive TO(s) in time domain)</w:t>
      </w:r>
    </w:p>
    <w:p w14:paraId="00472927" w14:textId="77777777" w:rsidR="002A4CBC" w:rsidRDefault="00967D01">
      <w:pPr>
        <w:pStyle w:val="aff6"/>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1</w:t>
      </w:r>
      <w:r>
        <w:rPr>
          <w:rFonts w:ascii="Times New Roman" w:hAnsi="Times New Roman" w:cs="Times New Roman"/>
          <w:sz w:val="20"/>
          <w:szCs w:val="20"/>
          <w:lang w:val="en-US"/>
        </w:rPr>
        <w:t>: The UCI provides a bitmap where a bit corresponds to a TO within a time duration/range. The bit indicates whether the TO is “unused”.</w:t>
      </w:r>
    </w:p>
    <w:p w14:paraId="4502797C" w14:textId="77777777" w:rsidR="002A4CBC" w:rsidRDefault="00967D01">
      <w:pPr>
        <w:pStyle w:val="aff6"/>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0AFB6C5C" w14:textId="77777777" w:rsidR="002A4CBC" w:rsidRDefault="00967D01">
      <w:pPr>
        <w:pStyle w:val="aff6"/>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6A78ACE8" w14:textId="77777777" w:rsidR="002A4CBC" w:rsidRDefault="00967D01">
      <w:pPr>
        <w:pStyle w:val="aff6"/>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2:</w:t>
      </w:r>
      <w:r>
        <w:rPr>
          <w:rFonts w:ascii="Times New Roman" w:hAnsi="Times New Roman" w:cs="Times New Roman"/>
          <w:sz w:val="20"/>
          <w:szCs w:val="20"/>
          <w:lang w:val="en-US"/>
        </w:rPr>
        <w:t xml:space="preserve"> The UCI provides a bitmap where a bit corresponds to TOs within a time duration/range. The bit indicates whether all TOs within the time duration/range are “unused”.</w:t>
      </w:r>
    </w:p>
    <w:p w14:paraId="328E35EB" w14:textId="77777777" w:rsidR="002A4CBC" w:rsidRDefault="00967D01">
      <w:pPr>
        <w:pStyle w:val="aff6"/>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14B758F5" w14:textId="77777777" w:rsidR="002A4CBC" w:rsidRDefault="00967D01">
      <w:pPr>
        <w:pStyle w:val="aff6"/>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58DC67A6" w14:textId="77777777" w:rsidR="002A4CBC" w:rsidRDefault="00967D01">
      <w:pPr>
        <w:pStyle w:val="aff6"/>
        <w:numPr>
          <w:ilvl w:val="0"/>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1A81316F" w14:textId="77777777" w:rsidR="002A4CBC" w:rsidRDefault="00967D01">
      <w:pPr>
        <w:numPr>
          <w:ilvl w:val="0"/>
          <w:numId w:val="51"/>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695238E7" w14:textId="77777777" w:rsidR="002A4CBC" w:rsidRDefault="002A4CBC">
      <w:pPr>
        <w:rPr>
          <w:rFonts w:cs="Arial"/>
          <w:b/>
          <w:szCs w:val="20"/>
          <w:highlight w:val="cyan"/>
        </w:rPr>
      </w:pPr>
    </w:p>
    <w:p w14:paraId="125DDDFF" w14:textId="77777777" w:rsidR="002A4CBC" w:rsidRDefault="00967D01">
      <w:pPr>
        <w:rPr>
          <w:rFonts w:cs="Arial"/>
          <w:b/>
          <w:szCs w:val="20"/>
        </w:rPr>
      </w:pPr>
      <w:r>
        <w:rPr>
          <w:rFonts w:cs="Arial"/>
          <w:b/>
          <w:szCs w:val="20"/>
          <w:highlight w:val="cyan"/>
        </w:rPr>
        <w:t>Companies’ view:</w:t>
      </w:r>
    </w:p>
    <w:p w14:paraId="361A3E94" w14:textId="77777777" w:rsidR="002A4CBC" w:rsidRDefault="00967D01">
      <w:pPr>
        <w:rPr>
          <w:rFonts w:cs="Arial"/>
          <w:bCs/>
          <w:color w:val="4472C4" w:themeColor="accent1"/>
          <w:szCs w:val="20"/>
        </w:rPr>
      </w:pPr>
      <w:r>
        <w:rPr>
          <w:rFonts w:cs="Arial"/>
          <w:b/>
          <w:szCs w:val="20"/>
        </w:rPr>
        <w:lastRenderedPageBreak/>
        <w:t>Option 1 (</w:t>
      </w:r>
      <w:r>
        <w:rPr>
          <w:rFonts w:cs="Arial"/>
          <w:b/>
          <w:strike/>
          <w:szCs w:val="20"/>
        </w:rPr>
        <w:t>12</w:t>
      </w:r>
      <w:r>
        <w:rPr>
          <w:rFonts w:cs="Arial"/>
          <w:b/>
          <w:szCs w:val="20"/>
        </w:rPr>
        <w:t xml:space="preserve"> 13): </w:t>
      </w:r>
      <w:r>
        <w:rPr>
          <w:rFonts w:cs="Arial"/>
          <w:bCs/>
          <w:color w:val="4472C4" w:themeColor="accent1"/>
          <w:szCs w:val="20"/>
        </w:rPr>
        <w:t xml:space="preserve">FW, E///, HW/HiSi, vivo, ZTE, DCM, MTK, FGI, xiaomi, New H3C, NEC, Intel, </w:t>
      </w:r>
      <w:r>
        <w:rPr>
          <w:rFonts w:cs="Arial"/>
          <w:bCs/>
          <w:color w:val="4472C4" w:themeColor="accent1"/>
          <w:szCs w:val="20"/>
          <w:u w:val="single"/>
        </w:rPr>
        <w:t>Samsung</w:t>
      </w:r>
    </w:p>
    <w:p w14:paraId="27DF7D6C" w14:textId="77777777" w:rsidR="002A4CBC" w:rsidRDefault="00967D01">
      <w:pPr>
        <w:pStyle w:val="aff6"/>
        <w:numPr>
          <w:ilvl w:val="0"/>
          <w:numId w:val="52"/>
        </w:numPr>
        <w:rPr>
          <w:rFonts w:ascii="Arial" w:hAnsi="Arial" w:cs="Arial"/>
          <w:b/>
          <w:sz w:val="20"/>
          <w:szCs w:val="20"/>
          <w:lang w:val="en-US"/>
        </w:rPr>
      </w:pPr>
      <w:r>
        <w:rPr>
          <w:rFonts w:ascii="Arial" w:hAnsi="Arial" w:cs="Arial"/>
          <w:b/>
          <w:sz w:val="20"/>
          <w:szCs w:val="20"/>
          <w:lang w:val="en-US"/>
        </w:rPr>
        <w:t>Option 1</w:t>
      </w:r>
      <w:r>
        <w:rPr>
          <w:rFonts w:ascii="Arial" w:hAnsi="Arial" w:cs="Arial"/>
          <w:b/>
          <w:sz w:val="20"/>
          <w:szCs w:val="20"/>
          <w:lang w:val="sv-SE"/>
        </w:rPr>
        <w:t>-1</w:t>
      </w:r>
      <w:r>
        <w:rPr>
          <w:rFonts w:ascii="Arial" w:hAnsi="Arial" w:cs="Arial"/>
          <w:b/>
          <w:sz w:val="20"/>
          <w:szCs w:val="20"/>
          <w:lang w:val="en-US"/>
        </w:rPr>
        <w:t>:</w:t>
      </w:r>
      <w:r>
        <w:rPr>
          <w:rFonts w:ascii="Arial" w:hAnsi="Arial" w:cs="Arial"/>
          <w:b/>
          <w:sz w:val="20"/>
          <w:szCs w:val="20"/>
          <w:lang w:val="sv-SE"/>
        </w:rPr>
        <w:t xml:space="preserve"> </w:t>
      </w:r>
      <w:r>
        <w:rPr>
          <w:rFonts w:ascii="Arial" w:hAnsi="Arial" w:cs="Arial"/>
          <w:bCs/>
          <w:color w:val="4472C4" w:themeColor="accent1"/>
          <w:sz w:val="20"/>
          <w:szCs w:val="20"/>
          <w:lang w:val="sv-SE"/>
        </w:rPr>
        <w:t>FW, HW/hiSi, DCM, MTK, xiaomi, Intel</w:t>
      </w:r>
    </w:p>
    <w:p w14:paraId="43DB60EA" w14:textId="77777777" w:rsidR="002A4CBC" w:rsidRDefault="00967D01">
      <w:pPr>
        <w:pStyle w:val="aff6"/>
        <w:numPr>
          <w:ilvl w:val="0"/>
          <w:numId w:val="52"/>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ZTE], LG, DCM</w:t>
      </w:r>
    </w:p>
    <w:p w14:paraId="5221D230" w14:textId="77777777" w:rsidR="002A4CBC" w:rsidRDefault="00967D01">
      <w:pPr>
        <w:rPr>
          <w:rFonts w:cs="Arial"/>
          <w:b/>
          <w:szCs w:val="20"/>
          <w:lang w:eastAsia="zh-CN"/>
        </w:rPr>
      </w:pPr>
      <w:r>
        <w:rPr>
          <w:rFonts w:cs="Arial"/>
          <w:b/>
          <w:szCs w:val="20"/>
          <w:lang w:eastAsia="zh-CN"/>
        </w:rPr>
        <w:t>Option 2 (</w:t>
      </w:r>
      <w:r>
        <w:rPr>
          <w:rFonts w:cs="Arial"/>
          <w:b/>
          <w:strike/>
          <w:szCs w:val="20"/>
          <w:lang w:eastAsia="zh-CN"/>
        </w:rPr>
        <w:t>15</w:t>
      </w:r>
      <w:r>
        <w:rPr>
          <w:rFonts w:cs="Arial"/>
          <w:b/>
          <w:color w:val="FF0000"/>
          <w:szCs w:val="20"/>
          <w:lang w:eastAsia="zh-CN"/>
        </w:rPr>
        <w:t>, 16</w:t>
      </w:r>
      <w:r>
        <w:rPr>
          <w:rFonts w:cs="Arial"/>
          <w:b/>
          <w:szCs w:val="20"/>
          <w:lang w:eastAsia="zh-CN"/>
        </w:rPr>
        <w:t xml:space="preserve">) </w:t>
      </w:r>
      <w:r>
        <w:rPr>
          <w:rFonts w:cs="Arial"/>
          <w:bCs/>
          <w:color w:val="4472C4" w:themeColor="accent1"/>
          <w:szCs w:val="20"/>
          <w:lang w:eastAsia="zh-CN"/>
        </w:rPr>
        <w:t>QC, CATT, vivo, Spreadtrum, IDC, Google, OPPO, Lenovo, Nokia/NSB, Panasonic, DENSO, [TCL], xiaomi, CMCC, CAICT</w:t>
      </w:r>
      <w:r>
        <w:rPr>
          <w:rFonts w:cs="Arial"/>
          <w:bCs/>
          <w:color w:val="FF0000"/>
          <w:szCs w:val="20"/>
          <w:lang w:eastAsia="zh-CN"/>
        </w:rPr>
        <w:t>, SONY</w:t>
      </w:r>
    </w:p>
    <w:p w14:paraId="76896BD4" w14:textId="77777777" w:rsidR="002A4CBC" w:rsidRDefault="00967D01">
      <w:pPr>
        <w:pStyle w:val="aff6"/>
        <w:numPr>
          <w:ilvl w:val="0"/>
          <w:numId w:val="52"/>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w:t>
      </w:r>
    </w:p>
    <w:p w14:paraId="10FA8F8A" w14:textId="77777777" w:rsidR="002A4CBC" w:rsidRDefault="00967D01">
      <w:pPr>
        <w:pStyle w:val="aff6"/>
        <w:numPr>
          <w:ilvl w:val="0"/>
          <w:numId w:val="52"/>
        </w:numPr>
        <w:rPr>
          <w:rFonts w:ascii="Arial" w:hAnsi="Arial" w:cs="Arial"/>
          <w:b/>
          <w:sz w:val="20"/>
          <w:szCs w:val="20"/>
          <w:lang w:val="en-US"/>
        </w:rPr>
      </w:pPr>
      <w:r>
        <w:rPr>
          <w:rFonts w:ascii="Arial" w:hAnsi="Arial" w:cs="Arial"/>
          <w:b/>
          <w:sz w:val="20"/>
          <w:szCs w:val="20"/>
          <w:lang w:val="en-US"/>
        </w:rPr>
        <w:t xml:space="preserve">Option 2-2: </w:t>
      </w:r>
      <w:r>
        <w:rPr>
          <w:rFonts w:ascii="Arial" w:hAnsi="Arial" w:cs="Arial"/>
          <w:bCs/>
          <w:color w:val="4472C4" w:themeColor="accent1"/>
          <w:sz w:val="20"/>
          <w:szCs w:val="20"/>
          <w:lang w:val="en-US"/>
        </w:rPr>
        <w:t>CATT, [Spreadtrum], Lenovo, Nokia/NSB, Panasonic</w:t>
      </w:r>
      <w:r>
        <w:rPr>
          <w:rFonts w:ascii="Arial" w:hAnsi="Arial" w:cs="Arial"/>
          <w:bCs/>
          <w:color w:val="FF0000"/>
          <w:sz w:val="20"/>
          <w:szCs w:val="20"/>
          <w:lang w:val="en-US"/>
        </w:rPr>
        <w:t>, SONY</w:t>
      </w:r>
    </w:p>
    <w:p w14:paraId="77616DC8" w14:textId="77777777" w:rsidR="002A4CBC" w:rsidRDefault="00967D01">
      <w:pPr>
        <w:pStyle w:val="aff6"/>
        <w:numPr>
          <w:ilvl w:val="0"/>
          <w:numId w:val="52"/>
        </w:numPr>
        <w:rPr>
          <w:rFonts w:ascii="Arial" w:hAnsi="Arial" w:cs="Arial"/>
          <w:b/>
          <w:sz w:val="20"/>
          <w:szCs w:val="20"/>
        </w:rPr>
      </w:pPr>
      <w:r>
        <w:rPr>
          <w:rFonts w:ascii="Arial" w:hAnsi="Arial" w:cs="Arial"/>
          <w:b/>
          <w:sz w:val="20"/>
          <w:szCs w:val="20"/>
          <w:lang w:val="en-US"/>
        </w:rPr>
        <w:t xml:space="preserve">Option 2-3: </w:t>
      </w:r>
      <w:r>
        <w:rPr>
          <w:rFonts w:ascii="Arial" w:hAnsi="Arial" w:cs="Arial"/>
          <w:bCs/>
          <w:color w:val="4472C4" w:themeColor="accent1"/>
          <w:sz w:val="20"/>
          <w:szCs w:val="20"/>
          <w:lang w:val="en-US"/>
        </w:rPr>
        <w:t>xiaomi (</w:t>
      </w:r>
      <w:r>
        <w:rPr>
          <w:rFonts w:ascii="Arial" w:hAnsi="Arial" w:cs="Arial"/>
          <w:b/>
          <w:color w:val="ED7D31" w:themeColor="accent2"/>
          <w:sz w:val="20"/>
          <w:szCs w:val="20"/>
          <w:lang w:val="en-US"/>
        </w:rPr>
        <w:t>Proposal 2</w:t>
      </w:r>
      <w:r>
        <w:rPr>
          <w:rFonts w:ascii="Arial" w:hAnsi="Arial" w:cs="Arial"/>
          <w:bCs/>
          <w:color w:val="4472C4" w:themeColor="accent1"/>
          <w:sz w:val="20"/>
          <w:szCs w:val="20"/>
          <w:lang w:val="en-US"/>
        </w:rPr>
        <w:t>)</w:t>
      </w:r>
    </w:p>
    <w:p w14:paraId="6FBD8AE3" w14:textId="77777777" w:rsidR="002A4CBC" w:rsidRDefault="002A4CBC">
      <w:pPr>
        <w:rPr>
          <w:rFonts w:cs="Arial"/>
          <w:b/>
          <w:szCs w:val="20"/>
        </w:rPr>
      </w:pPr>
    </w:p>
    <w:p w14:paraId="558622C5" w14:textId="77777777" w:rsidR="002A4CBC" w:rsidRDefault="00967D01">
      <w:pPr>
        <w:rPr>
          <w:rFonts w:cs="Arial"/>
          <w:b/>
          <w:bCs/>
          <w:szCs w:val="20"/>
          <w:lang w:eastAsia="ja-JP"/>
        </w:rPr>
      </w:pPr>
      <w:r>
        <w:rPr>
          <w:rFonts w:cs="Arial"/>
          <w:b/>
          <w:szCs w:val="20"/>
        </w:rPr>
        <w:t xml:space="preserve">Option 3: </w:t>
      </w:r>
      <w:r>
        <w:rPr>
          <w:rFonts w:cs="Arial"/>
          <w:bCs/>
          <w:color w:val="4472C4" w:themeColor="accent1"/>
          <w:szCs w:val="20"/>
        </w:rPr>
        <w:t xml:space="preserve">Nokia/NSB </w:t>
      </w:r>
      <w:r>
        <w:rPr>
          <w:rFonts w:cs="Arial"/>
          <w:bCs/>
          <w:szCs w:val="20"/>
        </w:rPr>
        <w:t>(</w:t>
      </w:r>
      <w:r>
        <w:rPr>
          <w:rFonts w:cs="Arial"/>
          <w:b/>
          <w:color w:val="ED7D31" w:themeColor="accent2"/>
          <w:szCs w:val="20"/>
        </w:rPr>
        <w:t>Proposal 9</w:t>
      </w:r>
      <w:r>
        <w:rPr>
          <w:rFonts w:cs="Arial"/>
          <w:bCs/>
          <w:szCs w:val="20"/>
        </w:rPr>
        <w:t>)</w:t>
      </w:r>
    </w:p>
    <w:p w14:paraId="15F0C698" w14:textId="77777777" w:rsidR="002A4CBC" w:rsidRDefault="002A4CBC">
      <w:pPr>
        <w:rPr>
          <w:rFonts w:cs="Arial"/>
          <w:b/>
          <w:szCs w:val="20"/>
          <w:highlight w:val="cyan"/>
        </w:rPr>
      </w:pPr>
    </w:p>
    <w:p w14:paraId="50FF85B1" w14:textId="77777777" w:rsidR="002A4CBC" w:rsidRDefault="00967D01">
      <w:pPr>
        <w:rPr>
          <w:rFonts w:cs="Arial"/>
          <w:b/>
          <w:szCs w:val="20"/>
        </w:rPr>
      </w:pPr>
      <w:r>
        <w:rPr>
          <w:rFonts w:cs="Arial"/>
          <w:b/>
          <w:szCs w:val="20"/>
          <w:highlight w:val="cyan"/>
        </w:rPr>
        <w:t>Moderator’s observation:</w:t>
      </w:r>
    </w:p>
    <w:p w14:paraId="75B8B449" w14:textId="77777777" w:rsidR="002A4CBC" w:rsidRDefault="00967D01">
      <w:pPr>
        <w:rPr>
          <w:b/>
          <w:bCs/>
          <w:lang w:val="en-GB" w:eastAsia="ja-JP"/>
        </w:rPr>
      </w:pPr>
      <w:r>
        <w:rPr>
          <w:b/>
          <w:bCs/>
          <w:lang w:val="en-GB" w:eastAsia="ja-JP"/>
        </w:rPr>
        <w:t xml:space="preserve">Observation 1: </w:t>
      </w:r>
      <w:r>
        <w:rPr>
          <w:lang w:val="en-GB" w:eastAsia="ja-JP"/>
        </w:rPr>
        <w:t>Option 2 has the majority of support.</w:t>
      </w:r>
    </w:p>
    <w:p w14:paraId="49E93E51" w14:textId="77777777" w:rsidR="002A4CBC" w:rsidRDefault="00967D01">
      <w:pPr>
        <w:rPr>
          <w:b/>
          <w:bCs/>
          <w:lang w:val="en-GB" w:eastAsia="ja-JP"/>
        </w:rPr>
      </w:pPr>
      <w:r>
        <w:rPr>
          <w:b/>
          <w:bCs/>
          <w:lang w:val="en-GB" w:eastAsia="ja-JP"/>
        </w:rPr>
        <w:t xml:space="preserve">Observation 2: </w:t>
      </w:r>
      <w:r>
        <w:rPr>
          <w:lang w:val="en-GB" w:eastAsia="ja-JP"/>
        </w:rPr>
        <w:t>Regardless of the option, the main part of the design related to design of corresponding RRC parameters. Therefore, it is important to converge to an option as soon as possible and start discussing the design details.</w:t>
      </w:r>
    </w:p>
    <w:p w14:paraId="1408958D" w14:textId="77777777" w:rsidR="002A4CBC" w:rsidRDefault="00967D01">
      <w:pPr>
        <w:rPr>
          <w:b/>
          <w:bCs/>
          <w:lang w:val="en-GB" w:eastAsia="ja-JP"/>
        </w:rPr>
      </w:pPr>
      <w:r>
        <w:rPr>
          <w:b/>
          <w:bCs/>
          <w:lang w:val="en-GB" w:eastAsia="ja-JP"/>
        </w:rPr>
        <w:t xml:space="preserve">Observation 3: </w:t>
      </w:r>
      <w:r>
        <w:rPr>
          <w:lang w:val="en-GB" w:eastAsia="ja-JP"/>
        </w:rPr>
        <w:t>Some companies’ solutions are applicable only to multi-PUSCHs CG configuration. Solutions are needed to be generalized to be applicable to any CG configuration.</w:t>
      </w:r>
    </w:p>
    <w:p w14:paraId="285DF9D2" w14:textId="77777777" w:rsidR="002A4CBC" w:rsidRDefault="00967D01">
      <w:pPr>
        <w:rPr>
          <w:b/>
          <w:bCs/>
          <w:lang w:val="en-GB" w:eastAsia="ja-JP"/>
        </w:rPr>
      </w:pPr>
      <w:r>
        <w:rPr>
          <w:b/>
          <w:bCs/>
          <w:lang w:val="en-GB" w:eastAsia="ja-JP"/>
        </w:rPr>
        <w:t xml:space="preserve">Observation 4: </w:t>
      </w:r>
      <w:r>
        <w:rPr>
          <w:lang w:val="en-GB" w:eastAsia="ja-JP"/>
        </w:rPr>
        <w:t>Some companies have provided other solutions as listed above.</w:t>
      </w:r>
    </w:p>
    <w:p w14:paraId="3845BE96" w14:textId="77777777" w:rsidR="002A4CBC" w:rsidRDefault="002A4CBC">
      <w:pPr>
        <w:pStyle w:val="aff6"/>
        <w:ind w:left="0"/>
        <w:rPr>
          <w:rFonts w:cs="Arial"/>
          <w:szCs w:val="20"/>
          <w:lang w:val="en-US" w:eastAsia="ja-JP"/>
        </w:rPr>
      </w:pPr>
    </w:p>
    <w:p w14:paraId="66AD5D67" w14:textId="77777777" w:rsidR="002A4CBC" w:rsidRDefault="00967D01">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5</w:t>
      </w:r>
      <w:r>
        <w:rPr>
          <w:rFonts w:cs="Arial"/>
          <w:szCs w:val="20"/>
        </w:rPr>
        <w:fldChar w:fldCharType="end"/>
      </w:r>
      <w:r>
        <w:rPr>
          <w:rFonts w:cs="Arial"/>
          <w:szCs w:val="20"/>
        </w:rPr>
        <w:t>: Summary of Contributions inputs for Section 3.1</w:t>
      </w:r>
    </w:p>
    <w:tbl>
      <w:tblPr>
        <w:tblStyle w:val="afe"/>
        <w:tblW w:w="0" w:type="auto"/>
        <w:tblLayout w:type="fixed"/>
        <w:tblLook w:val="04A0" w:firstRow="1" w:lastRow="0" w:firstColumn="1" w:lastColumn="0" w:noHBand="0" w:noVBand="1"/>
      </w:tblPr>
      <w:tblGrid>
        <w:gridCol w:w="1271"/>
        <w:gridCol w:w="8358"/>
      </w:tblGrid>
      <w:tr w:rsidR="002A4CBC" w14:paraId="3D6A3F93" w14:textId="77777777">
        <w:tc>
          <w:tcPr>
            <w:tcW w:w="1271" w:type="dxa"/>
            <w:shd w:val="clear" w:color="auto" w:fill="FFF2CC" w:themeFill="accent4" w:themeFillTint="33"/>
          </w:tcPr>
          <w:p w14:paraId="23E51B40" w14:textId="77777777" w:rsidR="002A4CBC" w:rsidRDefault="00967D01">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FF2CC" w:themeFill="accent4" w:themeFillTint="33"/>
          </w:tcPr>
          <w:p w14:paraId="27533022" w14:textId="77777777" w:rsidR="002A4CBC" w:rsidRDefault="00967D01">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ntributions inputs</w:t>
            </w:r>
          </w:p>
        </w:tc>
      </w:tr>
      <w:tr w:rsidR="002A4CBC" w14:paraId="5EB619AA" w14:textId="77777777">
        <w:tc>
          <w:tcPr>
            <w:tcW w:w="1271" w:type="dxa"/>
          </w:tcPr>
          <w:p w14:paraId="3015BF39"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Futurewei</w:t>
            </w:r>
          </w:p>
        </w:tc>
        <w:tc>
          <w:tcPr>
            <w:tcW w:w="8358" w:type="dxa"/>
          </w:tcPr>
          <w:p w14:paraId="4D55B8D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that bitfield of the UCI jointly indicates a quantity of unused CG PUSCH occasions starting from the last CG PUSCH transmission occasion of the multiple CG PUSCH transmission occasions (i.e., Option 1-1).</w:t>
            </w:r>
          </w:p>
          <w:p w14:paraId="6CA1B0E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o guarantee the indicated unused CG PUSCH occasion(s) to be really recycled to other UEs, time offset between UCI and the indicated unused CG PUSCH occasion(s) should be equal to or greater than the PUSCH preparing time for at least one of the other UEs.</w:t>
            </w:r>
          </w:p>
          <w:p w14:paraId="120B833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Indicating unused CG PUSCH occasion(s) to gNB can be determined based on a time offset threshold, indicated by gNB, between UCI and the unused CG PUSCH occasion(s).</w:t>
            </w:r>
          </w:p>
        </w:tc>
      </w:tr>
      <w:tr w:rsidR="002A4CBC" w14:paraId="41F980F1" w14:textId="77777777">
        <w:tc>
          <w:tcPr>
            <w:tcW w:w="1271" w:type="dxa"/>
          </w:tcPr>
          <w:p w14:paraId="0B03878C"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Ericsson</w:t>
            </w:r>
          </w:p>
        </w:tc>
        <w:tc>
          <w:tcPr>
            <w:tcW w:w="8358" w:type="dxa"/>
          </w:tcPr>
          <w:p w14:paraId="2173B1D8"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ab/>
              <w:t>The term "UTO" refers to "unused transmission occasion(s)" and is used only for convenience in the discussion.</w:t>
            </w:r>
          </w:p>
          <w:p w14:paraId="6E7A76D8"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ab/>
              <w:t>The term "UTO-UCI" refers to "unused transmission occasion(s) indicated by uplink control information (UCI)" and is used only for convenience in the discussion.</w:t>
            </w:r>
          </w:p>
          <w:p w14:paraId="6B2E325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ab/>
              <w:t>A previous UCI has indicated a CG PUSCH TO as "unused". Overriding means that a later UCI indicates the CG PUSCH TO as NOT "unused".</w:t>
            </w:r>
          </w:p>
          <w:p w14:paraId="664DB61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ab/>
              <w:t>For dynamic indication of unused CG PUSCH transmission occasion(s) based on a UCI, the CG PUSCH TO(s) that can be indicated as "unused" are consecutive (i.e., Option 1 from agreement in RAN1#112)</w:t>
            </w:r>
          </w:p>
          <w:p w14:paraId="4E4EF6F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UCI provides a time duration that includes the consecutive TO(s) in time domain (i.e., Option 1-2 from agreement in RAN1#112)</w:t>
            </w:r>
          </w:p>
          <w:p w14:paraId="4664D8B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2</w:t>
            </w:r>
            <w:r>
              <w:rPr>
                <w:rFonts w:ascii="Times New Roman" w:hAnsi="Times New Roman" w:cs="Times New Roman"/>
                <w:sz w:val="20"/>
                <w:szCs w:val="20"/>
              </w:rPr>
              <w:tab/>
              <w:t>For a configured grant configuration, the UTO-UCI when indicated, provides a pattern that is used to determine the PUSCH resource(s) of the configured grant that the UE is not expected to use for transmission.</w:t>
            </w:r>
          </w:p>
          <w:p w14:paraId="25DBAC4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ab/>
              <w:t>For a configured grant configuration, a new list (UTO table) is included in the configuration of the configured grant. The UTO table consists of a list of UTO patterns that the UE can select from. The UTO-UCI is an index to a row of the UTO table.</w:t>
            </w:r>
          </w:p>
          <w:p w14:paraId="776D86B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ab/>
              <w:t>For a configured grant configuration, the following options can be considered for design of the UTO pattern structure:</w:t>
            </w:r>
          </w:p>
          <w:p w14:paraId="3FD63A0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A: A UTO pattern indicates an offset and duration to determine a time interval. The UE is not expected to use the CG PUSCH TOs within the time interval for CG PUSCH transmission.</w:t>
            </w:r>
          </w:p>
          <w:p w14:paraId="187C074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offset determines the start of the window from the end of the CG PUSCH that carries the corresponding UTO-UCI indicating the UTO pattern.</w:t>
            </w:r>
          </w:p>
          <w:p w14:paraId="692F797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duration determines the end of the window.</w:t>
            </w:r>
          </w:p>
          <w:p w14:paraId="5D52D7A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B: UTO pattern indicates a bitmap, each bit corresponding to a time interval or a set of consecutive TOs. The UE is not expected to use the CG PUSCH TOs within the time interval or the set of consecutive TOs corresponding to a bit in the bitmap with value '1' (or '0') for CG PUSCH transmission. The bitmap indicates consecutive '1's (or '0's), if any.</w:t>
            </w:r>
          </w:p>
          <w:p w14:paraId="4E28790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ny two consecutive bits in the bitmap corresponds to two consecutive time intervals or two sets of back-to-back consecutive TOs</w:t>
            </w:r>
          </w:p>
          <w:p w14:paraId="01B7434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1st time interval or set of consecutive TOs corresponding to the 1st bit in the bitmap start  from the end of the CG PUSCH that carries the corresponding UTO-UCI indicating the UTO pattern after an offset value. The offset is determined based on e.g., configuration or a rule.</w:t>
            </w:r>
          </w:p>
          <w:p w14:paraId="6E9CD6C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ab/>
              <w:t>A UTO pattern can correspond to "no unused" configured grant PUSCH.</w:t>
            </w:r>
          </w:p>
          <w:p w14:paraId="11E978C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ab/>
              <w:t>Prioritize Alt-A for design of the UTO pattern structure.</w:t>
            </w:r>
          </w:p>
          <w:p w14:paraId="44CB2FE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ab/>
              <w:t>The UE is expected to provide consistent information when indicating the UTO patterns.</w:t>
            </w:r>
          </w:p>
        </w:tc>
      </w:tr>
      <w:tr w:rsidR="002A4CBC" w14:paraId="6AADBB46" w14:textId="77777777">
        <w:tc>
          <w:tcPr>
            <w:tcW w:w="1271" w:type="dxa"/>
          </w:tcPr>
          <w:p w14:paraId="1BD47718"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Qualcomm</w:t>
            </w:r>
          </w:p>
        </w:tc>
        <w:tc>
          <w:tcPr>
            <w:tcW w:w="8358" w:type="dxa"/>
          </w:tcPr>
          <w:p w14:paraId="40E9898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UCI indicating unused CG PUSCH occasion(s) is beneficial because</w:t>
            </w:r>
          </w:p>
          <w:p w14:paraId="5A4D76D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gNB can reallocate resources of the unused PUSCH occasion to other UEs</w:t>
            </w:r>
          </w:p>
          <w:p w14:paraId="68D46FB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UE can save power by selecting a proper amount of resources for PUSCH transmission</w:t>
            </w:r>
          </w:p>
          <w:p w14:paraId="38CFA5D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gNB can save power by skipping PUSCH blind detection on the unused PUSCH occasion</w:t>
            </w:r>
          </w:p>
          <w:p w14:paraId="111AE0F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r multiple overlapping PUSCH occasions, a UE is allowed to utilize the CG PUSCH occasion with the smallest RB allocation that best fits the size of its buffered data</w:t>
            </w:r>
          </w:p>
          <w:p w14:paraId="4F34F06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the dynamic indication of unused CG PUSCH occasion(s), RAN1 should consider the case that multiple PUSCH occasions overlap in time. The UE indicates at most one of the overlapping PUSCH occasions is not unused</w:t>
            </w:r>
          </w:p>
          <w:p w14:paraId="3CF720E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Option 2-1 that the UCI provides a bitmap where a bit corresponds to a TO within a time duration/range. The bit indicates whether the TO is "unused" (consecutive/non-consecutive in time domain)</w:t>
            </w:r>
          </w:p>
          <w:p w14:paraId="6FB6A31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UE can send updated indication to indicate a different set of unused PUSCH occasions than those indicated by an early indication. gNB uses the most recent indication received from the UE</w:t>
            </w:r>
          </w:p>
          <w:p w14:paraId="4C9CCE9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 Support the case that a CG PUSCH occasion previously indicated as NOT unused is later indicated as unused</w:t>
            </w:r>
          </w:p>
          <w:p w14:paraId="36AECAF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Do not support the case that the CG PUSCH occasion previously indicated as unused is later indicated as NOT unused</w:t>
            </w:r>
          </w:p>
        </w:tc>
      </w:tr>
      <w:tr w:rsidR="002A4CBC" w14:paraId="16E5E92F" w14:textId="77777777">
        <w:tc>
          <w:tcPr>
            <w:tcW w:w="1271" w:type="dxa"/>
          </w:tcPr>
          <w:p w14:paraId="25F66032"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lastRenderedPageBreak/>
              <w:t>HW/HiSi</w:t>
            </w:r>
          </w:p>
        </w:tc>
        <w:tc>
          <w:tcPr>
            <w:tcW w:w="8358" w:type="dxa"/>
          </w:tcPr>
          <w:p w14:paraId="77D529F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1-1 that UCI indicates the last M CG PUSCH occasion(s) within a CG period are unused.</w:t>
            </w:r>
          </w:p>
          <w:p w14:paraId="47B8C83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o need to consider the UCI indicate the unused occasions in multiple periods.</w:t>
            </w:r>
          </w:p>
        </w:tc>
      </w:tr>
      <w:tr w:rsidR="002A4CBC" w14:paraId="182906C7" w14:textId="77777777">
        <w:tc>
          <w:tcPr>
            <w:tcW w:w="1271" w:type="dxa"/>
          </w:tcPr>
          <w:p w14:paraId="0D2F6594"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CATT</w:t>
            </w:r>
          </w:p>
        </w:tc>
        <w:tc>
          <w:tcPr>
            <w:tcW w:w="8358" w:type="dxa"/>
          </w:tcPr>
          <w:p w14:paraId="6E58866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Either of following alternatives could be supported:</w:t>
            </w:r>
          </w:p>
          <w:p w14:paraId="5528FAA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1: A UCI would multiplex with each transmitted CG PUSCH occasions, which provides a bitmap where a bit corresponds to a TO or a TO group within a time duration/range. The bit indicates whether the TO or TO group is "unused".</w:t>
            </w:r>
          </w:p>
          <w:p w14:paraId="2023CAD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2: A UCI would multiplex with the configured CG PUSCH occasions, which provides a bitmap where a bit corresponds to a TO or a TO group within a time duration/range. The bit indicates whether the TO or TO group is "unused".</w:t>
            </w:r>
          </w:p>
        </w:tc>
      </w:tr>
      <w:tr w:rsidR="002A4CBC" w14:paraId="26EA112B" w14:textId="77777777">
        <w:tc>
          <w:tcPr>
            <w:tcW w:w="1271" w:type="dxa"/>
          </w:tcPr>
          <w:p w14:paraId="78F5B903"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vivo</w:t>
            </w:r>
          </w:p>
        </w:tc>
        <w:tc>
          <w:tcPr>
            <w:tcW w:w="8358" w:type="dxa"/>
          </w:tcPr>
          <w:p w14:paraId="05C7953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When a CG PUSCH occasion is indicated as "unused", the UE is expected not to transmit PUSCH on that CG PUSCH occasion. For any other CG PUSCH occasion that is NOT indicated as "unused", the UE is allowed to transmit or not to transmit PUSCH on that CG PUSCH occasion as per legacy specification.</w:t>
            </w:r>
          </w:p>
          <w:p w14:paraId="54B317E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r dynamic indication of unused CG PUSCH occasion(s) based on UCI by the UE, RAN1 discusses whether/how to sort/index configured CG PUSCH occasions, e.g. sorting/indexing based on starting times of CG PUSCH occasions, as well as indexes of corresponding CG configurations, indexes of corresponding serving cells, etc., if necessary.</w:t>
            </w:r>
          </w:p>
          <w:p w14:paraId="75A894A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dynamic indication of unused CG PUSCH occasion(s) based on UCI by the UE, RAN1 discusses whether/how to determine sets of CG PUSCH occasions from the configured CG PUSCH occasions, where each of the sets is associated with the dynamic indication in a UCI, e.g. sets of CG PUSCH occasions is determined explicitly based on a configured periodicity and offset, or implicitly based on CG period.</w:t>
            </w:r>
          </w:p>
          <w:p w14:paraId="5F5B395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the UCI provides a bitmap where a bit corresponds to CG PUSCH occasions within a time duration/range, to determine the time duration/range, the solution adopted in CBG grouping can be reused.</w:t>
            </w:r>
          </w:p>
          <w:p w14:paraId="49B459E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For the information provided by the UCI about unused CG PUSCH occasions, both Option 1 (to indicate consecutive unused CG PUSCH occasion(s)) and Option 2 (to indicate unused CG PUSCH occasion(s) which may be consecutive or non-consecutive) can be considered.</w:t>
            </w:r>
          </w:p>
        </w:tc>
      </w:tr>
      <w:tr w:rsidR="002A4CBC" w14:paraId="6369949D" w14:textId="77777777">
        <w:tc>
          <w:tcPr>
            <w:tcW w:w="1271" w:type="dxa"/>
          </w:tcPr>
          <w:p w14:paraId="7CA16A12"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ZTE/Sanechips</w:t>
            </w:r>
          </w:p>
        </w:tc>
        <w:tc>
          <w:tcPr>
            <w:tcW w:w="8358" w:type="dxa"/>
          </w:tcPr>
          <w:p w14:paraId="576F315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In Case 2, i.e., the transmission occasions in multiple CG periods are used for transmitting a single XR packet, UCI is able to indicate the transmission occasion usage in multiple CG periods. And the transmission occasions in multiple CG periods are used to transmit TBs for a single XR packet.</w:t>
            </w:r>
          </w:p>
          <w:p w14:paraId="5FC5D4A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UCI indicating the usage of transmission occasions in a single period can be regarded as supporting UCI for unused transmission occasion(s) in multi-PUSCHs CG. While UCI indicating the usage of transmission occasions in multiple periods can be regarded as supporting UCI for unused transmission occasion(s) in legacy CG/Rel-16 multiple CG configurations.</w:t>
            </w:r>
          </w:p>
          <w:p w14:paraId="437C5EB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ggest to specify the UCI indicates the unused transmission occasion(s) in one CG period.</w:t>
            </w:r>
          </w:p>
          <w:p w14:paraId="154A6DF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Support that the UCI can also indicate that all the transmission occasions are used in one time duration.</w:t>
            </w:r>
          </w:p>
        </w:tc>
      </w:tr>
      <w:tr w:rsidR="002A4CBC" w14:paraId="655434DC" w14:textId="77777777">
        <w:tc>
          <w:tcPr>
            <w:tcW w:w="1271" w:type="dxa"/>
          </w:tcPr>
          <w:p w14:paraId="64773CD9"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Spreadtrum Comm.</w:t>
            </w:r>
          </w:p>
        </w:tc>
        <w:tc>
          <w:tcPr>
            <w:tcW w:w="8358" w:type="dxa"/>
          </w:tcPr>
          <w:p w14:paraId="4D664DA9"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bit field in the UCI to indicate the unused PUSCH TOs is related to the location of the unused PUSCH TOs and when to transmit CG PUSCH includes UCI in a time duration.</w:t>
            </w:r>
          </w:p>
          <w:p w14:paraId="68BE3DC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PUSCH preparation time and gNB processing delay, the remaining re-allocated PUSCH occasion(s) may be reduced if the UCI is carried in the last PUSCH to be used.</w:t>
            </w:r>
          </w:p>
        </w:tc>
      </w:tr>
      <w:tr w:rsidR="002A4CBC" w14:paraId="7BF5E4E2" w14:textId="77777777">
        <w:tc>
          <w:tcPr>
            <w:tcW w:w="1271" w:type="dxa"/>
          </w:tcPr>
          <w:p w14:paraId="6A7CBFA6"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Lenovo</w:t>
            </w:r>
          </w:p>
        </w:tc>
        <w:tc>
          <w:tcPr>
            <w:tcW w:w="8358" w:type="dxa"/>
          </w:tcPr>
          <w:p w14:paraId="4ED13A7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UCI indicates a bitmap of unused status of CG PUSCH occasions.</w:t>
            </w:r>
          </w:p>
          <w:p w14:paraId="4BBBD38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If CG occasions are grouped for the sake of unused CG occasion indication, a CG occasion group is indicated as unused only if all CG occasions within the group (potentially excluding the CG occasion of the UCI) are unused CG occasions.</w:t>
            </w:r>
          </w:p>
          <w:p w14:paraId="7FAF7B2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UCI indicates whether a time unit (e.g., slot) is unused.</w:t>
            </w:r>
          </w:p>
          <w:p w14:paraId="0A15349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UCI field indicating unused CG occasions has a fixed (configured) size.</w:t>
            </w:r>
          </w:p>
          <w:p w14:paraId="6A8FEE4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UCI can indicate unused past and future occasions</w:t>
            </w:r>
          </w:p>
          <w:p w14:paraId="2EB42C8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CG occasions within a time duration defined by a length and a start time; wherein</w:t>
            </w:r>
          </w:p>
          <w:p w14:paraId="511DD72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length is one (or multiple) period(s) of CG configuration in which UCI is transmitted</w:t>
            </w:r>
          </w:p>
          <w:p w14:paraId="00D3699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nd the start time is the beginning of a CG period of the CG configuration</w:t>
            </w:r>
          </w:p>
          <w:p w14:paraId="4986230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FFS beginning is subject to a symbol offset &gt;=0</w:t>
            </w:r>
          </w:p>
          <w:p w14:paraId="39FA188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applicable time window does not include symbols for reception of SS/PBCH blocks and/or DL symbols indicated by tdd-UL-DL-ConfigurationCommon and/or symbols corresponding to a measurement gap.</w:t>
            </w:r>
          </w:p>
          <w:p w14:paraId="4A8C1B0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other symbols/CG occasions (e.g., cancelled by UL-CI or SFI)</w:t>
            </w:r>
          </w:p>
        </w:tc>
      </w:tr>
      <w:tr w:rsidR="002A4CBC" w14:paraId="6D13B3B0" w14:textId="77777777">
        <w:tc>
          <w:tcPr>
            <w:tcW w:w="1271" w:type="dxa"/>
          </w:tcPr>
          <w:p w14:paraId="235AB048"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LG</w:t>
            </w:r>
          </w:p>
        </w:tc>
        <w:tc>
          <w:tcPr>
            <w:tcW w:w="8358" w:type="dxa"/>
          </w:tcPr>
          <w:p w14:paraId="69298F7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e-scheduling time (in gNB side) should be guaranteed in between where UE transmit URI and the beginning of unused resources indicated by the URI.</w:t>
            </w:r>
          </w:p>
          <w:p w14:paraId="7A72F711"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ange of unused resource that can be indicated by URI might be limited without XR-awareness information.</w:t>
            </w:r>
          </w:p>
          <w:p w14:paraId="277D31A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range of unused resource that can be indicated by URI is determined based on where URI is transmitted.</w:t>
            </w:r>
          </w:p>
          <w:p w14:paraId="08E68B7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first CG PUSCH indicated by URI starts no earlier than X symbol after where URI transmission ends, where X is re-scheduling time required by gNB.</w:t>
            </w:r>
          </w:p>
          <w:p w14:paraId="0F82209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last CG PUSCH starts no later than Y symbol after the beginning of the first CG PUSCH, where Y is provided by gNB configuration based on UE capability</w:t>
            </w:r>
          </w:p>
          <w:p w14:paraId="0E29F79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How to define X and Y</w:t>
            </w:r>
          </w:p>
          <w:p w14:paraId="7B0BF31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No URI information is created/constructed for a resource in a time window starting from the end of PUSCH where URI transmitted and which ends after X symbols, where X is re-scheduling time required by gNB,</w:t>
            </w:r>
          </w:p>
          <w:p w14:paraId="1479524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Alt. 1-2 to construct URI information.</w:t>
            </w:r>
          </w:p>
          <w:p w14:paraId="0D5766E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If URI indicate a time window or a CG occasion as unused, UE treats other PUSCHs overlapped in a time with the indicated time window or the indicated CG occasion as unused.</w:t>
            </w:r>
          </w:p>
        </w:tc>
      </w:tr>
      <w:tr w:rsidR="002A4CBC" w14:paraId="5372E5DC" w14:textId="77777777">
        <w:tc>
          <w:tcPr>
            <w:tcW w:w="1271" w:type="dxa"/>
          </w:tcPr>
          <w:p w14:paraId="27E145E0"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TT DOCOMO</w:t>
            </w:r>
          </w:p>
        </w:tc>
        <w:tc>
          <w:tcPr>
            <w:tcW w:w="8358" w:type="dxa"/>
          </w:tcPr>
          <w:p w14:paraId="08425B4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UCI indicating unused TOs, support option 1, i.e. the UCI indicates consecutive unused TOs.</w:t>
            </w:r>
          </w:p>
          <w:p w14:paraId="74B3548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first TO for the UCI indication range can be determined considering following two alternatives:</w:t>
            </w:r>
          </w:p>
          <w:p w14:paraId="1EBFAF2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 Alt 1: the first TO with X slots/symbols/TOs/CG periods after the ending/starting symbol of CG PUSCH carrying the UCI.</w:t>
            </w:r>
          </w:p>
          <w:p w14:paraId="3AAFC78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definition of X may need to consider required time for gNB to utilize the unused CG occasion information for other UEs.</w:t>
            </w:r>
          </w:p>
          <w:p w14:paraId="04868E1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 2: the first indicated TO is indicated by the UCI, e.g. Y slots/symbols/TOs/CG periods after the ending/starting symbol of CG PUSCH carrying the UCI.</w:t>
            </w:r>
          </w:p>
          <w:p w14:paraId="3906C2F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Limitation on candidate values of the offset may be necessary, e.g. Y is no smaller than a certain value, in order to leave time for gNB to utilize the unused CG occasion information for other UEs.</w:t>
            </w:r>
          </w:p>
        </w:tc>
      </w:tr>
      <w:tr w:rsidR="002A4CBC" w14:paraId="483FF281" w14:textId="77777777">
        <w:tc>
          <w:tcPr>
            <w:tcW w:w="1271" w:type="dxa"/>
          </w:tcPr>
          <w:p w14:paraId="79E8F81E"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Google Inc.</w:t>
            </w:r>
          </w:p>
        </w:tc>
        <w:tc>
          <w:tcPr>
            <w:tcW w:w="8358" w:type="dxa"/>
          </w:tcPr>
          <w:p w14:paraId="798396D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Option 2-1 using a bitmap where a bit corresponds to a TO within a time duration/range.</w:t>
            </w:r>
          </w:p>
        </w:tc>
      </w:tr>
      <w:tr w:rsidR="002A4CBC" w14:paraId="013204B6" w14:textId="77777777">
        <w:tc>
          <w:tcPr>
            <w:tcW w:w="1271" w:type="dxa"/>
          </w:tcPr>
          <w:p w14:paraId="584724B1"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IDC</w:t>
            </w:r>
          </w:p>
        </w:tc>
        <w:tc>
          <w:tcPr>
            <w:tcW w:w="8358" w:type="dxa"/>
          </w:tcPr>
          <w:p w14:paraId="3C576E5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CI includes a bitmap for indicating the unused/used CG PUSCH occasions in one or multiple slots or CG periods (Option 2)</w:t>
            </w:r>
          </w:p>
        </w:tc>
      </w:tr>
      <w:tr w:rsidR="002A4CBC" w14:paraId="0B93E04B" w14:textId="77777777">
        <w:tc>
          <w:tcPr>
            <w:tcW w:w="1271" w:type="dxa"/>
          </w:tcPr>
          <w:p w14:paraId="76EB778E"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OPPO</w:t>
            </w:r>
          </w:p>
        </w:tc>
        <w:tc>
          <w:tcPr>
            <w:tcW w:w="8358" w:type="dxa"/>
          </w:tcPr>
          <w:p w14:paraId="425680B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Option 2-1, i.e. the UCI provides a bitmap where a bit corresponds to a TO within a time duration/range. The bit in the bitmap only confirms a TO is "unused" but does not confirm the TO is "used".</w:t>
            </w:r>
          </w:p>
        </w:tc>
      </w:tr>
      <w:tr w:rsidR="002A4CBC" w14:paraId="16FE76D4" w14:textId="77777777">
        <w:tc>
          <w:tcPr>
            <w:tcW w:w="1271" w:type="dxa"/>
          </w:tcPr>
          <w:p w14:paraId="4310567E"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MTK</w:t>
            </w:r>
          </w:p>
        </w:tc>
        <w:tc>
          <w:tcPr>
            <w:tcW w:w="8358" w:type="dxa"/>
          </w:tcPr>
          <w:p w14:paraId="64D2F0E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ng UCI for the unused occasions at every transmission occasion has benefits in cases where large jitter occurs or in some DL-UL patterns in TDD configurations.</w:t>
            </w:r>
          </w:p>
          <w:p w14:paraId="0B715CB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UCI contains one bit field, which indicates the number of unused PUSCH transmission occasions by the UE as an integer value. The indication is limited to PUSCH TOs within current CG period (e.g., Option 1-2).</w:t>
            </w:r>
          </w:p>
        </w:tc>
      </w:tr>
      <w:tr w:rsidR="002A4CBC" w14:paraId="2AABBF35" w14:textId="77777777">
        <w:tc>
          <w:tcPr>
            <w:tcW w:w="1271" w:type="dxa"/>
          </w:tcPr>
          <w:p w14:paraId="3B216C25"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amsung</w:t>
            </w:r>
          </w:p>
        </w:tc>
        <w:tc>
          <w:tcPr>
            <w:tcW w:w="8358" w:type="dxa"/>
          </w:tcPr>
          <w:p w14:paraId="0C3EAC1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provides the number of consecutive CG-PUSCH TOs (Option 1-1). The indication is applicable to a single CG-PUSCH period.</w:t>
            </w:r>
          </w:p>
          <w:p w14:paraId="5B5C063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re is no need to support indication of unused CG-PUSCH TOs for multiple CG configurations.</w:t>
            </w:r>
          </w:p>
          <w:p w14:paraId="7466E6A8"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R-related use cases and benefits need to first be concluded for a decision to support indication of unused CG-PUSCH TOs for a first CG-PUSCH configuration in CG-PUSCH transmissions of a second CG-PUSCH configuration.</w:t>
            </w:r>
          </w:p>
        </w:tc>
      </w:tr>
      <w:tr w:rsidR="002A4CBC" w14:paraId="234D5646" w14:textId="77777777">
        <w:tc>
          <w:tcPr>
            <w:tcW w:w="1271" w:type="dxa"/>
          </w:tcPr>
          <w:p w14:paraId="19D3179E"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Apple</w:t>
            </w:r>
          </w:p>
        </w:tc>
        <w:tc>
          <w:tcPr>
            <w:tcW w:w="8358" w:type="dxa"/>
          </w:tcPr>
          <w:p w14:paraId="523DC73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14:paraId="270F5E85"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13A9E53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77CC359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7030D94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1D0CDA68"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1123784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a. Option 1-2:  [the starting time of unused occasion, number of unused occasions], or [the end time of unused occasion, number of unused occasions]. We note SLIV encoding can be used for both.</w:t>
            </w:r>
          </w:p>
          <w:p w14:paraId="18C969D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01ED821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0FA3ABC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1501D6D3"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029B2BD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15EE23D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6BE09F5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2A4CBC" w14:paraId="112BF606" w14:textId="77777777">
        <w:tc>
          <w:tcPr>
            <w:tcW w:w="1271" w:type="dxa"/>
          </w:tcPr>
          <w:p w14:paraId="68F37F8A"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Nokia/NSB</w:t>
            </w:r>
          </w:p>
        </w:tc>
        <w:tc>
          <w:tcPr>
            <w:tcW w:w="8358" w:type="dxa"/>
          </w:tcPr>
          <w:p w14:paraId="6070AF3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RAN1 should take into account the impacts of potential overlapping between UL channels (i.e., DG PUSCH and CG PUSCH) when designing UCI content. Possible options:</w:t>
            </w:r>
          </w:p>
          <w:p w14:paraId="5DFFBCC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2-2: The UCI provides one bit indication for the next TO (e.g., 0 - used or undefined; 1 - unused);</w:t>
            </w:r>
          </w:p>
          <w:p w14:paraId="36F9332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w:t>
            </w:r>
          </w:p>
        </w:tc>
      </w:tr>
      <w:tr w:rsidR="002A4CBC" w14:paraId="48B9D35E" w14:textId="77777777">
        <w:tc>
          <w:tcPr>
            <w:tcW w:w="1271" w:type="dxa"/>
          </w:tcPr>
          <w:p w14:paraId="5E8A0704"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ony</w:t>
            </w:r>
          </w:p>
        </w:tc>
        <w:tc>
          <w:tcPr>
            <w:tcW w:w="8358" w:type="dxa"/>
          </w:tcPr>
          <w:p w14:paraId="703BFF3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carries a bitmap where a bit corresponds to TOs within a time duration/range in the future. The bit indicates whether all TOs within the time duration/range are "unused" (known as Option 2-2).</w:t>
            </w:r>
          </w:p>
        </w:tc>
      </w:tr>
      <w:tr w:rsidR="002A4CBC" w14:paraId="07960324" w14:textId="77777777">
        <w:tc>
          <w:tcPr>
            <w:tcW w:w="1271" w:type="dxa"/>
          </w:tcPr>
          <w:p w14:paraId="1BEE8B9A"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Panasonic</w:t>
            </w:r>
          </w:p>
        </w:tc>
        <w:tc>
          <w:tcPr>
            <w:tcW w:w="8358" w:type="dxa"/>
          </w:tcPr>
          <w:p w14:paraId="296E4D3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indication of PUSCH occasions should be applied to all configured CGs. It should provide a bitmap to time durations, in which PUSCH occasions within them will not be used by the UE.</w:t>
            </w:r>
          </w:p>
        </w:tc>
      </w:tr>
      <w:tr w:rsidR="002A4CBC" w14:paraId="374BF6D9" w14:textId="77777777">
        <w:tc>
          <w:tcPr>
            <w:tcW w:w="1271" w:type="dxa"/>
          </w:tcPr>
          <w:p w14:paraId="210337B9"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DENSO Corp.</w:t>
            </w:r>
          </w:p>
        </w:tc>
        <w:tc>
          <w:tcPr>
            <w:tcW w:w="8358" w:type="dxa"/>
          </w:tcPr>
          <w:p w14:paraId="137D7E2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w:t>
            </w:r>
            <w:r>
              <w:rPr>
                <w:rFonts w:ascii="Times New Roman" w:hAnsi="Times New Roman" w:cs="Times New Roman"/>
                <w:sz w:val="20"/>
                <w:szCs w:val="20"/>
              </w:rPr>
              <w:tab/>
              <w:t>RAN1 to study introducing a bitmap into the UCI, where each bit can indicate whether the corresponding PUSCH occasion is unused or not.</w:t>
            </w:r>
          </w:p>
          <w:p w14:paraId="505DCF7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w:t>
            </w:r>
            <w:r>
              <w:rPr>
                <w:rFonts w:ascii="Times New Roman" w:hAnsi="Times New Roman" w:cs="Times New Roman"/>
                <w:sz w:val="20"/>
                <w:szCs w:val="20"/>
              </w:rPr>
              <w:tab/>
              <w:t>The bitmap size for the indication of unused occasion(s) can be equal to the number of configured PUSCH occasions, regardless of whether they are valid.</w:t>
            </w:r>
          </w:p>
          <w:p w14:paraId="39EC3F7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w:t>
            </w:r>
            <w:r>
              <w:rPr>
                <w:rFonts w:ascii="Times New Roman" w:hAnsi="Times New Roman" w:cs="Times New Roman"/>
                <w:sz w:val="20"/>
                <w:szCs w:val="20"/>
              </w:rPr>
              <w:tab/>
              <w:t>Considering UL jitter and the mismatch between CG periodicity and XR frame rate, the UE may not know the amount of UL data to indicate unused occasion(s) in the first configured PUSCH occasion within a CG period.</w:t>
            </w:r>
          </w:p>
        </w:tc>
      </w:tr>
      <w:tr w:rsidR="002A4CBC" w14:paraId="058C86D4" w14:textId="77777777">
        <w:tc>
          <w:tcPr>
            <w:tcW w:w="1271" w:type="dxa"/>
          </w:tcPr>
          <w:p w14:paraId="7849C044"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FGI</w:t>
            </w:r>
          </w:p>
        </w:tc>
        <w:tc>
          <w:tcPr>
            <w:tcW w:w="8358" w:type="dxa"/>
          </w:tcPr>
          <w:p w14:paraId="4061DDF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indicates the number of the last CG PUSCH TO(s) that are unused.</w:t>
            </w:r>
          </w:p>
        </w:tc>
      </w:tr>
      <w:tr w:rsidR="002A4CBC" w14:paraId="7DDF6FEB" w14:textId="77777777">
        <w:tc>
          <w:tcPr>
            <w:tcW w:w="1271" w:type="dxa"/>
          </w:tcPr>
          <w:p w14:paraId="7B1D146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TCL</w:t>
            </w:r>
          </w:p>
        </w:tc>
        <w:tc>
          <w:tcPr>
            <w:tcW w:w="8358" w:type="dxa"/>
          </w:tcPr>
          <w:p w14:paraId="25A5C09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Both a set of unused TOs located in the front and the end of a CG configuration can be considered for CG enhanced for XR.</w:t>
            </w:r>
          </w:p>
          <w:p w14:paraId="62DB1C3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determines the CG PUSCH TO(s) that are indicated as "unused" based on bitmap.</w:t>
            </w:r>
          </w:p>
          <w:p w14:paraId="0AD6CB1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 new UCI will be introduced in R-18 for indicating the un-used TOs within a CG configuration.</w:t>
            </w:r>
          </w:p>
          <w:p w14:paraId="6D391786"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There is a gap between XR periodic UL traffic and CG configuration.</w:t>
            </w:r>
          </w:p>
          <w:p w14:paraId="4248736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A fixed transmission pattern of CG within an integer periodicity for XR can be considered.</w:t>
            </w:r>
          </w:p>
          <w:p w14:paraId="70801CD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dditional TOs after the end of the configured TO within a CG period and activate more than one CG configurations simultaneously can be considered.</w:t>
            </w:r>
          </w:p>
        </w:tc>
      </w:tr>
      <w:tr w:rsidR="002A4CBC" w14:paraId="2AD3F40F" w14:textId="77777777">
        <w:tc>
          <w:tcPr>
            <w:tcW w:w="1271" w:type="dxa"/>
          </w:tcPr>
          <w:p w14:paraId="7FD5887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3DE17EC5"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Option 1-2 provides unnecessary information in the process of indicating the information of the unused TO.</w:t>
            </w:r>
          </w:p>
          <w:p w14:paraId="0EC92C4D"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Option 2-2 will cause some indication errors when the indication granularity does not match the unused TO.</w:t>
            </w:r>
          </w:p>
          <w:p w14:paraId="56B54C8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Option 1-1 has the problem of missing indication for the unused TO or error indication for the used TO.</w:t>
            </w:r>
          </w:p>
          <w:p w14:paraId="0446C17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Option 2-1 has a higher signaling overhead compared with option 1-1, especially if the time duration includes a large number of TO.</w:t>
            </w:r>
          </w:p>
          <w:p w14:paraId="2979094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Option 2-3 can balance signaling overhead with indicating flexibility by configuring the appropriate pattern table.</w:t>
            </w:r>
          </w:p>
          <w:p w14:paraId="2366168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The time-frequency resources corresponding to the reserved TO will be wasted if the usage status of the reserved TO cannot be updated.</w:t>
            </w:r>
          </w:p>
          <w:p w14:paraId="1E7C01A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The number of TO that can be configured in a CG period should be discussed before the discussion of the HP process ID</w:t>
            </w:r>
          </w:p>
          <w:p w14:paraId="16593D9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option 1-1, the following three potential alternatives require further discussion.</w:t>
            </w:r>
          </w:p>
          <w:p w14:paraId="789D7BD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Alt. 1: Start TO + Number of TO</w:t>
            </w:r>
          </w:p>
          <w:p w14:paraId="4CA5A03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Alt. 2: Start TO + End TO</w:t>
            </w:r>
          </w:p>
          <w:p w14:paraId="0900D44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Alt. 3: Start TO + Default end TO</w:t>
            </w:r>
          </w:p>
          <w:p w14:paraId="7FDC36E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Option 2-3 should be taken into account as follows:</w:t>
            </w:r>
          </w:p>
          <w:p w14:paraId="3E34167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Option 2-3: The UCI provides a table row index where the index corresponds to an unused TO pattern within a time duration/range. All TOs in the unused TO pattern within the time duration/range are "unused".</w:t>
            </w:r>
          </w:p>
          <w:p w14:paraId="6F4E8A2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pplicable time duration/range can be determined from information obtained from configuration</w:t>
            </w:r>
          </w:p>
          <w:p w14:paraId="3316D97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details</w:t>
            </w:r>
          </w:p>
          <w:p w14:paraId="0EA1F8F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Option 1-1, option 2-1 and option 2-3 should be prioritized for Multi-PUSCHs CG.</w:t>
            </w:r>
          </w:p>
          <w:p w14:paraId="76D8AE7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time duration/range corresponding to dynamic indication information should be discussed in RAN1.</w:t>
            </w:r>
          </w:p>
          <w:p w14:paraId="71A9CE7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ree potential options can be considered to define the timeline for dynamic indication, as follows:</w:t>
            </w:r>
          </w:p>
          <w:p w14:paraId="1A619C5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gt; Option 1: From the TO including the UCI to the time window</w:t>
            </w:r>
          </w:p>
          <w:p w14:paraId="2DB7A6F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details</w:t>
            </w:r>
          </w:p>
          <w:p w14:paraId="798D717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Option 2: From the TO including the UCI to the first TO in the time duration</w:t>
            </w:r>
          </w:p>
          <w:p w14:paraId="4247390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details</w:t>
            </w:r>
          </w:p>
          <w:p w14:paraId="4164789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Option 3: From the TO including the UCI to the first unused TO in the time duration</w:t>
            </w:r>
          </w:p>
          <w:p w14:paraId="46725281" w14:textId="77777777" w:rsidR="002A4CBC" w:rsidRDefault="00967D01">
            <w:pPr>
              <w:ind w:left="720"/>
              <w:rPr>
                <w:rFonts w:ascii="Times New Roman" w:hAnsi="Times New Roman" w:cs="Times New Roman"/>
                <w:sz w:val="20"/>
                <w:szCs w:val="20"/>
                <w:lang w:val="de-DE"/>
              </w:rPr>
            </w:pPr>
            <w:r>
              <w:rPr>
                <w:rFonts w:ascii="Times New Roman" w:hAnsi="Times New Roman" w:cs="Times New Roman"/>
                <w:sz w:val="20"/>
                <w:szCs w:val="20"/>
                <w:lang w:val="de-DE"/>
              </w:rPr>
              <w:t>* FFS details</w:t>
            </w:r>
          </w:p>
        </w:tc>
      </w:tr>
      <w:tr w:rsidR="002A4CBC" w14:paraId="667E4A8B" w14:textId="77777777">
        <w:tc>
          <w:tcPr>
            <w:tcW w:w="1271" w:type="dxa"/>
          </w:tcPr>
          <w:p w14:paraId="2046AB15"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CMCC</w:t>
            </w:r>
          </w:p>
        </w:tc>
        <w:tc>
          <w:tcPr>
            <w:tcW w:w="8358" w:type="dxa"/>
          </w:tcPr>
          <w:p w14:paraId="521E10F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2, i.e., the UCI provides a bitmap where a bit indicates whether the corresponding CG PUSCH occasion(s) is "unused".</w:t>
            </w:r>
          </w:p>
        </w:tc>
      </w:tr>
      <w:tr w:rsidR="002A4CBC" w14:paraId="13466651" w14:textId="77777777">
        <w:tc>
          <w:tcPr>
            <w:tcW w:w="1271" w:type="dxa"/>
          </w:tcPr>
          <w:p w14:paraId="15FE9CC7"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harp</w:t>
            </w:r>
          </w:p>
        </w:tc>
        <w:tc>
          <w:tcPr>
            <w:tcW w:w="8358" w:type="dxa"/>
          </w:tcPr>
          <w:p w14:paraId="63D12F7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defined as a new XR-specific CG UCI.</w:t>
            </w:r>
          </w:p>
          <w:p w14:paraId="6B16083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transmitted CG PUSCH includes the UCI, if it is transmitted in a transmission occasion determined satisfying given condition(s), e.g. a first transmitted PUSCH in a CG period, or a first PUSCH transmission within a multiple of CG periods.</w:t>
            </w:r>
          </w:p>
          <w:p w14:paraId="47473EF0" w14:textId="77777777" w:rsidR="002A4CBC" w:rsidRDefault="00967D01">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The UCI determines the CG PUSCH TO(s) that are indicated as "unused" (consecutive/non-consecutive TO(s) in time domain), and the UCI provides a bitmap where a bit corresponds to a TO within a time duration/range. </w:t>
            </w:r>
            <w:r>
              <w:rPr>
                <w:rFonts w:ascii="Times New Roman" w:hAnsi="Times New Roman" w:cs="Times New Roman"/>
                <w:sz w:val="20"/>
                <w:szCs w:val="20"/>
                <w:lang w:val="de-DE"/>
              </w:rPr>
              <w:t>The bit indicates whether the TO is "unused".</w:t>
            </w:r>
          </w:p>
        </w:tc>
      </w:tr>
      <w:tr w:rsidR="002A4CBC" w14:paraId="5A1F501A" w14:textId="77777777">
        <w:tc>
          <w:tcPr>
            <w:tcW w:w="1271" w:type="dxa"/>
          </w:tcPr>
          <w:p w14:paraId="0ECFDED6"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ew H3C</w:t>
            </w:r>
          </w:p>
        </w:tc>
        <w:tc>
          <w:tcPr>
            <w:tcW w:w="8358" w:type="dxa"/>
          </w:tcPr>
          <w:p w14:paraId="57A46E1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ynamic indication of unused CG PUSCH transmission occasion(s) based on a UCI, Option 1: The UCI determines the consecutive CG PUSCH TO(s) that are indicated as "unused" is supported.</w:t>
            </w:r>
          </w:p>
        </w:tc>
      </w:tr>
      <w:tr w:rsidR="002A4CBC" w14:paraId="13935797" w14:textId="77777777">
        <w:tc>
          <w:tcPr>
            <w:tcW w:w="1271" w:type="dxa"/>
          </w:tcPr>
          <w:p w14:paraId="7E50CBAF"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CAICT</w:t>
            </w:r>
          </w:p>
        </w:tc>
        <w:tc>
          <w:tcPr>
            <w:tcW w:w="8358" w:type="dxa"/>
          </w:tcPr>
          <w:p w14:paraId="7CA2FB65" w14:textId="77777777" w:rsidR="002A4CBC" w:rsidRDefault="00967D01">
            <w:pPr>
              <w:rPr>
                <w:rFonts w:ascii="Times New Roman" w:hAnsi="Times New Roman" w:cs="Times New Roman"/>
                <w:sz w:val="20"/>
                <w:szCs w:val="20"/>
                <w:lang w:val="de-DE"/>
              </w:rPr>
            </w:pPr>
            <w:r>
              <w:rPr>
                <w:rFonts w:ascii="Times New Roman" w:hAnsi="Times New Roman" w:cs="Times New Roman"/>
                <w:b/>
                <w:color w:val="E66E0A"/>
                <w:sz w:val="20"/>
                <w:szCs w:val="20"/>
              </w:rPr>
              <w:t>Proposal 4</w:t>
            </w:r>
            <w:r>
              <w:rPr>
                <w:rFonts w:ascii="Times New Roman" w:hAnsi="Times New Roman" w:cs="Times New Roman"/>
                <w:sz w:val="20"/>
                <w:szCs w:val="20"/>
              </w:rPr>
              <w:t xml:space="preserve">: The UCI provides a bitmap where a bit corresponds to a TO within a time duration/range. </w:t>
            </w:r>
            <w:r>
              <w:rPr>
                <w:rFonts w:ascii="Times New Roman" w:hAnsi="Times New Roman" w:cs="Times New Roman"/>
                <w:sz w:val="20"/>
                <w:szCs w:val="20"/>
                <w:lang w:val="de-DE"/>
              </w:rPr>
              <w:t>The bit indicates whether the TO is "unused".</w:t>
            </w:r>
          </w:p>
        </w:tc>
      </w:tr>
      <w:tr w:rsidR="002A4CBC" w14:paraId="03B98DE8" w14:textId="77777777">
        <w:tc>
          <w:tcPr>
            <w:tcW w:w="1271" w:type="dxa"/>
          </w:tcPr>
          <w:p w14:paraId="1694061D"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EC</w:t>
            </w:r>
          </w:p>
        </w:tc>
        <w:tc>
          <w:tcPr>
            <w:tcW w:w="8358" w:type="dxa"/>
          </w:tcPr>
          <w:p w14:paraId="47BB3A3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option 1 for the information provided by UCI, i.e., The UCI determines the consecutive CG PUSCH TO(s) that are indicated as "unused".</w:t>
            </w:r>
          </w:p>
          <w:p w14:paraId="74B5F65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consider repetition and retransmission mechanism for the UCI for unused CG occasions indication.</w:t>
            </w:r>
          </w:p>
        </w:tc>
      </w:tr>
      <w:tr w:rsidR="002A4CBC" w14:paraId="741587FC" w14:textId="77777777">
        <w:tc>
          <w:tcPr>
            <w:tcW w:w="1271" w:type="dxa"/>
          </w:tcPr>
          <w:p w14:paraId="0085A645"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Intel</w:t>
            </w:r>
          </w:p>
        </w:tc>
        <w:tc>
          <w:tcPr>
            <w:tcW w:w="8358" w:type="dxa"/>
          </w:tcPr>
          <w:p w14:paraId="2248664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4E87A68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p w14:paraId="450B6E8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UCI provides the number of consecutive unused TO(s) in time domain (Option 1-1).</w:t>
            </w:r>
          </w:p>
          <w:p w14:paraId="629B1F8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UCI may include ??log?_(2 ) I? bits in a field, which is used to indicate I number of unused TO(s).</w:t>
            </w:r>
          </w:p>
        </w:tc>
      </w:tr>
    </w:tbl>
    <w:p w14:paraId="790EB7BE" w14:textId="77777777" w:rsidR="002A4CBC" w:rsidRDefault="002A4CBC">
      <w:pPr>
        <w:rPr>
          <w:lang w:eastAsia="ja-JP"/>
        </w:rPr>
      </w:pPr>
    </w:p>
    <w:p w14:paraId="44ABF520" w14:textId="77777777" w:rsidR="002A4CBC" w:rsidRDefault="00967D01">
      <w:pPr>
        <w:rPr>
          <w:rFonts w:cs="Arial"/>
          <w:szCs w:val="20"/>
          <w:lang w:eastAsia="ja-JP"/>
        </w:rPr>
      </w:pPr>
      <w:r>
        <w:rPr>
          <w:rFonts w:cs="Arial"/>
          <w:szCs w:val="20"/>
          <w:lang w:eastAsia="ja-JP"/>
        </w:rPr>
        <w:t>From Moderator point of view, it is important to discuss the above aspects.</w:t>
      </w:r>
    </w:p>
    <w:p w14:paraId="13E7A545" w14:textId="77777777" w:rsidR="002A4CBC" w:rsidRDefault="00967D01">
      <w:pPr>
        <w:pStyle w:val="31"/>
      </w:pPr>
      <w:r>
        <w:t>3.1.1</w:t>
      </w:r>
      <w:r>
        <w:tab/>
        <w:t>Initial Discussions</w:t>
      </w:r>
    </w:p>
    <w:p w14:paraId="38BBF6F9"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1DFE7D0F" w14:textId="77777777" w:rsidR="002A4CBC" w:rsidRDefault="00967D01">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471070AE" w14:textId="77777777" w:rsidR="002A4CBC" w:rsidRDefault="00967D01">
      <w:pPr>
        <w:rPr>
          <w:rFonts w:cs="Arial"/>
          <w:b/>
          <w:bCs/>
          <w:szCs w:val="20"/>
          <w:lang w:eastAsia="ja-JP"/>
        </w:rPr>
      </w:pPr>
      <w:r>
        <w:rPr>
          <w:rFonts w:cs="Arial"/>
          <w:b/>
          <w:bCs/>
          <w:szCs w:val="20"/>
          <w:lang w:eastAsia="ja-JP"/>
        </w:rPr>
        <w:t xml:space="preserve">Suggestion: </w:t>
      </w:r>
      <w:r>
        <w:rPr>
          <w:rFonts w:cs="Arial"/>
          <w:szCs w:val="20"/>
          <w:lang w:eastAsia="ja-JP"/>
        </w:rPr>
        <w:t>As it is important to start the detailed design, companies are encouraged be flexible such that we can converge to one option, e.g., option 2.</w:t>
      </w:r>
      <w:r>
        <w:rPr>
          <w:rFonts w:cs="Arial"/>
          <w:b/>
          <w:bCs/>
          <w:szCs w:val="20"/>
          <w:lang w:eastAsia="ja-JP"/>
        </w:rPr>
        <w:t xml:space="preserve"> </w:t>
      </w:r>
    </w:p>
    <w:p w14:paraId="5CBFA0F2" w14:textId="77777777" w:rsidR="002A4CBC" w:rsidRDefault="002A4CBC">
      <w:pPr>
        <w:rPr>
          <w:rFonts w:cs="Arial"/>
          <w:szCs w:val="20"/>
          <w:lang w:eastAsia="ja-JP"/>
        </w:rPr>
      </w:pPr>
    </w:p>
    <w:p w14:paraId="3E8E46AC" w14:textId="77777777" w:rsidR="002A4CBC" w:rsidRDefault="00967D01">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7339F764" w14:textId="77777777" w:rsidR="002A4CBC" w:rsidRDefault="00967D01">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lastRenderedPageBreak/>
        <w:t xml:space="preserve">Q1: </w:t>
      </w:r>
      <w:r>
        <w:rPr>
          <w:rFonts w:ascii="Arial" w:hAnsi="Arial" w:cs="Arial"/>
          <w:sz w:val="20"/>
          <w:szCs w:val="20"/>
          <w:lang w:val="en-GB" w:eastAsia="ja-JP"/>
        </w:rPr>
        <w:t>What is your view regarding Moderator’s suggestion? What is your suggestion to facilitate a selection, including compromising/changing preferences?</w:t>
      </w:r>
    </w:p>
    <w:p w14:paraId="11D4BF67" w14:textId="77777777" w:rsidR="002A4CBC" w:rsidRDefault="00967D01">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29BF8080" w14:textId="77777777" w:rsidR="002A4CBC" w:rsidRDefault="002A4CBC">
      <w:pPr>
        <w:pStyle w:val="aff6"/>
        <w:rPr>
          <w:rFonts w:ascii="Arial" w:hAnsi="Arial" w:cs="Arial"/>
          <w:b/>
          <w:bCs/>
          <w:sz w:val="20"/>
          <w:szCs w:val="20"/>
          <w:lang w:val="en-US" w:eastAsia="ja-JP"/>
        </w:rPr>
      </w:pPr>
    </w:p>
    <w:p w14:paraId="32B17D2D" w14:textId="77777777" w:rsidR="002A4CBC" w:rsidRDefault="002A4CBC">
      <w:pPr>
        <w:pStyle w:val="aff6"/>
        <w:ind w:left="360"/>
        <w:jc w:val="both"/>
        <w:rPr>
          <w:rFonts w:ascii="Arial" w:hAnsi="Arial" w:cs="Arial"/>
          <w:b/>
          <w:bCs/>
          <w:sz w:val="20"/>
          <w:szCs w:val="20"/>
          <w:lang w:val="en-US" w:eastAsia="ja-JP"/>
        </w:rPr>
      </w:pPr>
    </w:p>
    <w:p w14:paraId="5E1BF68C"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867"/>
        <w:gridCol w:w="7762"/>
      </w:tblGrid>
      <w:tr w:rsidR="002A4CBC" w14:paraId="73E244D1" w14:textId="77777777">
        <w:tc>
          <w:tcPr>
            <w:tcW w:w="1867" w:type="dxa"/>
            <w:shd w:val="clear" w:color="auto" w:fill="A8D08D" w:themeFill="accent6" w:themeFillTint="99"/>
          </w:tcPr>
          <w:p w14:paraId="71CE3279"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0E732F17"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43CF6FA2" w14:textId="77777777">
        <w:tc>
          <w:tcPr>
            <w:tcW w:w="1867" w:type="dxa"/>
          </w:tcPr>
          <w:p w14:paraId="4A77005C" w14:textId="77777777" w:rsidR="002A4CBC" w:rsidRDefault="00967D01">
            <w:pPr>
              <w:rPr>
                <w:rFonts w:ascii="Times New Roman" w:hAnsi="Times New Roman" w:cs="Times New Roman"/>
                <w:b/>
                <w:bCs/>
                <w:szCs w:val="18"/>
                <w:lang w:val="de-DE" w:eastAsia="ja-JP"/>
              </w:rPr>
            </w:pPr>
            <w:r>
              <w:rPr>
                <w:rFonts w:ascii="Times New Roman" w:eastAsia="宋体" w:hAnsi="Times New Roman" w:cs="Times New Roman" w:hint="eastAsia"/>
                <w:b/>
                <w:bCs/>
                <w:szCs w:val="18"/>
                <w:lang w:val="de-DE" w:eastAsia="zh-CN"/>
              </w:rPr>
              <w:t>ZTE, Sanechips</w:t>
            </w:r>
          </w:p>
        </w:tc>
        <w:tc>
          <w:tcPr>
            <w:tcW w:w="7762" w:type="dxa"/>
          </w:tcPr>
          <w:p w14:paraId="52559BC4" w14:textId="77777777" w:rsidR="002A4CBC" w:rsidRDefault="00967D01">
            <w:pPr>
              <w:numPr>
                <w:ilvl w:val="0"/>
                <w:numId w:val="53"/>
              </w:numPr>
              <w:rPr>
                <w:rFonts w:ascii="Times New Roman" w:eastAsia="宋体" w:hAnsi="Times New Roman" w:cs="Times New Roman"/>
                <w:bCs/>
                <w:szCs w:val="18"/>
                <w:u w:val="single"/>
                <w:lang w:val="de-DE" w:eastAsia="zh-CN"/>
              </w:rPr>
            </w:pPr>
            <w:r>
              <w:rPr>
                <w:rFonts w:ascii="Times New Roman" w:eastAsia="宋体" w:hAnsi="Times New Roman" w:cs="Times New Roman" w:hint="eastAsia"/>
                <w:bCs/>
                <w:szCs w:val="18"/>
                <w:u w:val="single"/>
                <w:lang w:eastAsia="zh-CN"/>
              </w:rPr>
              <w:t>We</w:t>
            </w:r>
            <w:r>
              <w:rPr>
                <w:rFonts w:ascii="Times New Roman" w:eastAsia="宋体" w:hAnsi="Times New Roman" w:cs="Times New Roman"/>
                <w:bCs/>
                <w:szCs w:val="18"/>
                <w:u w:val="single"/>
                <w:lang w:eastAsia="zh-CN"/>
              </w:rPr>
              <w:t xml:space="preserve"> should focus on</w:t>
            </w:r>
            <w:r>
              <w:rPr>
                <w:rFonts w:ascii="Times New Roman" w:eastAsia="宋体" w:hAnsi="Times New Roman" w:cs="Times New Roman" w:hint="eastAsia"/>
                <w:bCs/>
                <w:szCs w:val="18"/>
                <w:u w:val="single"/>
                <w:lang w:eastAsia="zh-CN"/>
              </w:rPr>
              <w:t xml:space="preserve"> the</w:t>
            </w:r>
            <w:r>
              <w:rPr>
                <w:rFonts w:ascii="Times New Roman" w:eastAsia="宋体" w:hAnsi="Times New Roman" w:cs="Times New Roman"/>
                <w:bCs/>
                <w:szCs w:val="18"/>
                <w:u w:val="single"/>
                <w:lang w:eastAsia="zh-CN"/>
              </w:rPr>
              <w:t xml:space="preserve"> UCI</w:t>
            </w:r>
            <w:r>
              <w:rPr>
                <w:rFonts w:ascii="Times New Roman" w:eastAsia="宋体" w:hAnsi="Times New Roman" w:cs="Times New Roman" w:hint="eastAsia"/>
                <w:bCs/>
                <w:szCs w:val="18"/>
                <w:u w:val="single"/>
                <w:lang w:eastAsia="zh-CN"/>
              </w:rPr>
              <w:t xml:space="preserve"> indication </w:t>
            </w:r>
            <w:r>
              <w:rPr>
                <w:rFonts w:ascii="Times New Roman" w:eastAsia="宋体" w:hAnsi="Times New Roman" w:cs="Times New Roman"/>
                <w:bCs/>
                <w:szCs w:val="18"/>
                <w:u w:val="single"/>
                <w:lang w:eastAsia="zh-CN"/>
              </w:rPr>
              <w:t xml:space="preserve">in case of multi-PUSCH CG, which is the basic case for the topic of XR. </w:t>
            </w:r>
            <w:r>
              <w:rPr>
                <w:rFonts w:ascii="Times New Roman" w:eastAsia="宋体" w:hAnsi="Times New Roman" w:cs="Times New Roman"/>
                <w:bCs/>
                <w:szCs w:val="18"/>
                <w:u w:val="single"/>
                <w:lang w:val="de-DE" w:eastAsia="zh-CN"/>
              </w:rPr>
              <w:t>(Not prioritize legacy CG configuration)</w:t>
            </w:r>
          </w:p>
          <w:p w14:paraId="39459FF2"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2. </w:t>
            </w:r>
            <w:r>
              <w:rPr>
                <w:rFonts w:ascii="Times New Roman" w:eastAsia="宋体" w:hAnsi="Times New Roman" w:cs="Times New Roman"/>
                <w:bCs/>
                <w:szCs w:val="18"/>
                <w:u w:val="single"/>
                <w:lang w:eastAsia="zh-CN"/>
              </w:rPr>
              <w:t>We support option 1-1 for simplicity. And for option 2-1,</w:t>
            </w:r>
            <w:r>
              <w:rPr>
                <w:rFonts w:ascii="Times New Roman" w:eastAsia="宋体" w:hAnsi="Times New Roman" w:cs="Times New Roman" w:hint="eastAsia"/>
                <w:bCs/>
                <w:szCs w:val="18"/>
                <w:u w:val="single"/>
                <w:lang w:eastAsia="zh-CN"/>
              </w:rPr>
              <w:t xml:space="preserve"> </w:t>
            </w:r>
            <w:r>
              <w:rPr>
                <w:rFonts w:ascii="Times New Roman" w:eastAsia="宋体" w:hAnsi="Times New Roman" w:cs="Times New Roman"/>
                <w:bCs/>
                <w:szCs w:val="18"/>
                <w:u w:val="single"/>
                <w:lang w:eastAsia="zh-CN"/>
              </w:rPr>
              <w:t>it</w:t>
            </w:r>
            <w:r>
              <w:rPr>
                <w:rFonts w:ascii="Times New Roman" w:eastAsia="宋体" w:hAnsi="Times New Roman" w:cs="Times New Roman" w:hint="eastAsia"/>
                <w:bCs/>
                <w:szCs w:val="18"/>
                <w:u w:val="single"/>
                <w:lang w:eastAsia="zh-CN"/>
              </w:rPr>
              <w:t xml:space="preserve"> should </w:t>
            </w:r>
            <w:r>
              <w:rPr>
                <w:rFonts w:ascii="Times New Roman" w:eastAsia="宋体" w:hAnsi="Times New Roman" w:cs="Times New Roman"/>
                <w:bCs/>
                <w:szCs w:val="18"/>
                <w:u w:val="single"/>
                <w:lang w:eastAsia="zh-CN"/>
              </w:rPr>
              <w:t xml:space="preserve">be clarified </w:t>
            </w:r>
            <w:r>
              <w:rPr>
                <w:rFonts w:ascii="Times New Roman" w:eastAsia="宋体" w:hAnsi="Times New Roman" w:cs="Times New Roman" w:hint="eastAsia"/>
                <w:bCs/>
                <w:szCs w:val="18"/>
                <w:u w:val="single"/>
                <w:lang w:eastAsia="zh-CN"/>
              </w:rPr>
              <w:t xml:space="preserve">that </w:t>
            </w:r>
            <w:r>
              <w:rPr>
                <w:rFonts w:ascii="Times New Roman" w:eastAsia="宋体" w:hAnsi="Times New Roman" w:cs="Times New Roman"/>
                <w:bCs/>
                <w:szCs w:val="18"/>
                <w:u w:val="single"/>
                <w:lang w:eastAsia="zh-CN"/>
              </w:rPr>
              <w:t xml:space="preserve">in which case the </w:t>
            </w:r>
            <w:r>
              <w:rPr>
                <w:rFonts w:ascii="Times New Roman" w:eastAsia="宋体" w:hAnsi="Times New Roman" w:cs="Times New Roman" w:hint="eastAsia"/>
                <w:bCs/>
                <w:szCs w:val="18"/>
                <w:u w:val="single"/>
                <w:lang w:eastAsia="zh-CN"/>
              </w:rPr>
              <w:t xml:space="preserve">non-consecutive unused transmission occasions occur in one CG period. </w:t>
            </w:r>
          </w:p>
          <w:p w14:paraId="3F15D66A"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3</w:t>
            </w:r>
            <w:r>
              <w:rPr>
                <w:rFonts w:ascii="Times New Roman" w:eastAsia="宋体" w:hAnsi="Times New Roman" w:cs="Times New Roman"/>
                <w:bCs/>
                <w:szCs w:val="18"/>
                <w:lang w:eastAsia="zh-CN"/>
              </w:rPr>
              <w:t xml:space="preserve">. </w:t>
            </w:r>
            <w:r>
              <w:rPr>
                <w:rFonts w:ascii="Times New Roman" w:eastAsia="宋体" w:hAnsi="Times New Roman" w:cs="Times New Roman" w:hint="eastAsia"/>
                <w:bCs/>
                <w:szCs w:val="18"/>
                <w:lang w:eastAsia="zh-CN"/>
              </w:rPr>
              <w:t>Considering the signaling overhead,</w:t>
            </w:r>
            <w:r>
              <w:rPr>
                <w:rFonts w:ascii="Times New Roman" w:eastAsia="宋体" w:hAnsi="Times New Roman" w:cs="Times New Roman"/>
                <w:bCs/>
                <w:szCs w:val="18"/>
                <w:lang w:eastAsia="zh-CN"/>
              </w:rPr>
              <w:t xml:space="preserve"> solutions for reducing signaling e.g., option 2-2 can be further considered.</w:t>
            </w:r>
          </w:p>
        </w:tc>
      </w:tr>
      <w:tr w:rsidR="002A4CBC" w14:paraId="52A835C7" w14:textId="77777777">
        <w:tc>
          <w:tcPr>
            <w:tcW w:w="1867" w:type="dxa"/>
          </w:tcPr>
          <w:p w14:paraId="07FA6C80"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2D212B64" w14:textId="77777777" w:rsidR="002A4CBC" w:rsidRDefault="00967D01">
            <w:pPr>
              <w:rPr>
                <w:rFonts w:ascii="Times New Roman" w:hAnsi="Times New Roman" w:cs="Times New Roman"/>
                <w:sz w:val="20"/>
                <w:szCs w:val="20"/>
                <w:lang w:eastAsia="ja-JP"/>
              </w:rPr>
            </w:pPr>
            <w:r>
              <w:rPr>
                <w:rFonts w:ascii="Times New Roman" w:hAnsi="Times New Roman" w:cs="Times New Roman"/>
                <w:sz w:val="20"/>
                <w:szCs w:val="20"/>
                <w:lang w:eastAsia="ja-JP"/>
              </w:rPr>
              <w:t>As commented in our Tdoc, Option 1 and Option 2-1 (indication for N slots) have certain drawbacks. UE does not know well in advance which slots it is going to use due to potential overlapping between UL channels (i.e., DG PUSCH and CG PUSCH). So in most cases UE will be able to identify the Unused slot, when it used all slots required to transmit the video frame. Therefore, we suggest the following options:</w:t>
            </w:r>
          </w:p>
          <w:p w14:paraId="6C8A5A57" w14:textId="77777777" w:rsidR="002A4CBC" w:rsidRDefault="00967D01">
            <w:p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Option 2-2: The UCI provides one bit indication for the next TO (e.g., 0 – used or undefined; 1 - unused); FFS details.</w:t>
            </w:r>
          </w:p>
          <w:p w14:paraId="12B8B298" w14:textId="77777777" w:rsidR="002A4CBC" w:rsidRDefault="00967D01">
            <w:pPr>
              <w:rPr>
                <w:rFonts w:ascii="Times New Roman" w:hAnsi="Times New Roman" w:cs="Times New Roman"/>
                <w:b/>
                <w:bCs/>
                <w:sz w:val="20"/>
                <w:szCs w:val="20"/>
                <w:lang w:val="de-DE"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 xml:space="preserve">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 </w:t>
            </w:r>
            <w:r>
              <w:rPr>
                <w:rFonts w:ascii="Times New Roman" w:hAnsi="Times New Roman" w:cs="Times New Roman"/>
                <w:sz w:val="20"/>
                <w:szCs w:val="20"/>
                <w:highlight w:val="yellow"/>
                <w:lang w:val="de-DE" w:eastAsia="ja-JP"/>
              </w:rPr>
              <w:t>FFS details</w:t>
            </w:r>
          </w:p>
        </w:tc>
      </w:tr>
      <w:tr w:rsidR="002A4CBC" w14:paraId="48DDB226" w14:textId="77777777">
        <w:tc>
          <w:tcPr>
            <w:tcW w:w="1867" w:type="dxa"/>
          </w:tcPr>
          <w:p w14:paraId="1A23F4D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707515B3"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CATT’s proposal is more closed to option 2-1.   Each UCI bit is associated with one TO or one TO group when one TB mapping to multiple TOs in a TO group.</w:t>
            </w:r>
          </w:p>
          <w:p w14:paraId="56CE714E"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Since the overhead is not the main issue for UCI indication of unused CG occasions when UCI is multiplexed with CG-PUSCH, the number of available bits for UCI indication should be sufficient for bitmap without any confusion.  </w:t>
            </w:r>
          </w:p>
        </w:tc>
      </w:tr>
      <w:tr w:rsidR="002A4CBC" w14:paraId="3A04208D" w14:textId="77777777">
        <w:tc>
          <w:tcPr>
            <w:tcW w:w="1867" w:type="dxa"/>
          </w:tcPr>
          <w:p w14:paraId="7C083C7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630460D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slightly prefer option 1 and open to discuss about option 2.</w:t>
            </w:r>
          </w:p>
        </w:tc>
      </w:tr>
      <w:tr w:rsidR="002A4CBC" w14:paraId="5326E372" w14:textId="77777777">
        <w:tc>
          <w:tcPr>
            <w:tcW w:w="1867" w:type="dxa"/>
          </w:tcPr>
          <w:p w14:paraId="4B61922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793075D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upport Option 2, in particular 2-1. The reason non-consecutive can be useful is for future proof use- cases such as for example if there is UL jitter and the CG PUSCHs are used to transmit a mixture of traffics with different tempos such as video and pose. Then this will allow us not to be limited and have to come back in the future to revisit the design. The bitmap seems a straightforward way provide the indication of unused. </w:t>
            </w:r>
          </w:p>
        </w:tc>
      </w:tr>
      <w:tr w:rsidR="002A4CBC" w14:paraId="7E7BFCBB" w14:textId="77777777">
        <w:tc>
          <w:tcPr>
            <w:tcW w:w="1867" w:type="dxa"/>
          </w:tcPr>
          <w:p w14:paraId="15F07AF0"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45A8F997" w14:textId="77777777" w:rsidR="002A4CBC" w:rsidRDefault="00967D01">
            <w:pPr>
              <w:rPr>
                <w:rFonts w:ascii="Times New Roman" w:hAnsi="Times New Roman" w:cs="Times New Roman"/>
                <w:b/>
                <w:bCs/>
                <w:szCs w:val="18"/>
                <w:lang w:eastAsia="ja-JP"/>
              </w:rPr>
            </w:pPr>
            <w:r>
              <w:rPr>
                <w:rFonts w:ascii="Times New Roman" w:hAnsi="Times New Roman" w:cs="Times New Roman"/>
                <w:bCs/>
                <w:szCs w:val="18"/>
                <w:lang w:eastAsia="ja-JP"/>
              </w:rPr>
              <w:t xml:space="preserve">We support Option 2-1 for its simplicity and its flexibility. Option 2-2 is not very optimal as you may need to indicate a group of CG occasions mapping to the same bit as used even if some of them are unused. </w:t>
            </w:r>
          </w:p>
        </w:tc>
      </w:tr>
      <w:tr w:rsidR="002A4CBC" w14:paraId="47707D6F" w14:textId="77777777">
        <w:tc>
          <w:tcPr>
            <w:tcW w:w="1867" w:type="dxa"/>
          </w:tcPr>
          <w:p w14:paraId="759B7AD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68C4229B" w14:textId="77777777" w:rsidR="002A4CBC" w:rsidRDefault="00967D01">
            <w:pPr>
              <w:rPr>
                <w:rFonts w:ascii="Times New Roman" w:hAnsi="Times New Roman" w:cs="Times New Roman"/>
                <w:bCs/>
                <w:szCs w:val="18"/>
                <w:lang w:eastAsia="ja-JP"/>
              </w:rPr>
            </w:pPr>
            <w:r>
              <w:rPr>
                <w:rFonts w:ascii="Times New Roman" w:hAnsi="Times New Roman" w:cs="Times New Roman"/>
                <w:szCs w:val="18"/>
                <w:lang w:eastAsia="ja-JP"/>
              </w:rPr>
              <w:t>We object to option 2 (Samsung also supports option 1-1). There is no reason to introduce a bitmap, particularly when the justification for introducing the feature of multi-PUSCH CG was to minimize latency. If there are TOs where the UE is semi-</w:t>
            </w:r>
            <w:r>
              <w:rPr>
                <w:rFonts w:ascii="Times New Roman" w:hAnsi="Times New Roman" w:cs="Times New Roman"/>
                <w:szCs w:val="18"/>
                <w:lang w:eastAsia="ja-JP"/>
              </w:rPr>
              <w:lastRenderedPageBreak/>
              <w:t xml:space="preserve">statically(!) configured to not transmit, the feature itself might as well not being supported and can always rely on SR+DG. </w:t>
            </w:r>
          </w:p>
        </w:tc>
      </w:tr>
      <w:tr w:rsidR="002A4CBC" w14:paraId="438EFBB5" w14:textId="77777777">
        <w:tc>
          <w:tcPr>
            <w:tcW w:w="1867" w:type="dxa"/>
          </w:tcPr>
          <w:p w14:paraId="4188DF1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Futurewei</w:t>
            </w:r>
          </w:p>
        </w:tc>
        <w:tc>
          <w:tcPr>
            <w:tcW w:w="7762" w:type="dxa"/>
          </w:tcPr>
          <w:p w14:paraId="3AE37868" w14:textId="77777777" w:rsidR="002A4CBC" w:rsidRDefault="00967D01">
            <w:pPr>
              <w:rPr>
                <w:rFonts w:ascii="Times New Roman" w:hAnsi="Times New Roman" w:cs="Times New Roman"/>
                <w:szCs w:val="18"/>
                <w:lang w:eastAsia="ja-JP"/>
              </w:rPr>
            </w:pPr>
            <w:r>
              <w:rPr>
                <w:rFonts w:ascii="Times New Roman" w:eastAsia="宋体" w:hAnsi="Times New Roman" w:cs="Times New Roman"/>
                <w:bCs/>
                <w:szCs w:val="18"/>
                <w:lang w:eastAsia="zh-CN"/>
              </w:rPr>
              <w:t>Option 2 has better flexibility, with the cost of higher signaling overhead, compared with Option 1, since the UCI in Option 2 can indicate non-consecutive TO(s) in time domain. However, in our understanding, this feature has no benefits or advantages for XR traffic because the data of XR packet generally occupies one or more consecutive PUSCH occasions in the front of the multiple PUSCH occasion in a period. In that sense, Option 1 is better choice with much less signaling overhead compared with Option 2, and it can indicate the consecutive unused TO(s) of the multiple TO(s) in a period. Option 1-2 is almost the same as Option 1-1, except for the additional concept of duration/range, which increases complexity of Option 1 and is not preferred. Therefore, we are ok with Option 1-1 with much less signaling overhead and lower complexity.</w:t>
            </w:r>
          </w:p>
        </w:tc>
      </w:tr>
      <w:tr w:rsidR="002A4CBC" w14:paraId="1593C978" w14:textId="77777777">
        <w:tc>
          <w:tcPr>
            <w:tcW w:w="1867" w:type="dxa"/>
          </w:tcPr>
          <w:p w14:paraId="5F5B24F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46A72719" w14:textId="77777777" w:rsidR="002A4CBC" w:rsidRDefault="00967D01">
            <w:pPr>
              <w:rPr>
                <w:rFonts w:ascii="Times New Roman" w:eastAsia="宋体" w:hAnsi="Times New Roman" w:cs="Times New Roman"/>
                <w:bCs/>
                <w:szCs w:val="18"/>
                <w:lang w:eastAsia="zh-CN"/>
              </w:rPr>
            </w:pPr>
            <w:r>
              <w:rPr>
                <w:rFonts w:ascii="Times New Roman" w:hAnsi="Times New Roman" w:cs="Times New Roman"/>
                <w:szCs w:val="18"/>
                <w:lang w:eastAsia="ja-JP"/>
              </w:rPr>
              <w:t xml:space="preserve">Ok with moderator’s suggestion. Although our preference is Option 2, we are open to consider other options, including Option 3 proposed by Nokia.  </w:t>
            </w:r>
          </w:p>
        </w:tc>
      </w:tr>
      <w:tr w:rsidR="002A4CBC" w14:paraId="252A31AD" w14:textId="77777777">
        <w:tc>
          <w:tcPr>
            <w:tcW w:w="1867" w:type="dxa"/>
          </w:tcPr>
          <w:p w14:paraId="61A4BCD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7762" w:type="dxa"/>
          </w:tcPr>
          <w:p w14:paraId="07ED3915" w14:textId="77777777" w:rsidR="002A4CBC" w:rsidRDefault="00967D01">
            <w:pPr>
              <w:rPr>
                <w:rFonts w:ascii="Times New Roman" w:hAnsi="Times New Roman" w:cs="Times New Roman"/>
                <w:b/>
                <w:color w:val="E66E0A"/>
                <w:sz w:val="20"/>
                <w:szCs w:val="20"/>
              </w:rPr>
            </w:pPr>
            <w:r>
              <w:rPr>
                <w:rFonts w:ascii="Times New Roman" w:hAnsi="Times New Roman" w:cs="Times New Roman"/>
                <w:b/>
                <w:color w:val="E66E0A"/>
                <w:sz w:val="20"/>
                <w:szCs w:val="20"/>
              </w:rPr>
              <w:t>In Apple’s contribution, we have the following proposals. A key consideration is to support the starting the transmission of a CG from an arbitrary TO in a CG period. Among all the options, we prefer Option 2-1.</w:t>
            </w:r>
          </w:p>
          <w:p w14:paraId="32B39E3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14:paraId="2FC977AD"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5F00FD9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440C75B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2D0D101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692E88E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39463A1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562F651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7345E9E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5C2C7A1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3153F54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7CF6995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1B65569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19B7399E" w14:textId="77777777" w:rsidR="002A4CBC" w:rsidRDefault="00967D01">
            <w:pPr>
              <w:rPr>
                <w:rFonts w:ascii="Times New Roman" w:hAnsi="Times New Roman" w:cs="Times New Roman"/>
                <w:szCs w:val="18"/>
                <w:lang w:eastAsia="ja-JP"/>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2A4CBC" w14:paraId="57D5ABAB" w14:textId="77777777">
        <w:tc>
          <w:tcPr>
            <w:tcW w:w="1867" w:type="dxa"/>
          </w:tcPr>
          <w:p w14:paraId="5EC0741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vivo</w:t>
            </w:r>
          </w:p>
        </w:tc>
        <w:tc>
          <w:tcPr>
            <w:tcW w:w="7762" w:type="dxa"/>
          </w:tcPr>
          <w:p w14:paraId="18318F3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are fine to focus on option 2. It is helpful to narrow down the options.</w:t>
            </w:r>
          </w:p>
          <w:p w14:paraId="404EE434"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option 2, if bitmap to indicate consecutive or non-consecutive TOs can be supported, flexibility of UCI indication for the unused TOs can be achieved compared to option 1.</w:t>
            </w:r>
          </w:p>
          <w:p w14:paraId="2D956879"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The signaling overhead for option 2 can be controlled by NW, i.e., the range of bitmap is configured by NW.</w:t>
            </w:r>
          </w:p>
        </w:tc>
      </w:tr>
      <w:tr w:rsidR="002A4CBC" w14:paraId="59788D4B" w14:textId="77777777">
        <w:tc>
          <w:tcPr>
            <w:tcW w:w="1867" w:type="dxa"/>
          </w:tcPr>
          <w:p w14:paraId="3B27A46D"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7762" w:type="dxa"/>
          </w:tcPr>
          <w:p w14:paraId="7ADBB340" w14:textId="77777777" w:rsidR="002A4CBC" w:rsidRDefault="00967D01">
            <w:pPr>
              <w:rPr>
                <w:rFonts w:ascii="Times New Roman" w:eastAsia="等线" w:hAnsi="Times New Roman" w:cs="Times New Roman"/>
                <w:bCs/>
                <w:szCs w:val="18"/>
                <w:lang w:eastAsia="zh-CN"/>
              </w:rPr>
            </w:pPr>
            <w:r>
              <w:rPr>
                <w:rFonts w:ascii="Times New Roman" w:hAnsi="Times New Roman" w:cs="Times New Roman"/>
                <w:bCs/>
                <w:szCs w:val="18"/>
                <w:lang w:eastAsia="ja-JP"/>
              </w:rPr>
              <w:t>We support Option 2-1 for flexibility.</w:t>
            </w:r>
          </w:p>
        </w:tc>
      </w:tr>
      <w:tr w:rsidR="002A4CBC" w14:paraId="44380937" w14:textId="77777777">
        <w:tc>
          <w:tcPr>
            <w:tcW w:w="1867" w:type="dxa"/>
          </w:tcPr>
          <w:p w14:paraId="00D15795"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T</w:t>
            </w:r>
            <w:r>
              <w:rPr>
                <w:rFonts w:ascii="Times New Roman" w:eastAsia="等线" w:hAnsi="Times New Roman" w:cs="Times New Roman"/>
                <w:b/>
                <w:bCs/>
                <w:szCs w:val="18"/>
                <w:lang w:val="de-DE" w:eastAsia="zh-CN"/>
              </w:rPr>
              <w:t>CL</w:t>
            </w:r>
          </w:p>
        </w:tc>
        <w:tc>
          <w:tcPr>
            <w:tcW w:w="7762" w:type="dxa"/>
          </w:tcPr>
          <w:p w14:paraId="7A19A0BA" w14:textId="77777777" w:rsidR="002A4CBC" w:rsidRDefault="00967D01">
            <w:pPr>
              <w:rPr>
                <w:rFonts w:ascii="Times New Roman" w:hAnsi="Times New Roman" w:cs="Times New Roman"/>
                <w:bCs/>
                <w:szCs w:val="18"/>
                <w:lang w:eastAsia="ja-JP"/>
              </w:rPr>
            </w:pPr>
            <w:r>
              <w:rPr>
                <w:rFonts w:ascii="Times New Roman" w:hAnsi="Times New Roman" w:cs="Times New Roman"/>
                <w:lang w:eastAsia="zh-CN"/>
              </w:rPr>
              <w:t xml:space="preserve">We support option 2 for its flexibility. </w:t>
            </w:r>
          </w:p>
        </w:tc>
      </w:tr>
      <w:tr w:rsidR="002A4CBC" w14:paraId="677B8111" w14:textId="77777777">
        <w:tc>
          <w:tcPr>
            <w:tcW w:w="1867" w:type="dxa"/>
          </w:tcPr>
          <w:p w14:paraId="34C65BEC"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D</w:t>
            </w:r>
            <w:r>
              <w:rPr>
                <w:rFonts w:ascii="Times New Roman" w:eastAsia="等线" w:hAnsi="Times New Roman" w:cs="Times New Roman"/>
                <w:b/>
                <w:bCs/>
                <w:szCs w:val="18"/>
                <w:lang w:val="de-DE" w:eastAsia="zh-CN"/>
              </w:rPr>
              <w:t>OCOMO</w:t>
            </w:r>
          </w:p>
        </w:tc>
        <w:tc>
          <w:tcPr>
            <w:tcW w:w="7762" w:type="dxa"/>
          </w:tcPr>
          <w:p w14:paraId="38C13783" w14:textId="77777777" w:rsidR="002A4CBC" w:rsidRDefault="00967D01">
            <w:pPr>
              <w:rPr>
                <w:rFonts w:ascii="Times New Roman" w:hAnsi="Times New Roman" w:cs="Times New Roman"/>
                <w:lang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hough our first preference is option 1, option 2-1 is also fine for us.</w:t>
            </w:r>
          </w:p>
        </w:tc>
      </w:tr>
      <w:tr w:rsidR="002A4CBC" w14:paraId="691AF88A" w14:textId="77777777">
        <w:tc>
          <w:tcPr>
            <w:tcW w:w="1867" w:type="dxa"/>
          </w:tcPr>
          <w:p w14:paraId="08135946" w14:textId="77777777" w:rsidR="002A4CBC" w:rsidRDefault="00967D01">
            <w:pPr>
              <w:rPr>
                <w:rFonts w:ascii="Times New Roman" w:eastAsia="等线" w:hAnsi="Times New Roman" w:cs="Times New Roman"/>
                <w:b/>
                <w:bCs/>
                <w:szCs w:val="18"/>
                <w:lang w:val="de-DE" w:eastAsia="zh-CN"/>
              </w:rPr>
            </w:pPr>
            <w:r>
              <w:rPr>
                <w:rFonts w:ascii="Times New Roman" w:hAnsi="Times New Roman" w:cs="Times New Roman" w:hint="eastAsia"/>
                <w:b/>
                <w:bCs/>
                <w:szCs w:val="18"/>
                <w:lang w:val="de-DE" w:eastAsia="ko-KR"/>
              </w:rPr>
              <w:t>LG</w:t>
            </w:r>
          </w:p>
        </w:tc>
        <w:tc>
          <w:tcPr>
            <w:tcW w:w="7762" w:type="dxa"/>
          </w:tcPr>
          <w:p w14:paraId="69547BB7" w14:textId="77777777" w:rsidR="002A4CBC" w:rsidRDefault="00967D01">
            <w:pPr>
              <w:rPr>
                <w:rFonts w:ascii="Times New Roman" w:eastAsia="等线" w:hAnsi="Times New Roman" w:cs="Times New Roman"/>
                <w:bCs/>
                <w:szCs w:val="18"/>
                <w:lang w:eastAsia="zh-CN"/>
              </w:rPr>
            </w:pPr>
            <w:r>
              <w:rPr>
                <w:rFonts w:ascii="Times New Roman" w:hAnsi="Times New Roman" w:cs="Times New Roman" w:hint="eastAsia"/>
                <w:bCs/>
                <w:szCs w:val="18"/>
                <w:lang w:eastAsia="ko-KR"/>
              </w:rPr>
              <w:t xml:space="preserve">We are fine to have </w:t>
            </w:r>
            <w:r>
              <w:rPr>
                <w:rFonts w:ascii="Times New Roman" w:hAnsi="Times New Roman" w:cs="Times New Roman"/>
                <w:bCs/>
                <w:szCs w:val="18"/>
                <w:lang w:eastAsia="ko-KR"/>
              </w:rPr>
              <w:t xml:space="preserve">non-consecutive resource indication for this feature, however, it is necessary to further discuss on the detail approach. We would like to have general agreement to scope down to non-consecutive resource indication with FL’s observations. </w:t>
            </w:r>
          </w:p>
        </w:tc>
      </w:tr>
      <w:tr w:rsidR="002A4CBC" w14:paraId="306566C5" w14:textId="77777777">
        <w:tc>
          <w:tcPr>
            <w:tcW w:w="1867" w:type="dxa"/>
          </w:tcPr>
          <w:p w14:paraId="4ABDB6E6"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762" w:type="dxa"/>
          </w:tcPr>
          <w:p w14:paraId="6B1E7D8E" w14:textId="77777777" w:rsidR="002A4CBC" w:rsidRDefault="00967D01">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t xml:space="preserve">We don’t see a need for non-consecutive TO indication. We support Option 1-1. Each UCI indication is limited to its current CG period only. </w:t>
            </w:r>
          </w:p>
          <w:p w14:paraId="0BC38EED" w14:textId="77777777" w:rsidR="002A4CBC" w:rsidRDefault="00967D01">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t>Our suggestion to facilitate progress within the group is to discuss what CG periodicity makes more sense. If one CG periodicity is 16ms (~similar to XR traffic periodicity), UCI can only indicate unused PUSCH TOs within the current CG period. Because UE cannot decide which PUSCH TOs will be needed before the next XR packet becomes available at higher layers. In this configuration, Option-1 (consecutive slot indication) makes more sense.</w:t>
            </w:r>
          </w:p>
          <w:p w14:paraId="684EC195" w14:textId="77777777" w:rsidR="002A4CBC" w:rsidRDefault="00967D01">
            <w:pPr>
              <w:rPr>
                <w:rFonts w:ascii="Times New Roman" w:hAnsi="Times New Roman" w:cs="Times New Roman"/>
                <w:bCs/>
                <w:szCs w:val="18"/>
                <w:lang w:eastAsia="ko-KR"/>
              </w:rPr>
            </w:pPr>
            <w:r>
              <w:rPr>
                <w:rFonts w:ascii="Times New Roman" w:eastAsia="Calibri" w:hAnsi="Times New Roman" w:cs="Times New Roman"/>
                <w:sz w:val="20"/>
                <w:lang w:eastAsia="zh-CN"/>
              </w:rPr>
              <w:t>If one CG periodicity is 5ms as an example (~much smaller than XR traffic periodicity of 16.667ms), UCI can indicate unused PUSCH TOs for the next 2 slots. In this configuration either Option-1 (consecutive slot indication) or Option-2 (non-consecutive slot indication) would work.</w:t>
            </w:r>
          </w:p>
        </w:tc>
      </w:tr>
      <w:tr w:rsidR="002A4CBC" w14:paraId="1A486911" w14:textId="77777777">
        <w:tc>
          <w:tcPr>
            <w:tcW w:w="1867" w:type="dxa"/>
          </w:tcPr>
          <w:p w14:paraId="3D244DC9"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34C8F70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We think it is important to initially discuss what features should be supported by the unused indications. Then we can down-select accordingly.</w:t>
            </w:r>
          </w:p>
          <w:p w14:paraId="1CB9ADAC" w14:textId="77777777" w:rsidR="002A4CBC" w:rsidRDefault="00967D01">
            <w:pPr>
              <w:spacing w:line="256" w:lineRule="auto"/>
              <w:rPr>
                <w:rFonts w:ascii="Times New Roman" w:eastAsia="Calibri" w:hAnsi="Times New Roman" w:cs="Times New Roman"/>
                <w:lang w:eastAsia="zh-CN"/>
              </w:rPr>
            </w:pPr>
            <w:r>
              <w:rPr>
                <w:rFonts w:ascii="Times New Roman" w:hAnsi="Times New Roman" w:cs="Times New Roman"/>
                <w:szCs w:val="18"/>
                <w:lang w:eastAsia="ja-JP"/>
              </w:rPr>
              <w:lastRenderedPageBreak/>
              <w:t>Q2: We think following features should be discussed first: 1) whether the unused indication is applicable to a single or multiple CG configurations, 2) whether the unused indication should be restricted to consecutive occasions (option 1) or not.</w:t>
            </w:r>
          </w:p>
        </w:tc>
      </w:tr>
      <w:tr w:rsidR="002A4CBC" w14:paraId="10197639" w14:textId="77777777">
        <w:tc>
          <w:tcPr>
            <w:tcW w:w="1867" w:type="dxa"/>
          </w:tcPr>
          <w:p w14:paraId="66F372E3"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lastRenderedPageBreak/>
              <w:t>S</w:t>
            </w:r>
            <w:r>
              <w:rPr>
                <w:rFonts w:ascii="Times New Roman" w:eastAsia="等线" w:hAnsi="Times New Roman" w:cs="Times New Roman"/>
                <w:b/>
                <w:bCs/>
                <w:szCs w:val="18"/>
                <w:lang w:val="de-DE" w:eastAsia="zh-CN"/>
              </w:rPr>
              <w:t>preadtrum</w:t>
            </w:r>
          </w:p>
        </w:tc>
        <w:tc>
          <w:tcPr>
            <w:tcW w:w="7762" w:type="dxa"/>
          </w:tcPr>
          <w:p w14:paraId="248B53C5" w14:textId="77777777" w:rsidR="002A4CBC" w:rsidRDefault="00967D01">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We are fine to focus on Option 2 with its flexibility.</w:t>
            </w:r>
          </w:p>
        </w:tc>
      </w:tr>
      <w:tr w:rsidR="002A4CBC" w14:paraId="338929E7" w14:textId="77777777">
        <w:tc>
          <w:tcPr>
            <w:tcW w:w="1867" w:type="dxa"/>
          </w:tcPr>
          <w:p w14:paraId="3BD93163" w14:textId="77777777" w:rsidR="002A4CBC" w:rsidRDefault="00967D01">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NEC</w:t>
            </w:r>
          </w:p>
        </w:tc>
        <w:tc>
          <w:tcPr>
            <w:tcW w:w="7762" w:type="dxa"/>
          </w:tcPr>
          <w:p w14:paraId="16488426"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We think indication of non-consecutive unused TOs is not needed, because it is more reasonable that UE always use consecutive available TOs. Therefore we prefer option 1 better than option 2. </w:t>
            </w:r>
          </w:p>
          <w:p w14:paraId="77026FD5"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In addition, we also have similar concern as Nokia, if the potential resource overlapping will be considered, we prefer the option 3 proposed by Nokia, i.e., UE reports the number of needed/unneeded CG occasions.</w:t>
            </w:r>
          </w:p>
        </w:tc>
      </w:tr>
      <w:tr w:rsidR="002A4CBC" w14:paraId="018ECE71" w14:textId="77777777">
        <w:tc>
          <w:tcPr>
            <w:tcW w:w="1867" w:type="dxa"/>
          </w:tcPr>
          <w:p w14:paraId="30194F92"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SONY</w:t>
            </w:r>
          </w:p>
        </w:tc>
        <w:tc>
          <w:tcPr>
            <w:tcW w:w="7762" w:type="dxa"/>
          </w:tcPr>
          <w:p w14:paraId="560E66E9" w14:textId="77777777" w:rsidR="002A4CBC" w:rsidRDefault="00967D01">
            <w:pPr>
              <w:rPr>
                <w:rFonts w:ascii="Times New Roman" w:hAnsi="Times New Roman" w:cs="Times New Roman"/>
                <w:bCs/>
                <w:szCs w:val="18"/>
                <w:lang w:eastAsia="ja-JP"/>
              </w:rPr>
            </w:pPr>
            <w:r>
              <w:rPr>
                <w:rFonts w:ascii="Times New Roman" w:hAnsi="Times New Roman" w:cs="Times New Roman"/>
                <w:szCs w:val="18"/>
                <w:lang w:eastAsia="ja-JP"/>
              </w:rPr>
              <w:t>We support Option 2, in particular 2-2. Our main consideration is that Option 2 has better flexibility than Option 1.</w:t>
            </w:r>
          </w:p>
        </w:tc>
      </w:tr>
      <w:tr w:rsidR="002A4CBC" w14:paraId="0C83588A" w14:textId="77777777">
        <w:tc>
          <w:tcPr>
            <w:tcW w:w="1867" w:type="dxa"/>
          </w:tcPr>
          <w:p w14:paraId="5E9277B3" w14:textId="77777777" w:rsidR="002A4CBC" w:rsidRDefault="00967D01">
            <w:pPr>
              <w:rPr>
                <w:rFonts w:ascii="Times New Roman" w:eastAsia="宋体" w:hAnsi="Times New Roman" w:cs="Times New Roman"/>
                <w:b/>
                <w:bCs/>
                <w:szCs w:val="18"/>
                <w:lang w:val="de-DE" w:eastAsia="zh-CN"/>
              </w:rPr>
            </w:pPr>
            <w:r>
              <w:rPr>
                <w:rFonts w:ascii="Times New Roman" w:eastAsia="宋体" w:hAnsi="Times New Roman" w:cs="Times New Roman" w:hint="eastAsia"/>
                <w:b/>
                <w:bCs/>
                <w:szCs w:val="18"/>
                <w:lang w:val="de-DE" w:eastAsia="zh-CN"/>
              </w:rPr>
              <w:t>CMCC</w:t>
            </w:r>
          </w:p>
        </w:tc>
        <w:tc>
          <w:tcPr>
            <w:tcW w:w="7762" w:type="dxa"/>
          </w:tcPr>
          <w:p w14:paraId="34070624" w14:textId="77777777" w:rsidR="002A4CBC" w:rsidRDefault="00967D01">
            <w:pPr>
              <w:rPr>
                <w:rFonts w:ascii="Times New Roman" w:hAnsi="Times New Roman" w:cs="Times New Roman"/>
                <w:bCs/>
                <w:szCs w:val="18"/>
                <w:lang w:eastAsia="ja-JP"/>
              </w:rPr>
            </w:pPr>
            <w:r>
              <w:rPr>
                <w:rFonts w:ascii="Times New Roman" w:eastAsia="宋体" w:hAnsi="Times New Roman" w:cs="Times New Roman" w:hint="eastAsia"/>
                <w:szCs w:val="18"/>
                <w:lang w:eastAsia="zh-CN"/>
              </w:rPr>
              <w:t>We agree with Moderator</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s suggestion. Compared to Option 2, Option 1 has less signaling overhead when a large number of CG PUSCH transmission occasions are configured in a CG period, however, it can not indicate the unused CG PUSCH occasion(s) at the beginning of a CG period when the UL jitter of XR traffic is considered. On the other hand, Option 2 gives more flexibility for the indication of consecutive/non-consecutive unused CG PUSCH occasion(s), especially considering conducting the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overriding</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procedure. So, we tend to support Option 2 for the information provided by the UCI.</w:t>
            </w:r>
          </w:p>
        </w:tc>
      </w:tr>
      <w:tr w:rsidR="002A4CBC" w14:paraId="486DF330" w14:textId="77777777">
        <w:tc>
          <w:tcPr>
            <w:tcW w:w="1867" w:type="dxa"/>
          </w:tcPr>
          <w:p w14:paraId="25E8683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5FF30E20" w14:textId="77777777" w:rsidR="002A4CBC" w:rsidRDefault="00967D01">
            <w:pPr>
              <w:tabs>
                <w:tab w:val="left" w:pos="2948"/>
              </w:tabs>
              <w:rPr>
                <w:rFonts w:ascii="Times New Roman" w:hAnsi="Times New Roman" w:cs="Times New Roman"/>
                <w:bCs/>
                <w:szCs w:val="18"/>
                <w:lang w:eastAsia="ja-JP"/>
              </w:rPr>
            </w:pPr>
            <w:r>
              <w:rPr>
                <w:rFonts w:ascii="Times New Roman" w:eastAsia="等线" w:hAnsi="Times New Roman" w:cs="Times New Roman" w:hint="eastAsia"/>
                <w:bCs/>
                <w:szCs w:val="18"/>
                <w:lang w:eastAsia="zh-CN"/>
              </w:rPr>
              <w:t>W</w:t>
            </w:r>
            <w:r>
              <w:rPr>
                <w:rFonts w:ascii="Times New Roman" w:eastAsia="等线" w:hAnsi="Times New Roman" w:cs="Times New Roman"/>
                <w:bCs/>
                <w:szCs w:val="18"/>
                <w:lang w:eastAsia="zh-CN"/>
              </w:rPr>
              <w:t xml:space="preserve">e prefer </w:t>
            </w:r>
            <w:r>
              <w:rPr>
                <w:rFonts w:ascii="Times New Roman" w:hAnsi="Times New Roman" w:cs="Times New Roman"/>
                <w:bCs/>
                <w:szCs w:val="18"/>
                <w:lang w:eastAsia="ja-JP"/>
              </w:rPr>
              <w:t xml:space="preserve">option 1-1 for simplicity. </w:t>
            </w:r>
          </w:p>
          <w:p w14:paraId="0A71BD0B" w14:textId="77777777" w:rsidR="002A4CBC" w:rsidRDefault="00967D01">
            <w:pPr>
              <w:tabs>
                <w:tab w:val="left" w:pos="2948"/>
              </w:tabs>
              <w:rPr>
                <w:rFonts w:ascii="Times New Roman" w:eastAsia="等线" w:hAnsi="Times New Roman" w:cs="Times New Roman"/>
                <w:bCs/>
                <w:szCs w:val="18"/>
                <w:lang w:eastAsia="zh-CN"/>
              </w:rPr>
            </w:pPr>
            <w:r>
              <w:rPr>
                <w:rFonts w:ascii="Times New Roman" w:hAnsi="Times New Roman" w:cs="Times New Roman"/>
                <w:bCs/>
                <w:szCs w:val="18"/>
                <w:lang w:eastAsia="ja-JP"/>
              </w:rPr>
              <w:t>As for jitter, companies do not support enhancements on SPS due to jitter in R18 XR SI. Similarly, if jitter exists in UL, DG is better than CG. In addition, jitter causes a frame to arrive early or late as a whole. That is, the UE knows the frame size after frame arrival. It is better for the UE to use the earlier consecutive UL slots to transmit XR frame to avoid large latency.</w:t>
            </w:r>
          </w:p>
        </w:tc>
      </w:tr>
      <w:tr w:rsidR="002A4CBC" w14:paraId="472CE699" w14:textId="77777777">
        <w:trPr>
          <w:trHeight w:val="207"/>
        </w:trPr>
        <w:tc>
          <w:tcPr>
            <w:tcW w:w="1867" w:type="dxa"/>
          </w:tcPr>
          <w:p w14:paraId="3D174803"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X</w:t>
            </w:r>
            <w:r>
              <w:rPr>
                <w:rFonts w:ascii="Times New Roman" w:eastAsia="等线" w:hAnsi="Times New Roman" w:cs="Times New Roman"/>
                <w:b/>
                <w:bCs/>
                <w:szCs w:val="18"/>
                <w:lang w:val="de-DE" w:eastAsia="zh-CN"/>
              </w:rPr>
              <w:t>iaomi2</w:t>
            </w:r>
          </w:p>
        </w:tc>
        <w:tc>
          <w:tcPr>
            <w:tcW w:w="7762" w:type="dxa"/>
          </w:tcPr>
          <w:p w14:paraId="4132712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Option 2-1 has the best flexibility, but the most </w:t>
            </w:r>
            <w:r>
              <w:rPr>
                <w:rFonts w:ascii="Times New Roman" w:eastAsia="宋体" w:hAnsi="Times New Roman" w:cs="Times New Roman" w:hint="eastAsia"/>
                <w:bCs/>
                <w:szCs w:val="18"/>
                <w:lang w:eastAsia="zh-CN"/>
              </w:rPr>
              <w:t>signaling</w:t>
            </w:r>
            <w:r>
              <w:rPr>
                <w:rFonts w:ascii="Times New Roman" w:hAnsi="Times New Roman" w:cs="Times New Roman"/>
                <w:szCs w:val="18"/>
                <w:lang w:eastAsia="ja-JP"/>
              </w:rPr>
              <w:t xml:space="preserve"> overhead. Option 1-1 can significantly reduce overhead, but the flexibility is limited. For Option 2-2, there is always the problem of misindication as long as the indication granularity is not on one CG occasion. We </w:t>
            </w:r>
            <w:r>
              <w:rPr>
                <w:rFonts w:ascii="Times New Roman" w:hAnsi="Times New Roman" w:cs="Times New Roman"/>
                <w:sz w:val="20"/>
                <w:szCs w:val="20"/>
                <w:lang w:eastAsia="ja-JP"/>
              </w:rPr>
              <w:t>prefer</w:t>
            </w:r>
            <w:r>
              <w:rPr>
                <w:rFonts w:ascii="Times New Roman" w:hAnsi="Times New Roman" w:cs="Times New Roman"/>
                <w:szCs w:val="18"/>
                <w:lang w:eastAsia="ja-JP"/>
              </w:rPr>
              <w:t xml:space="preserve"> Option 2-3, which can</w:t>
            </w:r>
            <w:r>
              <w:t xml:space="preserve"> </w:t>
            </w:r>
            <w:r>
              <w:rPr>
                <w:rFonts w:ascii="Times New Roman" w:hAnsi="Times New Roman" w:cs="Times New Roman"/>
                <w:szCs w:val="18"/>
                <w:lang w:eastAsia="ja-JP"/>
              </w:rPr>
              <w:t>balance signaling overhead with indication flexibility.</w:t>
            </w:r>
          </w:p>
        </w:tc>
      </w:tr>
      <w:tr w:rsidR="002A4CBC" w14:paraId="40E7768E" w14:textId="77777777">
        <w:trPr>
          <w:trHeight w:val="220"/>
        </w:trPr>
        <w:tc>
          <w:tcPr>
            <w:tcW w:w="1867" w:type="dxa"/>
          </w:tcPr>
          <w:p w14:paraId="20976336" w14:textId="77777777"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762" w:type="dxa"/>
          </w:tcPr>
          <w:p w14:paraId="6AC5CA1C" w14:textId="77777777" w:rsidR="002A4CBC" w:rsidRDefault="00967D01">
            <w:pPr>
              <w:rPr>
                <w:rFonts w:ascii="Times New Roman" w:hAnsi="Times New Roman" w:cs="Times New Roman"/>
                <w:b/>
                <w:bCs/>
                <w:szCs w:val="18"/>
                <w:lang w:eastAsia="ja-JP"/>
              </w:rPr>
            </w:pPr>
            <w:r>
              <w:rPr>
                <w:rFonts w:ascii="Times New Roman" w:eastAsia="PMingLiU" w:hAnsi="Times New Roman" w:cs="Times New Roman" w:hint="eastAsia"/>
                <w:bCs/>
                <w:szCs w:val="18"/>
                <w:lang w:eastAsia="zh-TW"/>
              </w:rPr>
              <w:t>W</w:t>
            </w:r>
            <w:r>
              <w:rPr>
                <w:rFonts w:ascii="Times New Roman" w:eastAsia="PMingLiU" w:hAnsi="Times New Roman" w:cs="Times New Roman"/>
                <w:bCs/>
                <w:szCs w:val="18"/>
                <w:lang w:eastAsia="zh-TW"/>
              </w:rPr>
              <w:t>e support Option 1-1. The flexibility of other options is not needed since the MAC layer of the UE cannot predict which specific TOs will or will not be used.</w:t>
            </w:r>
          </w:p>
        </w:tc>
      </w:tr>
      <w:tr w:rsidR="002A4CBC" w14:paraId="2F020B0E" w14:textId="77777777">
        <w:trPr>
          <w:trHeight w:val="220"/>
        </w:trPr>
        <w:tc>
          <w:tcPr>
            <w:tcW w:w="1867" w:type="dxa"/>
          </w:tcPr>
          <w:p w14:paraId="0ABBEC19"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665D2BA2"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In our view, in addition to selecting a scheme with small specification impact, perhaps it would be good to first decide on structure of the UCI, e.g., </w:t>
            </w:r>
          </w:p>
          <w:p w14:paraId="1F5FDAAB" w14:textId="77777777" w:rsidR="002A4CBC" w:rsidRDefault="00967D01">
            <w:pPr>
              <w:pStyle w:val="aff6"/>
              <w:numPr>
                <w:ilvl w:val="0"/>
                <w:numId w:val="54"/>
              </w:numPr>
              <w:rPr>
                <w:rFonts w:ascii="Times New Roman" w:hAnsi="Times New Roman" w:cs="Times New Roman"/>
                <w:szCs w:val="18"/>
                <w:lang w:val="en-US" w:eastAsia="ja-JP"/>
              </w:rPr>
            </w:pPr>
            <w:r>
              <w:rPr>
                <w:rFonts w:ascii="Times New Roman" w:hAnsi="Times New Roman" w:cs="Times New Roman"/>
                <w:szCs w:val="18"/>
                <w:lang w:val="en-US" w:eastAsia="ja-JP"/>
              </w:rPr>
              <w:t>whether the bit-field for indication of unused occasions has a fixed size that does not change with CG occasion in which UCI is sent</w:t>
            </w:r>
          </w:p>
          <w:p w14:paraId="3B548C6A" w14:textId="77777777" w:rsidR="002A4CBC" w:rsidRDefault="00967D01">
            <w:pPr>
              <w:pStyle w:val="aff6"/>
              <w:numPr>
                <w:ilvl w:val="0"/>
                <w:numId w:val="54"/>
              </w:numPr>
              <w:rPr>
                <w:rFonts w:ascii="Times New Roman" w:hAnsi="Times New Roman" w:cs="Times New Roman"/>
                <w:szCs w:val="18"/>
                <w:lang w:val="en-US" w:eastAsia="ja-JP"/>
              </w:rPr>
            </w:pPr>
            <w:r>
              <w:rPr>
                <w:rFonts w:ascii="Times New Roman" w:hAnsi="Times New Roman" w:cs="Times New Roman"/>
                <w:szCs w:val="18"/>
                <w:lang w:val="en-US" w:eastAsia="ja-JP"/>
              </w:rPr>
              <w:t>whether the UCI indicates unused CG occasions of multiple CG configurations</w:t>
            </w:r>
          </w:p>
          <w:p w14:paraId="359BA47C"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think option 2 maybe simpler, but can also accept option 1.</w:t>
            </w:r>
          </w:p>
        </w:tc>
      </w:tr>
      <w:tr w:rsidR="002A4CBC" w14:paraId="400FC849" w14:textId="77777777">
        <w:trPr>
          <w:trHeight w:val="220"/>
        </w:trPr>
        <w:tc>
          <w:tcPr>
            <w:tcW w:w="1867" w:type="dxa"/>
          </w:tcPr>
          <w:p w14:paraId="7C6EE209"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4E27E30"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do not see any reason to support bitmap, so object option 2</w:t>
            </w:r>
          </w:p>
        </w:tc>
      </w:tr>
      <w:tr w:rsidR="002A4CBC" w14:paraId="236CC663" w14:textId="77777777">
        <w:trPr>
          <w:trHeight w:val="220"/>
        </w:trPr>
        <w:tc>
          <w:tcPr>
            <w:tcW w:w="1867" w:type="dxa"/>
          </w:tcPr>
          <w:p w14:paraId="388371FC"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25B8A5BE"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prefer Option 1-2 , but OK with Option 1-1 . We are also OK with Option 2.</w:t>
            </w:r>
          </w:p>
          <w:p w14:paraId="37BB31A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lastRenderedPageBreak/>
              <w:t>In general, we think all option work and it is not a big deal to stuck for choosing an option.</w:t>
            </w:r>
          </w:p>
        </w:tc>
      </w:tr>
      <w:tr w:rsidR="002A4CBC" w14:paraId="79797B9C" w14:textId="77777777">
        <w:trPr>
          <w:trHeight w:val="220"/>
        </w:trPr>
        <w:tc>
          <w:tcPr>
            <w:tcW w:w="1867" w:type="dxa"/>
            <w:shd w:val="clear" w:color="auto" w:fill="A8D08D" w:themeFill="accent6" w:themeFillTint="99"/>
          </w:tcPr>
          <w:p w14:paraId="1F037AF7"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Moderator</w:t>
            </w:r>
          </w:p>
        </w:tc>
        <w:tc>
          <w:tcPr>
            <w:tcW w:w="7762" w:type="dxa"/>
          </w:tcPr>
          <w:p w14:paraId="639115A4" w14:textId="77777777" w:rsidR="002A4CBC" w:rsidRDefault="00967D01">
            <w:pPr>
              <w:rPr>
                <w:rFonts w:cs="Arial"/>
                <w:b/>
                <w:bCs/>
                <w:sz w:val="20"/>
                <w:szCs w:val="20"/>
                <w:lang w:eastAsia="ja-JP"/>
              </w:rPr>
            </w:pPr>
            <w:r>
              <w:rPr>
                <w:rFonts w:cs="Arial"/>
                <w:b/>
                <w:bCs/>
                <w:sz w:val="20"/>
                <w:szCs w:val="20"/>
                <w:highlight w:val="cyan"/>
                <w:lang w:eastAsia="ja-JP"/>
              </w:rPr>
              <w:t>Summary of views.</w:t>
            </w:r>
          </w:p>
          <w:p w14:paraId="4FF83275" w14:textId="77777777" w:rsidR="002A4CBC" w:rsidRDefault="00967D01">
            <w:pPr>
              <w:rPr>
                <w:rFonts w:cs="Arial"/>
                <w:bCs/>
                <w:color w:val="4472C4" w:themeColor="accent1"/>
                <w:szCs w:val="20"/>
              </w:rPr>
            </w:pPr>
            <w:r>
              <w:rPr>
                <w:rFonts w:cs="Arial"/>
                <w:b/>
                <w:szCs w:val="20"/>
              </w:rPr>
              <w:t xml:space="preserve">Option 1 (13): </w:t>
            </w:r>
            <w:r>
              <w:rPr>
                <w:rFonts w:cs="Arial"/>
                <w:bCs/>
                <w:color w:val="4472C4" w:themeColor="accent1"/>
                <w:szCs w:val="20"/>
              </w:rPr>
              <w:t>FW, E///, HW/HiSi, vivo, ZTE, DCM, MTK, FGI, New H3C, NEC, Intel, Samsung, LG</w:t>
            </w:r>
          </w:p>
          <w:p w14:paraId="7FB49255" w14:textId="77777777" w:rsidR="002A4CBC" w:rsidRDefault="00967D01">
            <w:pPr>
              <w:pStyle w:val="aff6"/>
              <w:numPr>
                <w:ilvl w:val="0"/>
                <w:numId w:val="52"/>
              </w:numPr>
              <w:rPr>
                <w:rFonts w:ascii="Arial" w:hAnsi="Arial" w:cs="Arial"/>
                <w:b/>
                <w:sz w:val="20"/>
                <w:szCs w:val="20"/>
                <w:lang w:val="de-DE"/>
              </w:rPr>
            </w:pPr>
            <w:r>
              <w:rPr>
                <w:rFonts w:ascii="Arial" w:hAnsi="Arial" w:cs="Arial"/>
                <w:b/>
                <w:sz w:val="20"/>
                <w:szCs w:val="20"/>
                <w:lang w:val="de-DE"/>
              </w:rPr>
              <w:t xml:space="preserve">Option 1-1: </w:t>
            </w:r>
            <w:r>
              <w:rPr>
                <w:rFonts w:ascii="Arial" w:hAnsi="Arial" w:cs="Arial"/>
                <w:bCs/>
                <w:color w:val="4472C4" w:themeColor="accent1"/>
                <w:sz w:val="20"/>
                <w:szCs w:val="20"/>
                <w:lang w:val="de-DE"/>
              </w:rPr>
              <w:t>FW, HW/HiSi, DCM, MTK, Intel, ZTE</w:t>
            </w:r>
          </w:p>
          <w:p w14:paraId="4D5ED34B" w14:textId="77777777" w:rsidR="002A4CBC" w:rsidRDefault="00967D01">
            <w:pPr>
              <w:pStyle w:val="aff6"/>
              <w:numPr>
                <w:ilvl w:val="0"/>
                <w:numId w:val="52"/>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49DCCD5F" w14:textId="77777777" w:rsidR="002A4CBC" w:rsidRDefault="00967D01">
            <w:pPr>
              <w:rPr>
                <w:rFonts w:cs="Arial"/>
                <w:b/>
                <w:color w:val="4472C4" w:themeColor="accent1"/>
                <w:szCs w:val="20"/>
                <w:lang w:val="de-DE" w:eastAsia="zh-CN"/>
              </w:rPr>
            </w:pPr>
            <w:r>
              <w:rPr>
                <w:rFonts w:cs="Arial"/>
                <w:b/>
                <w:szCs w:val="20"/>
                <w:lang w:val="de-DE" w:eastAsia="zh-CN"/>
              </w:rPr>
              <w:t xml:space="preserve">Option 2 (17) </w:t>
            </w:r>
            <w:r>
              <w:rPr>
                <w:rFonts w:cs="Arial"/>
                <w:bCs/>
                <w:color w:val="4472C4" w:themeColor="accent1"/>
                <w:szCs w:val="20"/>
                <w:lang w:val="de-DE" w:eastAsia="zh-CN"/>
              </w:rPr>
              <w:t>QC, CATT, vivo, Spreadtrum, IDC, Google, OPPO, Lenovo, Nokia/NSB, Panasonic, DENSO, TCL, xiaomi, CMCC, CAICT, SONY, Apple</w:t>
            </w:r>
          </w:p>
          <w:p w14:paraId="36BF8948" w14:textId="77777777" w:rsidR="002A4CBC" w:rsidRDefault="00967D01">
            <w:pPr>
              <w:pStyle w:val="aff6"/>
              <w:numPr>
                <w:ilvl w:val="0"/>
                <w:numId w:val="52"/>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 CATT, Apple</w:t>
            </w:r>
          </w:p>
          <w:p w14:paraId="6D026BD7" w14:textId="77777777" w:rsidR="002A4CBC" w:rsidRDefault="00967D01">
            <w:pPr>
              <w:pStyle w:val="aff6"/>
              <w:numPr>
                <w:ilvl w:val="0"/>
                <w:numId w:val="52"/>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r>
              <w:rPr>
                <w:rFonts w:ascii="Arial" w:hAnsi="Arial" w:cs="Arial"/>
                <w:bCs/>
                <w:color w:val="4472C4" w:themeColor="accent1"/>
                <w:sz w:val="20"/>
                <w:szCs w:val="20"/>
                <w:lang w:val="en-US"/>
              </w:rPr>
              <w:t>Spreadtrum, Lenovo, Nokia/NSB, Panasonic, SONY</w:t>
            </w:r>
          </w:p>
          <w:p w14:paraId="10F00B66" w14:textId="77777777" w:rsidR="002A4CBC" w:rsidRDefault="002A4CBC">
            <w:pPr>
              <w:rPr>
                <w:rFonts w:cs="Arial"/>
                <w:b/>
                <w:color w:val="4472C4" w:themeColor="accent1"/>
                <w:sz w:val="20"/>
                <w:szCs w:val="20"/>
              </w:rPr>
            </w:pPr>
          </w:p>
          <w:p w14:paraId="63F1F7EF" w14:textId="77777777" w:rsidR="002A4CBC" w:rsidRDefault="00967D01">
            <w:pPr>
              <w:pStyle w:val="aff6"/>
              <w:numPr>
                <w:ilvl w:val="0"/>
                <w:numId w:val="55"/>
              </w:numPr>
              <w:rPr>
                <w:rFonts w:cs="Arial"/>
                <w:b/>
                <w:bCs/>
                <w:szCs w:val="20"/>
                <w:lang w:val="en-US" w:eastAsia="ja-JP"/>
              </w:rPr>
            </w:pPr>
            <w:r>
              <w:rPr>
                <w:rFonts w:cs="Arial"/>
                <w:b/>
                <w:bCs/>
                <w:szCs w:val="20"/>
                <w:lang w:val="en-US" w:eastAsia="ja-JP"/>
              </w:rPr>
              <w:t xml:space="preserve">OK to compromise: </w:t>
            </w:r>
            <w:r>
              <w:rPr>
                <w:rFonts w:cs="Arial"/>
                <w:szCs w:val="20"/>
                <w:lang w:val="en-US" w:eastAsia="ja-JP"/>
              </w:rPr>
              <w:t>New H3C, FW, IDC, Lenovo, Ericsson, DCM, Spreadtrum, LG, [ZTE]</w:t>
            </w:r>
          </w:p>
          <w:p w14:paraId="54C16849" w14:textId="77777777" w:rsidR="002A4CBC" w:rsidRDefault="00967D01">
            <w:pPr>
              <w:pStyle w:val="aff6"/>
              <w:numPr>
                <w:ilvl w:val="0"/>
                <w:numId w:val="55"/>
              </w:numPr>
              <w:rPr>
                <w:rFonts w:cs="Arial"/>
                <w:b/>
                <w:bCs/>
                <w:szCs w:val="20"/>
                <w:lang w:val="de-DE" w:eastAsia="ja-JP"/>
              </w:rPr>
            </w:pPr>
            <w:r>
              <w:rPr>
                <w:rFonts w:cs="Arial"/>
                <w:b/>
                <w:bCs/>
                <w:szCs w:val="20"/>
                <w:lang w:val="de-DE" w:eastAsia="ja-JP"/>
              </w:rPr>
              <w:t xml:space="preserve">Object to Option 2: </w:t>
            </w:r>
            <w:r>
              <w:rPr>
                <w:rFonts w:cs="Arial"/>
                <w:szCs w:val="20"/>
                <w:lang w:val="de-DE" w:eastAsia="ja-JP"/>
              </w:rPr>
              <w:t>Samsung, Intel</w:t>
            </w:r>
          </w:p>
          <w:p w14:paraId="1ACA97E8" w14:textId="77777777" w:rsidR="002A4CBC" w:rsidRDefault="00967D01">
            <w:pPr>
              <w:pStyle w:val="aff6"/>
              <w:numPr>
                <w:ilvl w:val="0"/>
                <w:numId w:val="55"/>
              </w:numPr>
              <w:rPr>
                <w:rFonts w:cs="Arial"/>
                <w:szCs w:val="20"/>
                <w:lang w:val="en-US" w:eastAsia="ja-JP"/>
              </w:rPr>
            </w:pPr>
            <w:r>
              <w:rPr>
                <w:rFonts w:cs="Arial"/>
                <w:b/>
                <w:bCs/>
                <w:szCs w:val="20"/>
                <w:lang w:val="en-US" w:eastAsia="ja-JP"/>
              </w:rPr>
              <w:t xml:space="preserve">Support only Option 1: </w:t>
            </w:r>
            <w:r>
              <w:rPr>
                <w:rFonts w:cs="Arial"/>
                <w:szCs w:val="20"/>
                <w:lang w:val="en-US" w:eastAsia="ja-JP"/>
              </w:rPr>
              <w:t>Samsung, Intel, NEC, HW/HiSi</w:t>
            </w:r>
          </w:p>
          <w:p w14:paraId="69325B85" w14:textId="77777777" w:rsidR="002A4CBC" w:rsidRDefault="00967D01">
            <w:pPr>
              <w:pStyle w:val="aff6"/>
              <w:numPr>
                <w:ilvl w:val="0"/>
                <w:numId w:val="55"/>
              </w:numPr>
              <w:rPr>
                <w:rFonts w:cs="Arial"/>
                <w:b/>
                <w:bCs/>
                <w:szCs w:val="20"/>
                <w:lang w:val="en-US" w:eastAsia="ja-JP"/>
              </w:rPr>
            </w:pPr>
            <w:r>
              <w:rPr>
                <w:rFonts w:cs="Arial"/>
                <w:b/>
                <w:bCs/>
                <w:szCs w:val="20"/>
                <w:lang w:val="en-US" w:eastAsia="ja-JP"/>
              </w:rPr>
              <w:t xml:space="preserve">Support only Option 2: </w:t>
            </w:r>
            <w:r>
              <w:rPr>
                <w:rFonts w:cs="Arial"/>
                <w:szCs w:val="20"/>
                <w:lang w:val="en-US" w:eastAsia="ja-JP"/>
              </w:rPr>
              <w:t>TCL, vivo, Spreadtrum, Sony, CMCC, xiaomi</w:t>
            </w:r>
          </w:p>
          <w:p w14:paraId="4BEDFF04" w14:textId="77777777" w:rsidR="002A4CBC" w:rsidRDefault="002A4CBC">
            <w:pPr>
              <w:rPr>
                <w:rFonts w:cs="Arial"/>
                <w:b/>
                <w:bCs/>
                <w:sz w:val="20"/>
                <w:szCs w:val="20"/>
                <w:lang w:eastAsia="zh-CN"/>
              </w:rPr>
            </w:pPr>
          </w:p>
          <w:p w14:paraId="045D2668" w14:textId="77777777" w:rsidR="002A4CBC" w:rsidRDefault="00967D01">
            <w:pPr>
              <w:rPr>
                <w:rFonts w:cs="Arial"/>
                <w:b/>
                <w:bCs/>
                <w:sz w:val="20"/>
                <w:szCs w:val="20"/>
                <w:lang w:eastAsia="zh-CN"/>
              </w:rPr>
            </w:pPr>
            <w:r>
              <w:rPr>
                <w:rFonts w:cs="Arial"/>
                <w:b/>
                <w:bCs/>
                <w:sz w:val="20"/>
                <w:szCs w:val="20"/>
                <w:highlight w:val="cyan"/>
                <w:lang w:eastAsia="zh-CN"/>
              </w:rPr>
              <w:t>Moderator comments:</w:t>
            </w:r>
          </w:p>
          <w:p w14:paraId="0497111E" w14:textId="77777777" w:rsidR="002A4CBC" w:rsidRDefault="00967D01">
            <w:pPr>
              <w:rPr>
                <w:rFonts w:cs="Arial"/>
                <w:b/>
                <w:bCs/>
                <w:sz w:val="20"/>
                <w:szCs w:val="20"/>
                <w:lang w:eastAsia="ja-JP"/>
              </w:rPr>
            </w:pPr>
            <w:r>
              <w:rPr>
                <w:rFonts w:cs="Arial"/>
                <w:b/>
                <w:bCs/>
                <w:sz w:val="20"/>
                <w:szCs w:val="20"/>
                <w:lang w:eastAsia="ja-JP"/>
              </w:rPr>
              <w:t xml:space="preserve">@All: </w:t>
            </w:r>
            <w:r>
              <w:rPr>
                <w:rFonts w:cs="Arial"/>
                <w:sz w:val="20"/>
                <w:szCs w:val="20"/>
                <w:lang w:eastAsia="ja-JP"/>
              </w:rPr>
              <w:t>Regarding the underlying questions, i.e. indication of only consecutive TOs or not, views are different:</w:t>
            </w:r>
          </w:p>
          <w:p w14:paraId="32785B41" w14:textId="77777777" w:rsidR="002A4CBC" w:rsidRDefault="00967D01">
            <w:pPr>
              <w:pStyle w:val="aff6"/>
              <w:numPr>
                <w:ilvl w:val="0"/>
                <w:numId w:val="56"/>
              </w:numPr>
              <w:rPr>
                <w:rFonts w:cs="Arial"/>
                <w:b/>
                <w:bCs/>
                <w:szCs w:val="20"/>
                <w:lang w:val="en-US" w:eastAsia="ja-JP"/>
              </w:rPr>
            </w:pPr>
            <w:r>
              <w:rPr>
                <w:rFonts w:cs="Arial"/>
                <w:b/>
                <w:bCs/>
                <w:szCs w:val="20"/>
                <w:lang w:val="en-US" w:eastAsia="ja-JP"/>
              </w:rPr>
              <w:t xml:space="preserve">Proponents of Only consecutive (Option 1): </w:t>
            </w:r>
            <w:r>
              <w:rPr>
                <w:rFonts w:cs="Arial"/>
                <w:szCs w:val="20"/>
                <w:lang w:val="en-US" w:eastAsia="ja-JP"/>
              </w:rPr>
              <w:t>Simplicity, consecutive TOs is more reasonable, less signalling overhead, UL jitter can be handled by DG, better for minimize latency (justification of feature), …</w:t>
            </w:r>
          </w:p>
          <w:p w14:paraId="4E519EA9" w14:textId="77777777" w:rsidR="002A4CBC" w:rsidRDefault="00967D01">
            <w:pPr>
              <w:pStyle w:val="aff6"/>
              <w:numPr>
                <w:ilvl w:val="0"/>
                <w:numId w:val="56"/>
              </w:numPr>
              <w:rPr>
                <w:rFonts w:cs="Arial"/>
                <w:szCs w:val="20"/>
                <w:lang w:val="en-US" w:eastAsia="ja-JP"/>
              </w:rPr>
            </w:pPr>
            <w:r>
              <w:rPr>
                <w:rFonts w:cs="Arial"/>
                <w:b/>
                <w:bCs/>
                <w:szCs w:val="20"/>
                <w:lang w:val="en-US" w:eastAsia="ja-JP"/>
              </w:rPr>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14:paraId="2C408F44" w14:textId="77777777" w:rsidR="002A4CBC" w:rsidRDefault="002A4CBC">
            <w:pPr>
              <w:rPr>
                <w:rFonts w:cs="Arial"/>
                <w:sz w:val="20"/>
                <w:szCs w:val="20"/>
                <w:lang w:eastAsia="ja-JP"/>
              </w:rPr>
            </w:pPr>
          </w:p>
          <w:p w14:paraId="43C4DD53" w14:textId="77777777" w:rsidR="002A4CBC" w:rsidRDefault="00967D01">
            <w:pPr>
              <w:rPr>
                <w:rFonts w:cs="Arial"/>
                <w:sz w:val="20"/>
                <w:szCs w:val="20"/>
                <w:lang w:eastAsia="ja-JP"/>
              </w:rPr>
            </w:pPr>
            <w:r>
              <w:rPr>
                <w:rFonts w:cs="Arial"/>
                <w:b/>
                <w:bCs/>
                <w:sz w:val="20"/>
                <w:szCs w:val="20"/>
                <w:lang w:eastAsia="ja-JP"/>
              </w:rPr>
              <w:t>@All:</w:t>
            </w:r>
            <w:r>
              <w:rPr>
                <w:rFonts w:cs="Arial"/>
                <w:sz w:val="20"/>
                <w:szCs w:val="20"/>
                <w:lang w:eastAsia="ja-JP"/>
              </w:rPr>
              <w:t xml:space="preserve"> The design is not limited to multi-PUSCH CG. Please in your arguments for your preferred option, consider a general solution.</w:t>
            </w:r>
          </w:p>
          <w:p w14:paraId="726B86C6" w14:textId="77777777" w:rsidR="002A4CBC" w:rsidRDefault="002A4CBC">
            <w:pPr>
              <w:rPr>
                <w:rFonts w:cs="Arial"/>
                <w:sz w:val="20"/>
                <w:szCs w:val="20"/>
                <w:lang w:eastAsia="ja-JP"/>
              </w:rPr>
            </w:pPr>
          </w:p>
          <w:p w14:paraId="221E6107" w14:textId="77777777" w:rsidR="002A4CBC" w:rsidRDefault="00967D01">
            <w:pPr>
              <w:rPr>
                <w:rFonts w:cs="Arial"/>
                <w:b/>
                <w:bCs/>
                <w:sz w:val="20"/>
                <w:szCs w:val="20"/>
                <w:lang w:eastAsia="ja-JP"/>
              </w:rPr>
            </w:pPr>
            <w:r>
              <w:rPr>
                <w:rFonts w:cs="Arial"/>
                <w:b/>
                <w:bCs/>
                <w:sz w:val="20"/>
                <w:szCs w:val="20"/>
                <w:highlight w:val="cyan"/>
                <w:lang w:eastAsia="ja-JP"/>
              </w:rPr>
              <w:t>Some other comments:</w:t>
            </w:r>
          </w:p>
          <w:p w14:paraId="027D1034" w14:textId="77777777" w:rsidR="002A4CBC" w:rsidRDefault="00967D01">
            <w:pPr>
              <w:rPr>
                <w:rFonts w:cs="Arial"/>
                <w:b/>
                <w:bCs/>
                <w:sz w:val="20"/>
                <w:szCs w:val="20"/>
                <w:lang w:eastAsia="ja-JP"/>
              </w:rPr>
            </w:pPr>
            <w:r>
              <w:rPr>
                <w:rFonts w:cs="Arial"/>
                <w:b/>
                <w:bCs/>
                <w:sz w:val="20"/>
                <w:szCs w:val="20"/>
                <w:lang w:eastAsia="ja-JP"/>
              </w:rPr>
              <w:t xml:space="preserve">@MTK: </w:t>
            </w:r>
            <w:r>
              <w:rPr>
                <w:rFonts w:cs="Arial"/>
                <w:sz w:val="20"/>
                <w:szCs w:val="20"/>
                <w:lang w:eastAsia="ja-JP"/>
              </w:rPr>
              <w:t>The solution we develop according to WID is for CG. Having a solution workable for certain periodicities is very limiting.</w:t>
            </w:r>
            <w:r>
              <w:rPr>
                <w:rFonts w:cs="Arial"/>
                <w:b/>
                <w:bCs/>
                <w:sz w:val="20"/>
                <w:szCs w:val="20"/>
                <w:lang w:eastAsia="ja-JP"/>
              </w:rPr>
              <w:t xml:space="preserve"> </w:t>
            </w:r>
          </w:p>
          <w:p w14:paraId="12E35962" w14:textId="77777777" w:rsidR="002A4CBC" w:rsidRDefault="00967D01">
            <w:pPr>
              <w:rPr>
                <w:rFonts w:cs="Arial"/>
                <w:b/>
                <w:bCs/>
                <w:sz w:val="20"/>
                <w:szCs w:val="20"/>
                <w:lang w:eastAsia="ja-JP"/>
              </w:rPr>
            </w:pPr>
            <w:r>
              <w:rPr>
                <w:rFonts w:cs="Arial"/>
                <w:b/>
                <w:bCs/>
                <w:sz w:val="20"/>
                <w:szCs w:val="20"/>
                <w:lang w:eastAsia="ja-JP"/>
              </w:rPr>
              <w:t xml:space="preserve">@Xiaomi: </w:t>
            </w:r>
            <w:r>
              <w:rPr>
                <w:rFonts w:cs="Arial"/>
                <w:sz w:val="20"/>
                <w:szCs w:val="20"/>
                <w:lang w:eastAsia="ja-JP"/>
              </w:rPr>
              <w:t>The description of Option 2-2 is in fact detailed signalling of option 2-1/2-2 that we will address in the next step when we agree on an approach.</w:t>
            </w:r>
          </w:p>
          <w:p w14:paraId="36E8CAD0" w14:textId="77777777" w:rsidR="002A4CBC" w:rsidRDefault="002A4CBC">
            <w:pPr>
              <w:rPr>
                <w:rFonts w:cs="Arial"/>
                <w:b/>
                <w:bCs/>
                <w:sz w:val="20"/>
                <w:szCs w:val="20"/>
                <w:lang w:eastAsia="ja-JP"/>
              </w:rPr>
            </w:pPr>
          </w:p>
          <w:p w14:paraId="1BB95F9D" w14:textId="77777777" w:rsidR="002A4CBC" w:rsidRDefault="00967D01">
            <w:pPr>
              <w:rPr>
                <w:rFonts w:cs="Arial"/>
                <w:sz w:val="20"/>
                <w:szCs w:val="20"/>
                <w:lang w:eastAsia="ja-JP"/>
              </w:rPr>
            </w:pPr>
            <w:r>
              <w:rPr>
                <w:rFonts w:cs="Arial"/>
                <w:b/>
                <w:bCs/>
                <w:sz w:val="20"/>
                <w:szCs w:val="20"/>
                <w:lang w:eastAsia="ja-JP"/>
              </w:rPr>
              <w:t xml:space="preserve">@Nokia: </w:t>
            </w:r>
            <w:r>
              <w:rPr>
                <w:rFonts w:cs="Arial"/>
                <w:sz w:val="20"/>
                <w:szCs w:val="20"/>
                <w:lang w:eastAsia="ja-JP"/>
              </w:rPr>
              <w:t>Can you please clarify? The CG PUSCH that are overridden by DG PUSCH, and hence not used, are not within the context of “unused CG PUSCH”.  Regarding Option 3, even if UE provides such information to gNB, there is no guarantee that they won’t be used. However, gNB can uses that information, e.g. for overriding with DG PUSCH if needed. But it seems that is a different topic.</w:t>
            </w:r>
          </w:p>
          <w:p w14:paraId="3195B98A" w14:textId="77777777" w:rsidR="002A4CBC" w:rsidRDefault="00967D01">
            <w:pPr>
              <w:rPr>
                <w:rFonts w:cs="Arial"/>
                <w:sz w:val="20"/>
                <w:szCs w:val="20"/>
                <w:lang w:eastAsia="ja-JP"/>
              </w:rPr>
            </w:pPr>
            <w:r>
              <w:rPr>
                <w:rFonts w:cs="Arial"/>
                <w:b/>
                <w:bCs/>
                <w:sz w:val="20"/>
                <w:szCs w:val="20"/>
                <w:lang w:eastAsia="ja-JP"/>
              </w:rPr>
              <w:t xml:space="preserve">@IDC/NEC: </w:t>
            </w:r>
            <w:r>
              <w:rPr>
                <w:rFonts w:cs="Arial"/>
                <w:sz w:val="20"/>
                <w:szCs w:val="20"/>
                <w:lang w:eastAsia="ja-JP"/>
              </w:rPr>
              <w:t>Regarding Option 3, please see comment to Nokia.</w:t>
            </w:r>
          </w:p>
          <w:p w14:paraId="57FBC31D" w14:textId="77777777" w:rsidR="002A4CBC" w:rsidRDefault="002A4CBC">
            <w:pPr>
              <w:rPr>
                <w:rFonts w:cs="Arial"/>
                <w:b/>
                <w:bCs/>
                <w:sz w:val="20"/>
                <w:szCs w:val="20"/>
                <w:lang w:eastAsia="ja-JP"/>
              </w:rPr>
            </w:pPr>
          </w:p>
          <w:p w14:paraId="70792386" w14:textId="77777777" w:rsidR="002A4CBC" w:rsidRDefault="00967D01">
            <w:pPr>
              <w:rPr>
                <w:rFonts w:cs="Arial"/>
                <w:sz w:val="20"/>
                <w:szCs w:val="20"/>
                <w:lang w:eastAsia="ja-JP"/>
              </w:rPr>
            </w:pPr>
            <w:r>
              <w:rPr>
                <w:rFonts w:cs="Arial"/>
                <w:b/>
                <w:bCs/>
                <w:sz w:val="20"/>
                <w:szCs w:val="20"/>
                <w:lang w:eastAsia="ja-JP"/>
              </w:rPr>
              <w:t xml:space="preserve">@Panasonic: </w:t>
            </w:r>
            <w:r>
              <w:rPr>
                <w:rFonts w:cs="Arial"/>
                <w:sz w:val="20"/>
                <w:szCs w:val="20"/>
                <w:lang w:eastAsia="ja-JP"/>
              </w:rPr>
              <w:t>Discussion of multiple CG is covered in section 3.4. The current status is that more discussion is needed to decide on the support. Hence, the baseline design is for single CG. In case of support of multiple CG, we need to consider the extension that is different for different options here.</w:t>
            </w:r>
          </w:p>
          <w:p w14:paraId="7254AC69" w14:textId="77777777" w:rsidR="002A4CBC" w:rsidRDefault="00967D01">
            <w:pPr>
              <w:rPr>
                <w:rFonts w:cs="Arial"/>
                <w:b/>
                <w:bCs/>
                <w:sz w:val="20"/>
                <w:szCs w:val="20"/>
                <w:lang w:eastAsia="ja-JP"/>
              </w:rPr>
            </w:pPr>
            <w:r>
              <w:rPr>
                <w:rFonts w:cs="Arial"/>
                <w:b/>
                <w:bCs/>
                <w:sz w:val="20"/>
                <w:szCs w:val="20"/>
                <w:lang w:eastAsia="ja-JP"/>
              </w:rPr>
              <w:t xml:space="preserve">@Lenovo: </w:t>
            </w:r>
            <w:r>
              <w:rPr>
                <w:rFonts w:cs="Arial"/>
                <w:sz w:val="20"/>
                <w:szCs w:val="20"/>
                <w:lang w:eastAsia="ja-JP"/>
              </w:rPr>
              <w:t>Agree. Moderator understanding is that the UCI size would be fixed based on RRC configuration, either a bit map or a configured table. However, we need the details of RRC signalling.</w:t>
            </w:r>
          </w:p>
          <w:p w14:paraId="3567252B" w14:textId="77777777" w:rsidR="002A4CBC" w:rsidRDefault="00967D01">
            <w:pPr>
              <w:rPr>
                <w:rFonts w:cs="Arial"/>
                <w:b/>
                <w:bCs/>
                <w:sz w:val="20"/>
                <w:szCs w:val="20"/>
                <w:highlight w:val="cyan"/>
                <w:lang w:eastAsia="ja-JP"/>
              </w:rPr>
            </w:pPr>
            <w:r>
              <w:rPr>
                <w:rFonts w:cs="Arial"/>
                <w:b/>
                <w:bCs/>
                <w:sz w:val="20"/>
                <w:szCs w:val="20"/>
                <w:highlight w:val="cyan"/>
                <w:lang w:eastAsia="ja-JP"/>
              </w:rPr>
              <w:t xml:space="preserve">@All: Moderator suggests to discuss in GTW to decide between Option 1 or Option 2. </w:t>
            </w:r>
          </w:p>
          <w:p w14:paraId="5109A12F" w14:textId="77777777" w:rsidR="002A4CBC" w:rsidRDefault="002A4CBC">
            <w:pPr>
              <w:rPr>
                <w:rFonts w:ascii="Times New Roman" w:hAnsi="Times New Roman" w:cs="Times New Roman"/>
                <w:szCs w:val="18"/>
                <w:lang w:eastAsia="ja-JP"/>
              </w:rPr>
            </w:pPr>
          </w:p>
        </w:tc>
      </w:tr>
    </w:tbl>
    <w:p w14:paraId="44881352" w14:textId="77777777" w:rsidR="002A4CBC" w:rsidRDefault="002A4CBC">
      <w:pPr>
        <w:rPr>
          <w:lang w:eastAsia="ja-JP"/>
        </w:rPr>
      </w:pPr>
    </w:p>
    <w:p w14:paraId="335A102D" w14:textId="77777777" w:rsidR="002A4CBC" w:rsidRDefault="00967D01">
      <w:pPr>
        <w:pStyle w:val="31"/>
      </w:pPr>
      <w:r>
        <w:t>3.1.2</w:t>
      </w:r>
      <w:r>
        <w:tab/>
        <w:t>Intermediate Discussions</w:t>
      </w:r>
    </w:p>
    <w:p w14:paraId="212B4A98" w14:textId="77777777" w:rsidR="002A4CBC" w:rsidRDefault="00967D01">
      <w:pPr>
        <w:rPr>
          <w:rFonts w:cs="Arial"/>
          <w:b/>
          <w:bCs/>
          <w:szCs w:val="20"/>
          <w:lang w:eastAsia="ja-JP"/>
        </w:rPr>
      </w:pPr>
      <w:r>
        <w:rPr>
          <w:rFonts w:cs="Arial"/>
          <w:b/>
          <w:bCs/>
          <w:szCs w:val="20"/>
          <w:highlight w:val="cyan"/>
          <w:lang w:eastAsia="ja-JP"/>
        </w:rPr>
        <w:t>Summary of views.</w:t>
      </w:r>
    </w:p>
    <w:p w14:paraId="14D95E32" w14:textId="77777777" w:rsidR="002A4CBC" w:rsidRDefault="00967D01">
      <w:pPr>
        <w:rPr>
          <w:rFonts w:cs="Arial"/>
          <w:bCs/>
          <w:color w:val="4472C4" w:themeColor="accent1"/>
          <w:szCs w:val="20"/>
          <w:lang w:val="de-DE"/>
        </w:rPr>
      </w:pPr>
      <w:r>
        <w:rPr>
          <w:rFonts w:cs="Arial"/>
          <w:b/>
          <w:szCs w:val="20"/>
          <w:lang w:val="de-DE"/>
        </w:rPr>
        <w:t xml:space="preserve">Option 1 (13): </w:t>
      </w:r>
      <w:r>
        <w:rPr>
          <w:rFonts w:cs="Arial"/>
          <w:bCs/>
          <w:color w:val="4472C4" w:themeColor="accent1"/>
          <w:szCs w:val="20"/>
          <w:lang w:val="de-DE"/>
        </w:rPr>
        <w:t>FW, E///, HW/HiSi, vivo, ZTE, DCM, MTK, FGI, New H3C, NEC, Intel, Samsung, LG</w:t>
      </w:r>
    </w:p>
    <w:p w14:paraId="71FF67BF" w14:textId="77777777" w:rsidR="002A4CBC" w:rsidRDefault="00967D01">
      <w:pPr>
        <w:pStyle w:val="aff6"/>
        <w:numPr>
          <w:ilvl w:val="0"/>
          <w:numId w:val="52"/>
        </w:numPr>
        <w:rPr>
          <w:rFonts w:ascii="Arial" w:hAnsi="Arial" w:cs="Arial"/>
          <w:b/>
          <w:sz w:val="20"/>
          <w:szCs w:val="20"/>
          <w:lang w:val="de-DE"/>
        </w:rPr>
      </w:pPr>
      <w:r>
        <w:rPr>
          <w:rFonts w:ascii="Arial" w:hAnsi="Arial" w:cs="Arial"/>
          <w:b/>
          <w:sz w:val="20"/>
          <w:szCs w:val="20"/>
          <w:lang w:val="de-DE"/>
        </w:rPr>
        <w:t xml:space="preserve">Option 1-1: </w:t>
      </w:r>
      <w:r>
        <w:rPr>
          <w:rFonts w:ascii="Arial" w:hAnsi="Arial" w:cs="Arial"/>
          <w:bCs/>
          <w:color w:val="4472C4" w:themeColor="accent1"/>
          <w:sz w:val="20"/>
          <w:szCs w:val="20"/>
          <w:lang w:val="de-DE"/>
        </w:rPr>
        <w:t xml:space="preserve">FW, HW/HiSi, DCM, MTK, Intel, ZTE, </w:t>
      </w:r>
      <w:r>
        <w:rPr>
          <w:rFonts w:ascii="Arial" w:hAnsi="Arial" w:cs="Arial"/>
          <w:bCs/>
          <w:color w:val="4472C4" w:themeColor="accent1"/>
          <w:sz w:val="20"/>
          <w:szCs w:val="20"/>
          <w:u w:val="single"/>
          <w:lang w:val="de-DE"/>
        </w:rPr>
        <w:t>Samsung</w:t>
      </w:r>
    </w:p>
    <w:p w14:paraId="6E3C0471" w14:textId="77777777" w:rsidR="002A4CBC" w:rsidRDefault="00967D01">
      <w:pPr>
        <w:pStyle w:val="aff6"/>
        <w:numPr>
          <w:ilvl w:val="0"/>
          <w:numId w:val="52"/>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0F835F36" w14:textId="77777777" w:rsidR="002A4CBC" w:rsidRDefault="00967D01">
      <w:pPr>
        <w:rPr>
          <w:rFonts w:cs="Arial"/>
          <w:b/>
          <w:color w:val="4472C4" w:themeColor="accent1"/>
          <w:szCs w:val="20"/>
          <w:lang w:eastAsia="zh-CN"/>
        </w:rPr>
      </w:pPr>
      <w:r>
        <w:rPr>
          <w:rFonts w:cs="Arial"/>
          <w:b/>
          <w:szCs w:val="20"/>
          <w:lang w:eastAsia="zh-CN"/>
        </w:rPr>
        <w:t xml:space="preserve">Option 2 (17) </w:t>
      </w:r>
      <w:r>
        <w:rPr>
          <w:rFonts w:cs="Arial"/>
          <w:bCs/>
          <w:color w:val="4472C4" w:themeColor="accent1"/>
          <w:szCs w:val="20"/>
          <w:lang w:eastAsia="zh-CN"/>
        </w:rPr>
        <w:t>QC, CATT, vivo, Spreadtrum, IDC, Google, OPPO, Lenovo, Nokia/NSB, Panasonic, DENSO, TCL, xiaomi, CMCC, CAICT, SONY, Apple</w:t>
      </w:r>
    </w:p>
    <w:p w14:paraId="3DE84D58" w14:textId="77777777" w:rsidR="002A4CBC" w:rsidRDefault="00967D01">
      <w:pPr>
        <w:pStyle w:val="aff6"/>
        <w:numPr>
          <w:ilvl w:val="0"/>
          <w:numId w:val="52"/>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 CATT, Apple</w:t>
      </w:r>
    </w:p>
    <w:p w14:paraId="13EC01B0" w14:textId="77777777" w:rsidR="002A4CBC" w:rsidRDefault="00967D01">
      <w:pPr>
        <w:pStyle w:val="aff6"/>
        <w:numPr>
          <w:ilvl w:val="0"/>
          <w:numId w:val="52"/>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r>
        <w:rPr>
          <w:rFonts w:ascii="Arial" w:hAnsi="Arial" w:cs="Arial"/>
          <w:bCs/>
          <w:color w:val="4472C4" w:themeColor="accent1"/>
          <w:sz w:val="20"/>
          <w:szCs w:val="20"/>
          <w:lang w:val="en-US"/>
        </w:rPr>
        <w:t>Spreadtrum, Lenovo, Nokia/NSB, Panasonic, SONY</w:t>
      </w:r>
    </w:p>
    <w:p w14:paraId="600972CF" w14:textId="77777777" w:rsidR="002A4CBC" w:rsidRDefault="002A4CBC">
      <w:pPr>
        <w:rPr>
          <w:rFonts w:cs="Arial"/>
          <w:b/>
          <w:color w:val="4472C4" w:themeColor="accent1"/>
          <w:szCs w:val="20"/>
        </w:rPr>
      </w:pPr>
    </w:p>
    <w:p w14:paraId="6586600A" w14:textId="77777777" w:rsidR="002A4CBC" w:rsidRDefault="00967D01">
      <w:pPr>
        <w:pStyle w:val="aff6"/>
        <w:numPr>
          <w:ilvl w:val="0"/>
          <w:numId w:val="55"/>
        </w:numPr>
        <w:rPr>
          <w:rFonts w:cs="Arial"/>
          <w:b/>
          <w:bCs/>
          <w:szCs w:val="20"/>
          <w:lang w:val="en-US" w:eastAsia="ja-JP"/>
        </w:rPr>
      </w:pPr>
      <w:r>
        <w:rPr>
          <w:rFonts w:cs="Arial"/>
          <w:b/>
          <w:bCs/>
          <w:szCs w:val="20"/>
          <w:lang w:val="en-US" w:eastAsia="ja-JP"/>
        </w:rPr>
        <w:t xml:space="preserve">OK to compromise: </w:t>
      </w:r>
      <w:r>
        <w:rPr>
          <w:rFonts w:cs="Arial"/>
          <w:szCs w:val="20"/>
          <w:lang w:val="en-US" w:eastAsia="ja-JP"/>
        </w:rPr>
        <w:t>New H3C, FW, IDC, Lenovo, Ericsson, DCM, Spreadtrum, LG, [ZTE]</w:t>
      </w:r>
    </w:p>
    <w:p w14:paraId="6F1F4E99" w14:textId="77777777" w:rsidR="002A4CBC" w:rsidRDefault="00967D01">
      <w:pPr>
        <w:pStyle w:val="aff6"/>
        <w:numPr>
          <w:ilvl w:val="0"/>
          <w:numId w:val="55"/>
        </w:numPr>
        <w:rPr>
          <w:rFonts w:cs="Arial"/>
          <w:b/>
          <w:bCs/>
          <w:szCs w:val="20"/>
          <w:lang w:val="de-DE" w:eastAsia="ja-JP"/>
        </w:rPr>
      </w:pPr>
      <w:r>
        <w:rPr>
          <w:rFonts w:cs="Arial"/>
          <w:b/>
          <w:bCs/>
          <w:szCs w:val="20"/>
          <w:lang w:val="de-DE" w:eastAsia="ja-JP"/>
        </w:rPr>
        <w:t xml:space="preserve">Object to Option 2: </w:t>
      </w:r>
      <w:r>
        <w:rPr>
          <w:rFonts w:cs="Arial"/>
          <w:szCs w:val="20"/>
          <w:lang w:val="de-DE" w:eastAsia="ja-JP"/>
        </w:rPr>
        <w:t>Samsung, Intel</w:t>
      </w:r>
    </w:p>
    <w:p w14:paraId="1F174429" w14:textId="77777777" w:rsidR="002A4CBC" w:rsidRDefault="00967D01">
      <w:pPr>
        <w:pStyle w:val="aff6"/>
        <w:numPr>
          <w:ilvl w:val="0"/>
          <w:numId w:val="55"/>
        </w:numPr>
        <w:rPr>
          <w:rFonts w:cs="Arial"/>
          <w:szCs w:val="20"/>
          <w:lang w:val="en-US" w:eastAsia="ja-JP"/>
        </w:rPr>
      </w:pPr>
      <w:r>
        <w:rPr>
          <w:rFonts w:cs="Arial"/>
          <w:b/>
          <w:bCs/>
          <w:szCs w:val="20"/>
          <w:lang w:val="en-US" w:eastAsia="ja-JP"/>
        </w:rPr>
        <w:t xml:space="preserve">Support only Option 1: </w:t>
      </w:r>
      <w:r>
        <w:rPr>
          <w:rFonts w:cs="Arial"/>
          <w:szCs w:val="20"/>
          <w:lang w:val="en-US" w:eastAsia="ja-JP"/>
        </w:rPr>
        <w:t>Samsung, Intel, NEC, HW/HiSi</w:t>
      </w:r>
    </w:p>
    <w:p w14:paraId="5A9EA70B" w14:textId="77777777" w:rsidR="002A4CBC" w:rsidRDefault="00967D01">
      <w:pPr>
        <w:pStyle w:val="aff6"/>
        <w:numPr>
          <w:ilvl w:val="0"/>
          <w:numId w:val="55"/>
        </w:numPr>
        <w:rPr>
          <w:rFonts w:cs="Arial"/>
          <w:b/>
          <w:bCs/>
          <w:szCs w:val="20"/>
          <w:lang w:val="en-US" w:eastAsia="ja-JP"/>
        </w:rPr>
      </w:pPr>
      <w:r>
        <w:rPr>
          <w:rFonts w:cs="Arial"/>
          <w:b/>
          <w:bCs/>
          <w:szCs w:val="20"/>
          <w:lang w:val="en-US" w:eastAsia="ja-JP"/>
        </w:rPr>
        <w:t xml:space="preserve">Support only Option 2: </w:t>
      </w:r>
      <w:r>
        <w:rPr>
          <w:rFonts w:cs="Arial"/>
          <w:szCs w:val="20"/>
          <w:lang w:val="en-US" w:eastAsia="ja-JP"/>
        </w:rPr>
        <w:t>TCL, vivo, Spreadtrum, Sony, CMCC, xiaomi</w:t>
      </w:r>
    </w:p>
    <w:p w14:paraId="137B3C26" w14:textId="77777777" w:rsidR="002A4CBC" w:rsidRDefault="002A4CBC">
      <w:pPr>
        <w:rPr>
          <w:rFonts w:cs="Arial"/>
          <w:b/>
          <w:bCs/>
          <w:szCs w:val="20"/>
          <w:highlight w:val="cyan"/>
          <w:lang w:eastAsia="zh-CN"/>
        </w:rPr>
      </w:pPr>
    </w:p>
    <w:p w14:paraId="79BF2789" w14:textId="77777777" w:rsidR="002A4CBC" w:rsidRDefault="00967D01">
      <w:pPr>
        <w:rPr>
          <w:rFonts w:cs="Arial"/>
          <w:b/>
          <w:bCs/>
          <w:szCs w:val="20"/>
          <w:lang w:eastAsia="zh-CN"/>
        </w:rPr>
      </w:pPr>
      <w:r>
        <w:rPr>
          <w:rFonts w:cs="Arial"/>
          <w:b/>
          <w:bCs/>
          <w:szCs w:val="20"/>
          <w:highlight w:val="cyan"/>
          <w:lang w:eastAsia="zh-CN"/>
        </w:rPr>
        <w:t>Moderator comments:</w:t>
      </w:r>
    </w:p>
    <w:p w14:paraId="355CB9A4" w14:textId="77777777" w:rsidR="002A4CBC" w:rsidRDefault="00967D01">
      <w:pPr>
        <w:rPr>
          <w:rFonts w:cs="Arial"/>
          <w:b/>
          <w:bCs/>
          <w:szCs w:val="20"/>
          <w:lang w:eastAsia="ja-JP"/>
        </w:rPr>
      </w:pPr>
      <w:r>
        <w:rPr>
          <w:rFonts w:cs="Arial"/>
          <w:b/>
          <w:bCs/>
          <w:szCs w:val="20"/>
          <w:lang w:eastAsia="ja-JP"/>
        </w:rPr>
        <w:t xml:space="preserve">@All: </w:t>
      </w:r>
      <w:r>
        <w:rPr>
          <w:rFonts w:cs="Arial"/>
          <w:szCs w:val="20"/>
          <w:lang w:eastAsia="ja-JP"/>
        </w:rPr>
        <w:t>Regarding the underlying questions, i.e. indication of only consecutive TOs or not, views are different:</w:t>
      </w:r>
    </w:p>
    <w:p w14:paraId="414AA09E" w14:textId="77777777" w:rsidR="002A4CBC" w:rsidRDefault="00967D01">
      <w:pPr>
        <w:pStyle w:val="aff6"/>
        <w:numPr>
          <w:ilvl w:val="0"/>
          <w:numId w:val="56"/>
        </w:numPr>
        <w:rPr>
          <w:rFonts w:cs="Arial"/>
          <w:b/>
          <w:bCs/>
          <w:szCs w:val="20"/>
          <w:lang w:val="en-US" w:eastAsia="ja-JP"/>
        </w:rPr>
      </w:pPr>
      <w:r>
        <w:rPr>
          <w:rFonts w:cs="Arial"/>
          <w:b/>
          <w:bCs/>
          <w:szCs w:val="20"/>
          <w:lang w:val="en-US" w:eastAsia="ja-JP"/>
        </w:rPr>
        <w:t xml:space="preserve">Proponents of Only consecutive (Option 1): </w:t>
      </w:r>
      <w:r>
        <w:rPr>
          <w:rFonts w:cs="Arial"/>
          <w:szCs w:val="20"/>
          <w:lang w:val="en-US" w:eastAsia="ja-JP"/>
        </w:rPr>
        <w:t>Simplicity, consecutive TOs is more reasonable, less signalling overhead, UL jitter can be handled by DG, better for minimize latency (justification of feature), …</w:t>
      </w:r>
    </w:p>
    <w:p w14:paraId="6700B7A5" w14:textId="77777777" w:rsidR="002A4CBC" w:rsidRDefault="00967D01">
      <w:pPr>
        <w:pStyle w:val="aff6"/>
        <w:numPr>
          <w:ilvl w:val="0"/>
          <w:numId w:val="56"/>
        </w:numPr>
        <w:rPr>
          <w:rFonts w:cs="Arial"/>
          <w:szCs w:val="20"/>
          <w:lang w:val="en-US" w:eastAsia="ja-JP"/>
        </w:rPr>
      </w:pPr>
      <w:r>
        <w:rPr>
          <w:rFonts w:cs="Arial"/>
          <w:b/>
          <w:bCs/>
          <w:szCs w:val="20"/>
          <w:lang w:val="en-US" w:eastAsia="ja-JP"/>
        </w:rPr>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14:paraId="21922483" w14:textId="77777777" w:rsidR="002A4CBC" w:rsidRDefault="002A4CBC">
      <w:pPr>
        <w:rPr>
          <w:rFonts w:cs="Arial"/>
          <w:szCs w:val="20"/>
          <w:lang w:eastAsia="ja-JP"/>
        </w:rPr>
      </w:pPr>
    </w:p>
    <w:p w14:paraId="7E8F7AD2" w14:textId="77777777" w:rsidR="002A4CBC" w:rsidRDefault="00967D01">
      <w:pPr>
        <w:rPr>
          <w:rFonts w:cs="Arial"/>
          <w:szCs w:val="20"/>
          <w:lang w:eastAsia="ja-JP"/>
        </w:rPr>
      </w:pPr>
      <w:r>
        <w:rPr>
          <w:rFonts w:cs="Arial"/>
          <w:b/>
          <w:bCs/>
          <w:szCs w:val="20"/>
          <w:lang w:eastAsia="ja-JP"/>
        </w:rPr>
        <w:t>@All:</w:t>
      </w:r>
      <w:r>
        <w:rPr>
          <w:rFonts w:cs="Arial"/>
          <w:szCs w:val="20"/>
          <w:lang w:eastAsia="ja-JP"/>
        </w:rPr>
        <w:t xml:space="preserve"> The design is not limited to multi-PUSCH CG. Please in your arguments for your preferred option, consider a general solution.</w:t>
      </w:r>
    </w:p>
    <w:p w14:paraId="6167C432" w14:textId="77777777" w:rsidR="002A4CBC" w:rsidRDefault="00967D01">
      <w:pPr>
        <w:rPr>
          <w:rFonts w:cs="Arial"/>
          <w:b/>
          <w:bCs/>
          <w:szCs w:val="20"/>
          <w:highlight w:val="cyan"/>
          <w:lang w:eastAsia="ja-JP"/>
        </w:rPr>
      </w:pPr>
      <w:r>
        <w:rPr>
          <w:rFonts w:cs="Arial"/>
          <w:b/>
          <w:bCs/>
          <w:szCs w:val="20"/>
          <w:highlight w:val="cyan"/>
          <w:lang w:eastAsia="ja-JP"/>
        </w:rPr>
        <w:t xml:space="preserve">@All: Moderator suggests discussing in GTW to decide between Option 1 or Option 2. </w:t>
      </w:r>
    </w:p>
    <w:p w14:paraId="64DEA062" w14:textId="77777777" w:rsidR="002A4CBC" w:rsidRDefault="002A4CBC"/>
    <w:p w14:paraId="4BBBB0DC" w14:textId="77777777" w:rsidR="002A4CBC" w:rsidRDefault="00967D01">
      <w:pPr>
        <w:pStyle w:val="31"/>
      </w:pPr>
      <w:r>
        <w:t>3.1.3</w:t>
      </w:r>
      <w:r>
        <w:tab/>
        <w:t>Final Discussions</w:t>
      </w:r>
    </w:p>
    <w:p w14:paraId="7A7CB8EB" w14:textId="77777777" w:rsidR="002A4CBC" w:rsidRDefault="00967D01">
      <w:pPr>
        <w:rPr>
          <w:rStyle w:val="aff"/>
        </w:rPr>
      </w:pPr>
      <w:r>
        <w:rPr>
          <w:rStyle w:val="aff"/>
          <w:highlight w:val="cyan"/>
        </w:rPr>
        <w:t>Moderator’s recommendation:</w:t>
      </w:r>
    </w:p>
    <w:p w14:paraId="1DCEF6C6" w14:textId="77777777" w:rsidR="002A4CBC" w:rsidRDefault="00967D01">
      <w:pPr>
        <w:rPr>
          <w:rStyle w:val="aff"/>
          <w:b w:val="0"/>
          <w:bCs w:val="0"/>
        </w:rPr>
      </w:pPr>
      <w:r>
        <w:rPr>
          <w:rStyle w:val="aff"/>
          <w:b w:val="0"/>
          <w:bCs w:val="0"/>
        </w:rPr>
        <w:lastRenderedPageBreak/>
        <w:t>It was agreed to transmit UTO-UCI in every CG-PUSCH and also adopt Option 2 to be able to indicate both consecutive/non-consecutive TOs.</w:t>
      </w:r>
    </w:p>
    <w:p w14:paraId="27DDD6E2" w14:textId="77777777" w:rsidR="002A4CBC" w:rsidRDefault="00967D01">
      <w:r>
        <w:t>Moderator recommends discussing more on detailed solutions of signalling of UTO-UCI.</w:t>
      </w:r>
    </w:p>
    <w:p w14:paraId="0489647C" w14:textId="77777777" w:rsidR="002A4CBC" w:rsidRDefault="00967D01">
      <w:r>
        <w:t xml:space="preserve">First, which of the following options are preferred? </w:t>
      </w:r>
    </w:p>
    <w:p w14:paraId="25E0AE5C" w14:textId="77777777" w:rsidR="002A4CBC" w:rsidRDefault="00967D01">
      <w:pPr>
        <w:pStyle w:val="aff6"/>
        <w:numPr>
          <w:ilvl w:val="0"/>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The UCI determines the CG PUSCH TO(s) that are indicated as “unused” (consecutive/non-consecutive TO(s) in time domain)</w:t>
      </w:r>
    </w:p>
    <w:p w14:paraId="378DB393" w14:textId="77777777" w:rsidR="002A4CBC" w:rsidRDefault="00967D01">
      <w:pPr>
        <w:pStyle w:val="aff6"/>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1</w:t>
      </w:r>
      <w:r>
        <w:rPr>
          <w:rFonts w:ascii="Times New Roman" w:hAnsi="Times New Roman" w:cs="Times New Roman"/>
          <w:sz w:val="20"/>
          <w:szCs w:val="20"/>
          <w:lang w:val="en-US"/>
        </w:rPr>
        <w:t>: The UCI provides a bitmap where a bit corresponds to a TO within a time duration/range. The bit indicates whether the TO is “unused”.</w:t>
      </w:r>
    </w:p>
    <w:p w14:paraId="522ED210" w14:textId="77777777" w:rsidR="002A4CBC" w:rsidRDefault="00967D01">
      <w:pPr>
        <w:pStyle w:val="aff6"/>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693D8A79" w14:textId="77777777" w:rsidR="002A4CBC" w:rsidRDefault="00967D01">
      <w:pPr>
        <w:pStyle w:val="aff6"/>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78F63BEA" w14:textId="77777777" w:rsidR="002A4CBC" w:rsidRDefault="00967D01">
      <w:pPr>
        <w:pStyle w:val="aff6"/>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2:</w:t>
      </w:r>
      <w:r>
        <w:rPr>
          <w:rFonts w:ascii="Times New Roman" w:hAnsi="Times New Roman" w:cs="Times New Roman"/>
          <w:sz w:val="20"/>
          <w:szCs w:val="20"/>
          <w:lang w:val="en-US"/>
        </w:rPr>
        <w:t xml:space="preserve"> The UCI provides a bitmap where a bit corresponds to TOs within a time duration/range. The bit indicates whether all TOs within the time duration/range are “unused”.</w:t>
      </w:r>
    </w:p>
    <w:p w14:paraId="196578CB" w14:textId="77777777" w:rsidR="002A4CBC" w:rsidRDefault="00967D01">
      <w:pPr>
        <w:pStyle w:val="aff6"/>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64D7D617" w14:textId="77777777" w:rsidR="002A4CBC" w:rsidRDefault="00967D01">
      <w:pPr>
        <w:pStyle w:val="aff6"/>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73D2219" w14:textId="77777777" w:rsidR="002A4CBC" w:rsidRDefault="00967D01">
      <w:pPr>
        <w:pStyle w:val="aff6"/>
        <w:numPr>
          <w:ilvl w:val="0"/>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0F51E896" w14:textId="77777777" w:rsidR="002A4CBC" w:rsidRDefault="00967D01">
      <w:pPr>
        <w:numPr>
          <w:ilvl w:val="0"/>
          <w:numId w:val="51"/>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54546B41" w14:textId="77777777" w:rsidR="002A4CBC" w:rsidRDefault="002A4CBC"/>
    <w:p w14:paraId="45A36F42" w14:textId="77777777" w:rsidR="002A4CBC" w:rsidRDefault="00967D01">
      <w:r>
        <w:t>Second, how to determine the timing/offset between a CG PUSCH that indicates a UTO-UCI and the corresponding CG PUSCHs (or the first CG PUSCH) that the UTO-UCI provides information for. Is it determined as a fixed offset, or is it determined from UTO-UCI in terms of time, or number of TOs, or other methods?</w:t>
      </w:r>
    </w:p>
    <w:p w14:paraId="29F01E3B" w14:textId="77777777" w:rsidR="002A4CBC" w:rsidRDefault="00967D01">
      <w:r>
        <w:t>Also, it is important to understand the motivation of extension to multiple CG PUSCH configurations to decide whether the extension should be considered in the design.</w:t>
      </w:r>
    </w:p>
    <w:p w14:paraId="7BC47C72" w14:textId="77777777" w:rsidR="002A4CBC" w:rsidRDefault="002A4CBC"/>
    <w:p w14:paraId="3BE71867" w14:textId="77777777" w:rsidR="002A4CBC" w:rsidRDefault="00967D01">
      <w:r>
        <w:t>As an additional note, it is not clear to Moderator what the word “range” in Option 2-1 and Option 2-2 is intended for. Clarifications is appreciated.</w:t>
      </w:r>
    </w:p>
    <w:p w14:paraId="2B9FEBFB" w14:textId="77777777" w:rsidR="002A4CBC" w:rsidRDefault="002A4CBC"/>
    <w:p w14:paraId="312CB761" w14:textId="77777777" w:rsidR="002A4CBC" w:rsidRDefault="00967D01">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1B83CAC0" w14:textId="77777777" w:rsidR="002A4CBC" w:rsidRDefault="00967D01">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1: </w:t>
      </w:r>
      <w:r>
        <w:rPr>
          <w:rFonts w:ascii="Arial" w:hAnsi="Arial" w:cs="Arial"/>
          <w:sz w:val="20"/>
          <w:szCs w:val="20"/>
          <w:lang w:val="en-GB" w:eastAsia="ja-JP"/>
        </w:rPr>
        <w:t xml:space="preserve">What is your preferred option? Option 2-1 or Option 2-2? Please motivate in high level. </w:t>
      </w:r>
    </w:p>
    <w:p w14:paraId="2A05D84E" w14:textId="77777777" w:rsidR="002A4CBC" w:rsidRDefault="00967D01">
      <w:pPr>
        <w:pStyle w:val="aff6"/>
        <w:numPr>
          <w:ilvl w:val="0"/>
          <w:numId w:val="17"/>
        </w:numPr>
        <w:jc w:val="both"/>
        <w:rPr>
          <w:rFonts w:ascii="Arial" w:hAnsi="Arial" w:cs="Arial"/>
          <w:sz w:val="20"/>
          <w:szCs w:val="20"/>
          <w:lang w:val="en-US" w:eastAsia="ja-JP"/>
        </w:rPr>
      </w:pPr>
      <w:r>
        <w:rPr>
          <w:rFonts w:ascii="Arial" w:hAnsi="Arial" w:cs="Arial"/>
          <w:b/>
          <w:bCs/>
          <w:sz w:val="20"/>
          <w:szCs w:val="20"/>
          <w:lang w:val="en-US" w:eastAsia="ja-JP"/>
        </w:rPr>
        <w:t>Q2</w:t>
      </w:r>
      <w:r>
        <w:rPr>
          <w:rFonts w:ascii="Arial" w:hAnsi="Arial" w:cs="Arial"/>
          <w:sz w:val="20"/>
          <w:szCs w:val="20"/>
          <w:lang w:val="en-US" w:eastAsia="ja-JP"/>
        </w:rPr>
        <w:t xml:space="preserve">: Can you please clarify the meaning/intention of using the word “range” used in Option 2-1/2-2? If not, can be removed from the description? </w:t>
      </w:r>
    </w:p>
    <w:p w14:paraId="3D47F6C9" w14:textId="77777777" w:rsidR="002A4CBC" w:rsidRDefault="00967D01">
      <w:pPr>
        <w:pStyle w:val="aff6"/>
        <w:numPr>
          <w:ilvl w:val="0"/>
          <w:numId w:val="17"/>
        </w:numPr>
        <w:rPr>
          <w:rFonts w:ascii="Arial" w:hAnsi="Arial" w:cs="Arial"/>
          <w:sz w:val="20"/>
          <w:szCs w:val="20"/>
          <w:lang w:val="en-US"/>
        </w:rPr>
      </w:pPr>
      <w:r>
        <w:rPr>
          <w:rFonts w:ascii="Arial" w:hAnsi="Arial" w:cs="Arial"/>
          <w:b/>
          <w:bCs/>
          <w:sz w:val="20"/>
          <w:szCs w:val="20"/>
          <w:lang w:val="en-US" w:eastAsia="ja-JP"/>
        </w:rPr>
        <w:t xml:space="preserve">Q3: </w:t>
      </w:r>
      <w:r>
        <w:rPr>
          <w:rFonts w:ascii="Arial" w:hAnsi="Arial" w:cs="Arial"/>
          <w:sz w:val="20"/>
          <w:szCs w:val="20"/>
          <w:lang w:val="en-US"/>
        </w:rPr>
        <w:t>How the timing/offset between a CG PUSCH that indicates a UTO-UCI and the corresponding CG PUSCHs (or the first CG PUSCH) that the UTO-UCI provides information for, is determined? Please provide short but informative answers. For example as a fixed offset, or is it determined from UTO-UCI in terms of time, or number of TOs, etc.</w:t>
      </w:r>
    </w:p>
    <w:p w14:paraId="0CD35DAE" w14:textId="77777777" w:rsidR="002A4CBC" w:rsidRDefault="00967D01">
      <w:pPr>
        <w:pStyle w:val="aff6"/>
        <w:numPr>
          <w:ilvl w:val="0"/>
          <w:numId w:val="17"/>
        </w:numPr>
        <w:rPr>
          <w:rFonts w:ascii="Arial" w:hAnsi="Arial" w:cs="Arial"/>
          <w:sz w:val="20"/>
          <w:szCs w:val="20"/>
          <w:lang w:val="en-US"/>
        </w:rPr>
      </w:pPr>
      <w:r>
        <w:rPr>
          <w:rFonts w:ascii="Arial" w:hAnsi="Arial" w:cs="Arial"/>
          <w:b/>
          <w:bCs/>
          <w:sz w:val="20"/>
          <w:szCs w:val="20"/>
          <w:lang w:val="en-US"/>
        </w:rPr>
        <w:t>Q4:</w:t>
      </w:r>
      <w:r>
        <w:rPr>
          <w:rFonts w:ascii="Arial" w:hAnsi="Arial" w:cs="Arial"/>
          <w:sz w:val="20"/>
          <w:szCs w:val="20"/>
          <w:lang w:val="en-US"/>
        </w:rPr>
        <w:t xml:space="preserve"> What is your view on that indicated UTO-UCI can be applicable to CG PUSCHs corresponding to multiple configurations? If you are supportive, please provide motivation and high-level insight how the design can be extended to multiple configurations.</w:t>
      </w:r>
    </w:p>
    <w:p w14:paraId="23BD9BD4" w14:textId="77777777" w:rsidR="002A4CBC" w:rsidRDefault="002A4CBC">
      <w:pPr>
        <w:pStyle w:val="aff6"/>
        <w:rPr>
          <w:rFonts w:ascii="Arial" w:hAnsi="Arial" w:cs="Arial"/>
          <w:b/>
          <w:bCs/>
          <w:sz w:val="20"/>
          <w:szCs w:val="20"/>
          <w:lang w:val="en-US" w:eastAsia="ja-JP"/>
        </w:rPr>
      </w:pPr>
    </w:p>
    <w:p w14:paraId="3C0FCFA9" w14:textId="77777777" w:rsidR="002A4CBC" w:rsidRDefault="002A4CBC">
      <w:pPr>
        <w:pStyle w:val="aff6"/>
        <w:ind w:left="360"/>
        <w:jc w:val="both"/>
        <w:rPr>
          <w:rFonts w:ascii="Arial" w:hAnsi="Arial" w:cs="Arial"/>
          <w:b/>
          <w:bCs/>
          <w:sz w:val="20"/>
          <w:szCs w:val="20"/>
          <w:lang w:val="en-US" w:eastAsia="ja-JP"/>
        </w:rPr>
      </w:pPr>
    </w:p>
    <w:p w14:paraId="459E5059"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867"/>
        <w:gridCol w:w="7762"/>
      </w:tblGrid>
      <w:tr w:rsidR="002A4CBC" w14:paraId="53B591C9" w14:textId="77777777">
        <w:tc>
          <w:tcPr>
            <w:tcW w:w="1867" w:type="dxa"/>
            <w:shd w:val="clear" w:color="auto" w:fill="A8D08D" w:themeFill="accent6" w:themeFillTint="99"/>
          </w:tcPr>
          <w:p w14:paraId="657D4AE2"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12AEB72A"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5E4DBC58" w14:textId="77777777">
        <w:tc>
          <w:tcPr>
            <w:tcW w:w="1867" w:type="dxa"/>
          </w:tcPr>
          <w:p w14:paraId="77A6A97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FBFB463"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Please, find our responses below:</w:t>
            </w:r>
          </w:p>
          <w:p w14:paraId="08780D83"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1:</w:t>
            </w:r>
            <w:r>
              <w:rPr>
                <w:rFonts w:ascii="Times New Roman" w:eastAsia="宋体" w:hAnsi="Times New Roman" w:cs="Times New Roman"/>
                <w:bCs/>
                <w:szCs w:val="18"/>
                <w:lang w:eastAsia="zh-CN"/>
              </w:rPr>
              <w:t xml:space="preserve"> Option 2-2 is preferred since less bits will be required and in case of unused indication the next occasions can be assumed as unused too without extra signalling. We are also open to support Option 2-1 if majority supports that. </w:t>
            </w:r>
          </w:p>
          <w:p w14:paraId="00AB2260"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2:</w:t>
            </w:r>
            <w:r>
              <w:rPr>
                <w:rFonts w:ascii="Times New Roman" w:eastAsia="宋体" w:hAnsi="Times New Roman" w:cs="Times New Roman"/>
                <w:bCs/>
                <w:szCs w:val="18"/>
                <w:lang w:eastAsia="zh-CN"/>
              </w:rPr>
              <w:t xml:space="preserve"> The following is not clear to us: “within a time duration”. If we need to define some additional time window, then the number of TOs in that window may be </w:t>
            </w:r>
            <w:r>
              <w:rPr>
                <w:rFonts w:ascii="Times New Roman" w:eastAsia="宋体" w:hAnsi="Times New Roman" w:cs="Times New Roman"/>
                <w:bCs/>
                <w:szCs w:val="18"/>
                <w:lang w:eastAsia="zh-CN"/>
              </w:rPr>
              <w:lastRenderedPageBreak/>
              <w:t>different due to TDD configuration. It will lead to the varying number of bits for each UCI, which is not preferred as it complicates the decoding at gNB side. We prefer to keep “within a range” which is basically the Number of indicated TOs in our view. We are not sure why additional window need to be defined. It is ok to keep both at this point, but we prefer to have “within a range” only.</w:t>
            </w:r>
          </w:p>
          <w:p w14:paraId="405270CD"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3:</w:t>
            </w:r>
            <w:r>
              <w:rPr>
                <w:rFonts w:ascii="Times New Roman" w:eastAsia="宋体" w:hAnsi="Times New Roman" w:cs="Times New Roman"/>
                <w:bCs/>
                <w:szCs w:val="18"/>
                <w:lang w:eastAsia="zh-CN"/>
              </w:rPr>
              <w:t xml:space="preserve"> We think that this aspect (introducing the time offset or not) shall be studied further in terms of benefits/drawbacks. If we define the timing offset, it is better to have “fixed offset” obtained from RRC. There is no need to introduce a lot of various parameters in UCI besides bitmap that indicates unused TOs. </w:t>
            </w:r>
          </w:p>
          <w:p w14:paraId="35BE3D98"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4:</w:t>
            </w:r>
            <w:r>
              <w:rPr>
                <w:rFonts w:ascii="Times New Roman" w:eastAsia="宋体" w:hAnsi="Times New Roman" w:cs="Times New Roman"/>
                <w:bCs/>
                <w:szCs w:val="18"/>
                <w:lang w:eastAsia="zh-CN"/>
              </w:rPr>
              <w:t xml:space="preserve"> We do not support the indication for multiple CG configurations. The use case is not clear to us. What is the reason for transmitting XR video traffic over multiple different CG configurations? Other options such as single CG with one occasion per period or multi-PUSCH CG are more than sufficient in our view.</w:t>
            </w:r>
          </w:p>
        </w:tc>
      </w:tr>
      <w:tr w:rsidR="002A4CBC" w14:paraId="078D9773" w14:textId="77777777">
        <w:tc>
          <w:tcPr>
            <w:tcW w:w="1867" w:type="dxa"/>
          </w:tcPr>
          <w:p w14:paraId="673F6AC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Lenovo</w:t>
            </w:r>
          </w:p>
        </w:tc>
        <w:tc>
          <w:tcPr>
            <w:tcW w:w="7762" w:type="dxa"/>
          </w:tcPr>
          <w:p w14:paraId="06F093AA"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1</w:t>
            </w:r>
            <w:r>
              <w:rPr>
                <w:rFonts w:ascii="Times New Roman" w:eastAsia="宋体" w:hAnsi="Times New Roman" w:cs="Times New Roman"/>
                <w:bCs/>
                <w:szCs w:val="18"/>
                <w:lang w:eastAsia="zh-CN"/>
              </w:rPr>
              <w:t xml:space="preserve">: option 2-2. Indicating unused time slots/segments can simplify the specification particularly if a UCI indicates unused occasions of multiple CG configurations. </w:t>
            </w:r>
          </w:p>
          <w:p w14:paraId="565D90C9"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2</w:t>
            </w:r>
            <w:r>
              <w:rPr>
                <w:rFonts w:ascii="Times New Roman" w:eastAsia="宋体" w:hAnsi="Times New Roman" w:cs="Times New Roman"/>
                <w:bCs/>
                <w:szCs w:val="18"/>
                <w:lang w:eastAsia="zh-CN"/>
              </w:rPr>
              <w:t>: similar to UL cancellation indication, a time region can be defined, and the time region can be divided into segments; and 1 bit can indicate whether the corresponding segment is unused.</w:t>
            </w:r>
          </w:p>
          <w:p w14:paraId="5E88596B"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3</w:t>
            </w:r>
            <w:r>
              <w:rPr>
                <w:rFonts w:ascii="Times New Roman" w:eastAsia="宋体" w:hAnsi="Times New Roman" w:cs="Times New Roman"/>
                <w:bCs/>
                <w:szCs w:val="18"/>
                <w:lang w:eastAsia="zh-CN"/>
              </w:rPr>
              <w:t xml:space="preserve">: open to further discuss. We think without an offset, the indication can still work (less optimized), maybe some of the indicated time segments are not usable, but at least the specification becomes simple.   </w:t>
            </w:r>
          </w:p>
          <w:p w14:paraId="2FDB3504"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4</w:t>
            </w:r>
            <w:r>
              <w:rPr>
                <w:rFonts w:ascii="Times New Roman" w:eastAsia="宋体" w:hAnsi="Times New Roman" w:cs="Times New Roman"/>
                <w:bCs/>
                <w:szCs w:val="18"/>
                <w:lang w:eastAsia="zh-CN"/>
              </w:rPr>
              <w:t xml:space="preserve">: supportive, benefit can be less delay in notifying gNB regarding unused CG occasions. In our view, option 2-2 can also be used (with zero or minimal {e.g., which CG configurations can be included in the indication} specifications compared to option 2-2 for indication of unused CG occasions of a single CG configuration) to indicate unused CG occasions of multiple CG configurations. </w:t>
            </w:r>
          </w:p>
        </w:tc>
      </w:tr>
      <w:tr w:rsidR="002A4CBC" w14:paraId="3E46626A" w14:textId="77777777">
        <w:tc>
          <w:tcPr>
            <w:tcW w:w="1867" w:type="dxa"/>
          </w:tcPr>
          <w:p w14:paraId="5DF7C4B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05423ADC"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1</w:t>
            </w:r>
            <w:r>
              <w:rPr>
                <w:rFonts w:ascii="Times New Roman" w:eastAsia="宋体" w:hAnsi="Times New Roman" w:cs="Times New Roman"/>
                <w:bCs/>
                <w:szCs w:val="18"/>
                <w:lang w:eastAsia="zh-CN"/>
              </w:rPr>
              <w:t xml:space="preserve">: Option 2-1. It is simpler to specify/implement and complies with the agreement of indicating “unused TOs” and not something else and then figure out what “unused TOs” that something else includes. Overhead is not an issue (our non-preference to bit-map was not the overhead). </w:t>
            </w:r>
          </w:p>
          <w:p w14:paraId="58D8BB00"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2</w:t>
            </w:r>
            <w:r>
              <w:rPr>
                <w:rFonts w:ascii="Times New Roman" w:eastAsia="宋体" w:hAnsi="Times New Roman" w:cs="Times New Roman"/>
                <w:bCs/>
                <w:szCs w:val="18"/>
                <w:lang w:eastAsia="zh-CN"/>
              </w:rPr>
              <w:t>: N/A. Unnecessary additional complications/specifications.</w:t>
            </w:r>
          </w:p>
          <w:p w14:paraId="0D8AC7DE"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3</w:t>
            </w:r>
            <w:r>
              <w:rPr>
                <w:rFonts w:ascii="Times New Roman" w:eastAsia="宋体" w:hAnsi="Times New Roman" w:cs="Times New Roman"/>
                <w:bCs/>
                <w:szCs w:val="18"/>
                <w:lang w:eastAsia="zh-CN"/>
              </w:rPr>
              <w:t>: Do not support having a time offset. The bit-map covers the CG PUSCH TOs within a transmission period for a CG PUSCH configuration.</w:t>
            </w:r>
          </w:p>
          <w:p w14:paraId="20225376"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4</w:t>
            </w:r>
            <w:r>
              <w:rPr>
                <w:rFonts w:ascii="Times New Roman" w:eastAsia="宋体" w:hAnsi="Times New Roman" w:cs="Times New Roman"/>
                <w:bCs/>
                <w:szCs w:val="18"/>
                <w:lang w:eastAsia="zh-CN"/>
              </w:rPr>
              <w:t>: Do not support. No such use-case was studied/identified during the SI. The WI is based on the schemes identified in the SI (RP-223502).</w:t>
            </w:r>
          </w:p>
          <w:p w14:paraId="5FE8981A" w14:textId="77777777" w:rsidR="002A4CBC" w:rsidRDefault="00967D01">
            <w:pPr>
              <w:pStyle w:val="1"/>
              <w:snapToGrid w:val="0"/>
              <w:spacing w:before="0" w:after="120"/>
              <w:ind w:left="1138" w:hanging="1138"/>
              <w:outlineLvl w:val="0"/>
              <w:rPr>
                <w:sz w:val="18"/>
                <w:szCs w:val="18"/>
              </w:rPr>
            </w:pPr>
            <w:r>
              <w:rPr>
                <w:sz w:val="18"/>
                <w:szCs w:val="18"/>
              </w:rPr>
              <w:t>Justification</w:t>
            </w:r>
          </w:p>
          <w:p w14:paraId="79200D29" w14:textId="77777777" w:rsidR="002A4CBC" w:rsidRDefault="00967D01">
            <w:pPr>
              <w:spacing w:after="0" w:line="240" w:lineRule="auto"/>
              <w:rPr>
                <w:sz w:val="16"/>
                <w:szCs w:val="16"/>
              </w:rPr>
            </w:pPr>
            <w:r>
              <w:rPr>
                <w:sz w:val="16"/>
                <w:szCs w:val="16"/>
              </w:rPr>
              <w:t xml:space="preserve">The RAN Study Item on </w:t>
            </w:r>
            <w:r>
              <w:rPr>
                <w:i/>
                <w:iCs/>
                <w:sz w:val="16"/>
                <w:szCs w:val="16"/>
              </w:rPr>
              <w:t>XR Enhancements for</w:t>
            </w:r>
            <w:r>
              <w:rPr>
                <w:sz w:val="16"/>
                <w:szCs w:val="16"/>
              </w:rPr>
              <w:t xml:space="preserve"> NR has identified several enhancements for the support for XR services. This work item aims at specifying those enhancements.</w:t>
            </w:r>
          </w:p>
          <w:p w14:paraId="5DA5D76D" w14:textId="77777777" w:rsidR="002A4CBC" w:rsidRDefault="002A4CBC">
            <w:pPr>
              <w:rPr>
                <w:rFonts w:ascii="Times New Roman" w:eastAsia="宋体" w:hAnsi="Times New Roman" w:cs="Times New Roman"/>
                <w:bCs/>
                <w:szCs w:val="18"/>
                <w:lang w:eastAsia="zh-CN"/>
              </w:rPr>
            </w:pPr>
          </w:p>
        </w:tc>
      </w:tr>
      <w:tr w:rsidR="002A4CBC" w14:paraId="234B7E9D" w14:textId="77777777">
        <w:tc>
          <w:tcPr>
            <w:tcW w:w="1867" w:type="dxa"/>
          </w:tcPr>
          <w:p w14:paraId="2D3A52FA"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Z</w:t>
            </w:r>
            <w:r>
              <w:rPr>
                <w:rFonts w:ascii="Times New Roman" w:eastAsia="等线" w:hAnsi="Times New Roman" w:cs="Times New Roman"/>
                <w:b/>
                <w:bCs/>
                <w:szCs w:val="18"/>
                <w:lang w:val="de-DE" w:eastAsia="zh-CN"/>
              </w:rPr>
              <w:t>TE, Sanechips</w:t>
            </w:r>
          </w:p>
        </w:tc>
        <w:tc>
          <w:tcPr>
            <w:tcW w:w="7762" w:type="dxa"/>
          </w:tcPr>
          <w:p w14:paraId="318E0BD3"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Q1: We prefer Option 2-1. Compared to Option 2-2, Option 2-1 has finer granularity of indication</w:t>
            </w:r>
            <w:r>
              <w:rPr>
                <w:rFonts w:ascii="Times New Roman" w:eastAsia="宋体" w:hAnsi="Times New Roman" w:cs="Times New Roman"/>
                <w:bCs/>
                <w:szCs w:val="18"/>
                <w:lang w:eastAsia="zh-CN"/>
              </w:rPr>
              <w:t xml:space="preserve"> of </w:t>
            </w:r>
            <w:r>
              <w:rPr>
                <w:rFonts w:ascii="Times New Roman" w:eastAsia="宋体" w:hAnsi="Times New Roman" w:cs="Times New Roman" w:hint="eastAsia"/>
                <w:bCs/>
                <w:szCs w:val="18"/>
                <w:lang w:eastAsia="zh-CN"/>
              </w:rPr>
              <w:t xml:space="preserve">unused TO(s). </w:t>
            </w:r>
          </w:p>
          <w:p w14:paraId="316870AD"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 xml:space="preserve">Q2: From our perspective, the </w:t>
            </w:r>
            <w:r>
              <w:rPr>
                <w:rFonts w:ascii="Times New Roman" w:eastAsia="宋体" w:hAnsi="Times New Roman" w:cs="Times New Roman"/>
                <w:bCs/>
                <w:szCs w:val="18"/>
                <w:lang w:eastAsia="zh-CN"/>
              </w:rPr>
              <w:t>range</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has</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same meaning</w:t>
            </w:r>
            <w:r>
              <w:rPr>
                <w:rFonts w:ascii="Times New Roman" w:eastAsia="宋体" w:hAnsi="Times New Roman" w:cs="Times New Roman" w:hint="eastAsia"/>
                <w:bCs/>
                <w:szCs w:val="18"/>
                <w:lang w:eastAsia="zh-CN"/>
              </w:rPr>
              <w:t xml:space="preserve"> with the time </w:t>
            </w:r>
            <w:r>
              <w:rPr>
                <w:rFonts w:ascii="Times New Roman" w:eastAsia="宋体" w:hAnsi="Times New Roman" w:cs="Times New Roman"/>
                <w:bCs/>
                <w:szCs w:val="18"/>
                <w:lang w:eastAsia="zh-CN"/>
              </w:rPr>
              <w:t>duration in this proposal</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For clarification, I guess it’s ok to keep either ‘range’ or “duration” and remove the other one</w:t>
            </w:r>
            <w:r>
              <w:rPr>
                <w:rFonts w:ascii="Times New Roman" w:eastAsia="宋体" w:hAnsi="Times New Roman" w:cs="Times New Roman" w:hint="eastAsia"/>
                <w:bCs/>
                <w:szCs w:val="18"/>
                <w:lang w:eastAsia="zh-CN"/>
              </w:rPr>
              <w:t>.</w:t>
            </w:r>
          </w:p>
          <w:p w14:paraId="0EB75A38"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lastRenderedPageBreak/>
              <w:t xml:space="preserve">Q3: </w:t>
            </w:r>
            <w:r>
              <w:rPr>
                <w:rFonts w:ascii="Times New Roman" w:eastAsia="宋体" w:hAnsi="Times New Roman" w:cs="Times New Roman"/>
                <w:bCs/>
                <w:szCs w:val="18"/>
                <w:lang w:eastAsia="zh-CN"/>
              </w:rPr>
              <w:t>The meaning of ‘time offset’ in this question</w:t>
            </w:r>
            <w:r>
              <w:rPr>
                <w:rFonts w:ascii="Times New Roman" w:eastAsia="宋体" w:hAnsi="Times New Roman" w:cs="Times New Roman" w:hint="eastAsia"/>
                <w:bCs/>
                <w:szCs w:val="18"/>
                <w:lang w:eastAsia="zh-CN"/>
              </w:rPr>
              <w:t xml:space="preserve"> should be clarified</w:t>
            </w:r>
            <w:r>
              <w:rPr>
                <w:rFonts w:ascii="Times New Roman" w:eastAsia="宋体" w:hAnsi="Times New Roman" w:cs="Times New Roman"/>
                <w:bCs/>
                <w:szCs w:val="18"/>
                <w:lang w:eastAsia="zh-CN"/>
              </w:rPr>
              <w:t xml:space="preserve"> and understood firstly</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It seems it is linked to two approaches, one of them means</w:t>
            </w:r>
            <w:r>
              <w:rPr>
                <w:rFonts w:ascii="Times New Roman" w:eastAsia="宋体" w:hAnsi="Times New Roman" w:cs="Times New Roman"/>
                <w:b/>
                <w:bCs/>
                <w:szCs w:val="18"/>
                <w:lang w:eastAsia="zh-CN"/>
              </w:rPr>
              <w:t xml:space="preserve"> same content of UCI </w:t>
            </w:r>
            <w:r>
              <w:rPr>
                <w:rFonts w:ascii="Times New Roman" w:eastAsia="宋体" w:hAnsi="Times New Roman" w:cs="Times New Roman"/>
                <w:bCs/>
                <w:szCs w:val="18"/>
                <w:lang w:eastAsia="zh-CN"/>
              </w:rPr>
              <w:t>within transmitted occasions, the other allows different content of UCI among transmitted occasions</w:t>
            </w:r>
            <w:r>
              <w:rPr>
                <w:rFonts w:ascii="Times New Roman" w:eastAsia="宋体" w:hAnsi="Times New Roman" w:cs="Times New Roman" w:hint="eastAsia"/>
                <w:bCs/>
                <w:szCs w:val="18"/>
                <w:lang w:eastAsia="zh-CN"/>
              </w:rPr>
              <w:t>.</w:t>
            </w:r>
            <w:r>
              <w:rPr>
                <w:rFonts w:ascii="Times New Roman" w:eastAsia="宋体" w:hAnsi="Times New Roman" w:cs="Times New Roman"/>
                <w:bCs/>
                <w:szCs w:val="18"/>
                <w:lang w:eastAsia="zh-CN"/>
              </w:rPr>
              <w:t xml:space="preserve"> Surely the former case (some content) is simpler.</w:t>
            </w:r>
          </w:p>
          <w:p w14:paraId="2B0CC0C1"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 xml:space="preserve">Q4: </w:t>
            </w:r>
            <w:r>
              <w:rPr>
                <w:rFonts w:ascii="Times New Roman" w:eastAsia="宋体" w:hAnsi="Times New Roman" w:cs="Times New Roman"/>
                <w:bCs/>
                <w:szCs w:val="18"/>
                <w:lang w:eastAsia="zh-CN"/>
              </w:rPr>
              <w:t>Maybe</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 xml:space="preserve">the </w:t>
            </w:r>
            <w:r>
              <w:rPr>
                <w:rFonts w:ascii="Times New Roman" w:eastAsia="宋体" w:hAnsi="Times New Roman" w:cs="Times New Roman" w:hint="eastAsia"/>
                <w:bCs/>
                <w:szCs w:val="18"/>
                <w:lang w:eastAsia="zh-CN"/>
              </w:rPr>
              <w:t xml:space="preserve">UCI for </w:t>
            </w:r>
            <w:r>
              <w:rPr>
                <w:rFonts w:ascii="Times New Roman" w:eastAsia="宋体" w:hAnsi="Times New Roman" w:cs="Times New Roman"/>
                <w:bCs/>
                <w:szCs w:val="18"/>
                <w:lang w:eastAsia="zh-CN"/>
              </w:rPr>
              <w:t xml:space="preserve">unused </w:t>
            </w:r>
            <w:r>
              <w:rPr>
                <w:rFonts w:ascii="Times New Roman" w:eastAsia="宋体" w:hAnsi="Times New Roman" w:cs="Times New Roman" w:hint="eastAsia"/>
                <w:bCs/>
                <w:szCs w:val="18"/>
                <w:lang w:eastAsia="zh-CN"/>
              </w:rPr>
              <w:t>CG PUSCHs corresponding to multiple configurations has some benefits on signaling overhead,</w:t>
            </w:r>
            <w:r>
              <w:rPr>
                <w:rFonts w:ascii="Times New Roman" w:eastAsia="宋体" w:hAnsi="Times New Roman" w:cs="Times New Roman"/>
                <w:bCs/>
                <w:szCs w:val="18"/>
                <w:lang w:eastAsia="zh-CN"/>
              </w:rPr>
              <w:t xml:space="preserve"> but it is more reasonable that we FFS it rather than hurry to conclude this topic (similar situation as the case of unlicensed spectrum).</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For this particular case, we can study detailed solutions and its</w:t>
            </w:r>
            <w:r>
              <w:rPr>
                <w:rFonts w:ascii="Times New Roman" w:eastAsia="宋体" w:hAnsi="Times New Roman" w:cs="Times New Roman" w:hint="eastAsia"/>
                <w:bCs/>
                <w:szCs w:val="18"/>
                <w:lang w:eastAsia="zh-CN"/>
              </w:rPr>
              <w:t xml:space="preserve"> complexity.</w:t>
            </w:r>
          </w:p>
        </w:tc>
      </w:tr>
      <w:tr w:rsidR="002A4CBC" w14:paraId="64DBCDEF" w14:textId="77777777">
        <w:tc>
          <w:tcPr>
            <w:tcW w:w="1867" w:type="dxa"/>
          </w:tcPr>
          <w:p w14:paraId="2244FFFD" w14:textId="77777777" w:rsidR="002A4CBC" w:rsidRDefault="00967D01">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lastRenderedPageBreak/>
              <w:t>CATT</w:t>
            </w:r>
          </w:p>
        </w:tc>
        <w:tc>
          <w:tcPr>
            <w:tcW w:w="7762" w:type="dxa"/>
          </w:tcPr>
          <w:p w14:paraId="4C1D542B" w14:textId="77777777" w:rsidR="002A4CBC" w:rsidRDefault="00967D01">
            <w:pPr>
              <w:rPr>
                <w:rFonts w:ascii="Times New Roman" w:eastAsia="宋体" w:hAnsi="Times New Roman" w:cs="Times New Roman"/>
                <w:b/>
                <w:szCs w:val="18"/>
                <w:lang w:eastAsia="zh-CN"/>
              </w:rPr>
            </w:pPr>
            <w:r>
              <w:rPr>
                <w:rFonts w:ascii="Times New Roman" w:eastAsia="宋体" w:hAnsi="Times New Roman" w:cs="Times New Roman"/>
                <w:b/>
                <w:szCs w:val="18"/>
                <w:lang w:eastAsia="zh-CN"/>
              </w:rPr>
              <w:t xml:space="preserve">Q1: </w:t>
            </w:r>
            <w:r>
              <w:rPr>
                <w:rFonts w:ascii="Times New Roman" w:eastAsia="宋体" w:hAnsi="Times New Roman" w:cs="Times New Roman"/>
                <w:bCs/>
                <w:szCs w:val="18"/>
                <w:lang w:eastAsia="zh-CN"/>
              </w:rPr>
              <w:t>Option 2-1.  The received bit sequence could indicate the “used” or “unused” of each TO.  The gNB could use the multiple receptions of bit sequence for combining to increase the reliability of unused TOs indication.  The sequence could also be updated if the number of unused TOs vary.</w:t>
            </w:r>
            <w:r>
              <w:rPr>
                <w:rFonts w:ascii="Times New Roman" w:eastAsia="宋体" w:hAnsi="Times New Roman" w:cs="Times New Roman"/>
                <w:b/>
                <w:szCs w:val="18"/>
                <w:lang w:eastAsia="zh-CN"/>
              </w:rPr>
              <w:t xml:space="preserve">  </w:t>
            </w:r>
          </w:p>
          <w:p w14:paraId="1C32C57F"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 xml:space="preserve">Q2: </w:t>
            </w:r>
            <w:r>
              <w:rPr>
                <w:rFonts w:ascii="Times New Roman" w:eastAsia="宋体" w:hAnsi="Times New Roman" w:cs="Times New Roman"/>
                <w:bCs/>
                <w:szCs w:val="18"/>
                <w:lang w:eastAsia="zh-CN"/>
              </w:rPr>
              <w:t>Range is the XR packet generation interval.</w:t>
            </w:r>
          </w:p>
          <w:p w14:paraId="62CF64BD"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 xml:space="preserve">Q3: </w:t>
            </w:r>
            <w:r>
              <w:rPr>
                <w:rFonts w:ascii="Times New Roman" w:eastAsia="宋体" w:hAnsi="Times New Roman" w:cs="Times New Roman"/>
                <w:bCs/>
                <w:szCs w:val="18"/>
                <w:lang w:eastAsia="zh-CN"/>
              </w:rPr>
              <w:t xml:space="preserve">The time offset is not needed to specify.  It would be gNB implementation to determine how to use the indication of unused TOs. </w:t>
            </w:r>
          </w:p>
          <w:p w14:paraId="49588B10"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 xml:space="preserve">Q4: </w:t>
            </w:r>
            <w:r>
              <w:rPr>
                <w:rFonts w:ascii="Times New Roman" w:eastAsia="宋体" w:hAnsi="Times New Roman" w:cs="Times New Roman"/>
                <w:bCs/>
                <w:szCs w:val="18"/>
                <w:lang w:eastAsia="zh-CN"/>
              </w:rPr>
              <w:t>Not support.  Each configuration in the Multiple configurations should be independently configured.</w:t>
            </w:r>
          </w:p>
        </w:tc>
      </w:tr>
      <w:tr w:rsidR="002A4CBC" w14:paraId="457C7637" w14:textId="77777777">
        <w:tc>
          <w:tcPr>
            <w:tcW w:w="1867" w:type="dxa"/>
            <w:shd w:val="clear" w:color="auto" w:fill="A8D08D" w:themeFill="accent6" w:themeFillTint="99"/>
          </w:tcPr>
          <w:p w14:paraId="5F7843F5"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Moderator</w:t>
            </w:r>
          </w:p>
        </w:tc>
        <w:tc>
          <w:tcPr>
            <w:tcW w:w="7762" w:type="dxa"/>
          </w:tcPr>
          <w:p w14:paraId="23D3EAB1"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All: Based on the comments for Q2:</w:t>
            </w:r>
          </w:p>
          <w:p w14:paraId="13DF563B"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As Moderator explained on reflector, Moderator simply doesn’t remember the related discussion when it was added. The intention was to ask group to help to remember  Can you please give some example, etc.?</w:t>
            </w:r>
          </w:p>
          <w:p w14:paraId="79FBC54F"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All: Based on the comments for Q3:</w:t>
            </w:r>
          </w:p>
          <w:p w14:paraId="4ACD6A86" w14:textId="77777777" w:rsidR="002A4CBC" w:rsidRDefault="00967D01">
            <w:pPr>
              <w:spacing w:before="100" w:beforeAutospacing="1" w:after="100" w:afterAutospacing="1"/>
              <w:rPr>
                <w:rFonts w:ascii="Times New Roman" w:hAnsi="Times New Roman" w:cs="Times New Roman"/>
              </w:rPr>
            </w:pPr>
            <w:r>
              <w:rPr>
                <w:rFonts w:ascii="Times New Roman" w:eastAsia="宋体" w:hAnsi="Times New Roman" w:cs="Times New Roman"/>
                <w:bCs/>
                <w:szCs w:val="18"/>
                <w:lang w:eastAsia="zh-CN"/>
              </w:rPr>
              <w:t>As Moderator explained on reflector,</w:t>
            </w:r>
            <w:r>
              <w:rPr>
                <w:rFonts w:ascii="Times New Roman" w:hAnsi="Times New Roman" w:cs="Times New Roman"/>
              </w:rPr>
              <w:t xml:space="preserve"> The intention is not to define explicitly offset. As it is written, how to determine the relationship when UTO-UCI is sent and when it is applied. That needs to be clarified and good to know the views. What is described in Option 2-1/Option2-2, is about TOs that the UTO-UCI are applied for. How do we determine from CG-PUSCH with UTO-UCI, those are the TOs.</w:t>
            </w:r>
          </w:p>
        </w:tc>
      </w:tr>
      <w:tr w:rsidR="002A4CBC" w14:paraId="0BA820FA" w14:textId="77777777">
        <w:tc>
          <w:tcPr>
            <w:tcW w:w="1867" w:type="dxa"/>
          </w:tcPr>
          <w:p w14:paraId="52CFE629"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X</w:t>
            </w:r>
            <w:r>
              <w:rPr>
                <w:rFonts w:ascii="Times New Roman" w:eastAsia="等线" w:hAnsi="Times New Roman" w:cs="Times New Roman" w:hint="eastAsia"/>
                <w:b/>
                <w:bCs/>
                <w:szCs w:val="18"/>
                <w:lang w:val="de-DE" w:eastAsia="zh-CN"/>
              </w:rPr>
              <w:t>iaomi</w:t>
            </w:r>
          </w:p>
        </w:tc>
        <w:tc>
          <w:tcPr>
            <w:tcW w:w="7762" w:type="dxa"/>
          </w:tcPr>
          <w:p w14:paraId="0CBD85FE"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 xml:space="preserve">Q1: </w:t>
            </w:r>
            <w:r>
              <w:rPr>
                <w:rFonts w:ascii="Times New Roman" w:eastAsia="宋体" w:hAnsi="Times New Roman" w:cs="Times New Roman"/>
                <w:bCs/>
                <w:szCs w:val="18"/>
                <w:lang w:eastAsia="zh-CN"/>
              </w:rPr>
              <w:t xml:space="preserve">Option 2-1. Although Option 2-1 has higher signaling overhead, it can indicate each "unused" TO. In addition, since every transmitted CG PUSCH includes the UTO-UCI, the size of the UTO-UCI does not need to be too large to cover </w:t>
            </w:r>
            <w:r>
              <w:rPr>
                <w:rFonts w:ascii="Times New Roman" w:eastAsia="宋体" w:hAnsi="Times New Roman" w:cs="Times New Roman" w:hint="eastAsia"/>
                <w:bCs/>
                <w:szCs w:val="18"/>
                <w:lang w:eastAsia="zh-CN"/>
              </w:rPr>
              <w:t>one</w:t>
            </w:r>
            <w:r>
              <w:rPr>
                <w:rFonts w:ascii="Times New Roman" w:eastAsia="宋体" w:hAnsi="Times New Roman" w:cs="Times New Roman"/>
                <w:bCs/>
                <w:szCs w:val="18"/>
                <w:lang w:eastAsia="zh-CN"/>
              </w:rPr>
              <w:t xml:space="preserve"> CG period. </w:t>
            </w:r>
          </w:p>
          <w:p w14:paraId="5DCA259B" w14:textId="77777777" w:rsidR="002A4CBC" w:rsidRDefault="00967D01">
            <w:pPr>
              <w:rPr>
                <w:rFonts w:ascii="Times New Roman" w:eastAsia="宋体" w:hAnsi="Times New Roman" w:cs="Times New Roman"/>
                <w:b/>
                <w:bCs/>
                <w:szCs w:val="18"/>
                <w:lang w:eastAsia="zh-CN"/>
              </w:rPr>
            </w:pPr>
            <w:r>
              <w:rPr>
                <w:rFonts w:ascii="Times New Roman" w:eastAsia="宋体" w:hAnsi="Times New Roman" w:cs="Times New Roman"/>
                <w:b/>
                <w:bCs/>
                <w:szCs w:val="18"/>
                <w:lang w:eastAsia="zh-CN"/>
              </w:rPr>
              <w:t xml:space="preserve">Q2: </w:t>
            </w:r>
            <w:r>
              <w:rPr>
                <w:rFonts w:ascii="Times New Roman" w:eastAsia="宋体" w:hAnsi="Times New Roman" w:cs="Times New Roman"/>
                <w:bCs/>
                <w:szCs w:val="18"/>
                <w:lang w:eastAsia="zh-CN"/>
              </w:rPr>
              <w:t>From our perspective, duration/range makes no difference, and both of them represent time domain granularity that includes a TO. Remove any of them, and we're ok for it.</w:t>
            </w:r>
          </w:p>
          <w:p w14:paraId="2F119E53"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hint="eastAsia"/>
                <w:b/>
                <w:bCs/>
                <w:szCs w:val="18"/>
                <w:lang w:eastAsia="zh-CN"/>
              </w:rPr>
              <w:t>Q</w:t>
            </w:r>
            <w:r>
              <w:rPr>
                <w:rFonts w:ascii="Times New Roman" w:eastAsia="宋体" w:hAnsi="Times New Roman" w:cs="Times New Roman"/>
                <w:b/>
                <w:bCs/>
                <w:szCs w:val="18"/>
                <w:lang w:eastAsia="zh-CN"/>
              </w:rPr>
              <w:t xml:space="preserve">3: </w:t>
            </w:r>
            <w:r>
              <w:rPr>
                <w:rFonts w:ascii="Times New Roman" w:eastAsia="宋体" w:hAnsi="Times New Roman" w:cs="Times New Roman"/>
                <w:bCs/>
                <w:szCs w:val="18"/>
                <w:lang w:eastAsia="zh-CN"/>
              </w:rPr>
              <w:t xml:space="preserve">Fine to </w:t>
            </w:r>
            <w:r>
              <w:rPr>
                <w:rFonts w:ascii="Times New Roman" w:eastAsia="宋体" w:hAnsi="Times New Roman" w:cs="Times New Roman" w:hint="eastAsia"/>
                <w:bCs/>
                <w:szCs w:val="18"/>
                <w:lang w:eastAsia="zh-CN"/>
              </w:rPr>
              <w:t>further</w:t>
            </w:r>
            <w:r>
              <w:rPr>
                <w:rFonts w:ascii="Times New Roman" w:eastAsia="宋体" w:hAnsi="Times New Roman" w:cs="Times New Roman"/>
                <w:bCs/>
                <w:szCs w:val="18"/>
                <w:lang w:eastAsia="zh-CN"/>
              </w:rPr>
              <w:t xml:space="preserve"> discuss it. If time offset is defined, it is mainly ensure that the gNB can have enough time to reallocate resources corresponding "unused" TO, so it is reasonable for the gNB to configure the time offset. </w:t>
            </w:r>
            <w:r>
              <w:rPr>
                <w:rFonts w:ascii="Times New Roman" w:eastAsia="宋体" w:hAnsi="Times New Roman" w:cs="Times New Roman" w:hint="eastAsia"/>
                <w:bCs/>
                <w:szCs w:val="18"/>
                <w:lang w:eastAsia="zh-CN"/>
              </w:rPr>
              <w:t>(</w:t>
            </w:r>
            <w:r>
              <w:rPr>
                <w:rFonts w:ascii="Times New Roman" w:eastAsia="宋体" w:hAnsi="Times New Roman" w:cs="Times New Roman"/>
                <w:bCs/>
                <w:szCs w:val="18"/>
                <w:lang w:eastAsia="zh-CN"/>
              </w:rPr>
              <w:t>e.g. by RRC)</w:t>
            </w:r>
          </w:p>
          <w:p w14:paraId="51F3A906" w14:textId="77777777" w:rsidR="002A4CBC" w:rsidRDefault="00967D01">
            <w:pPr>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Q</w:t>
            </w:r>
            <w:r>
              <w:rPr>
                <w:rFonts w:ascii="Times New Roman" w:eastAsia="宋体" w:hAnsi="Times New Roman" w:cs="Times New Roman"/>
                <w:b/>
                <w:bCs/>
                <w:szCs w:val="18"/>
                <w:lang w:eastAsia="zh-CN"/>
              </w:rPr>
              <w:t xml:space="preserve">4: </w:t>
            </w:r>
            <w:r>
              <w:rPr>
                <w:rFonts w:ascii="Times New Roman" w:eastAsia="宋体" w:hAnsi="Times New Roman" w:cs="Times New Roman"/>
                <w:bCs/>
                <w:szCs w:val="18"/>
                <w:lang w:eastAsia="zh-CN"/>
              </w:rPr>
              <w:t xml:space="preserve">Fine to </w:t>
            </w:r>
            <w:r>
              <w:rPr>
                <w:rFonts w:ascii="Times New Roman" w:eastAsia="宋体" w:hAnsi="Times New Roman" w:cs="Times New Roman" w:hint="eastAsia"/>
                <w:bCs/>
                <w:szCs w:val="18"/>
                <w:lang w:eastAsia="zh-CN"/>
              </w:rPr>
              <w:t>further</w:t>
            </w:r>
            <w:r>
              <w:rPr>
                <w:rFonts w:ascii="Times New Roman" w:eastAsia="宋体" w:hAnsi="Times New Roman" w:cs="Times New Roman"/>
                <w:bCs/>
                <w:szCs w:val="18"/>
                <w:lang w:eastAsia="zh-CN"/>
              </w:rPr>
              <w:t xml:space="preserve"> discuss it. It can solves that the first TO within a CG period cannot be indicated by the UTO-UCI. W</w:t>
            </w:r>
            <w:r>
              <w:rPr>
                <w:rFonts w:ascii="Times New Roman" w:eastAsia="宋体" w:hAnsi="Times New Roman" w:cs="Times New Roman" w:hint="eastAsia"/>
                <w:bCs/>
                <w:szCs w:val="18"/>
                <w:lang w:eastAsia="zh-CN"/>
              </w:rPr>
              <w:t>e</w:t>
            </w:r>
            <w:r>
              <w:rPr>
                <w:rFonts w:ascii="Times New Roman" w:eastAsia="宋体" w:hAnsi="Times New Roman" w:cs="Times New Roman"/>
                <w:bCs/>
                <w:szCs w:val="18"/>
                <w:lang w:eastAsia="zh-CN"/>
              </w:rPr>
              <w:t xml:space="preserve"> share ZTE’s views that we </w:t>
            </w:r>
            <w:r>
              <w:rPr>
                <w:rFonts w:ascii="Times New Roman" w:eastAsia="宋体" w:hAnsi="Times New Roman" w:cs="Times New Roman" w:hint="eastAsia"/>
                <w:bCs/>
                <w:szCs w:val="18"/>
                <w:lang w:eastAsia="zh-CN"/>
              </w:rPr>
              <w:t>can</w:t>
            </w:r>
            <w:r>
              <w:rPr>
                <w:rFonts w:ascii="Times New Roman" w:eastAsia="宋体" w:hAnsi="Times New Roman" w:cs="Times New Roman"/>
                <w:bCs/>
                <w:szCs w:val="18"/>
                <w:lang w:eastAsia="zh-CN"/>
              </w:rPr>
              <w:t xml:space="preserve"> FFS it rather than hurry to conclude this topic.</w:t>
            </w:r>
          </w:p>
        </w:tc>
      </w:tr>
      <w:tr w:rsidR="002A4CBC" w14:paraId="2E8E0D44" w14:textId="77777777">
        <w:tc>
          <w:tcPr>
            <w:tcW w:w="1867" w:type="dxa"/>
          </w:tcPr>
          <w:p w14:paraId="4C05C979"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InterDigital</w:t>
            </w:r>
          </w:p>
        </w:tc>
        <w:tc>
          <w:tcPr>
            <w:tcW w:w="7762" w:type="dxa"/>
          </w:tcPr>
          <w:p w14:paraId="150EF8B5" w14:textId="77777777" w:rsidR="002A4CBC" w:rsidRDefault="00967D01">
            <w:pPr>
              <w:rPr>
                <w:rFonts w:ascii="Times New Roman" w:eastAsia="宋体" w:hAnsi="Times New Roman" w:cs="Times New Roman"/>
                <w:b/>
                <w:szCs w:val="18"/>
                <w:lang w:eastAsia="zh-CN"/>
              </w:rPr>
            </w:pPr>
            <w:r>
              <w:rPr>
                <w:rFonts w:ascii="Times New Roman" w:eastAsia="宋体" w:hAnsi="Times New Roman" w:cs="Times New Roman"/>
                <w:b/>
                <w:szCs w:val="18"/>
                <w:lang w:eastAsia="zh-CN"/>
              </w:rPr>
              <w:t xml:space="preserve">Q1: </w:t>
            </w:r>
            <w:r>
              <w:rPr>
                <w:rFonts w:ascii="Times New Roman" w:eastAsia="宋体" w:hAnsi="Times New Roman" w:cs="Times New Roman"/>
                <w:bCs/>
                <w:szCs w:val="18"/>
                <w:lang w:eastAsia="zh-CN"/>
              </w:rPr>
              <w:t xml:space="preserve">We are ok with option 2-1 for clarity and potentially lower spec impact. Regarding the ‘applicable time duration/range’, our understanding is that this time </w:t>
            </w:r>
            <w:r>
              <w:rPr>
                <w:rFonts w:ascii="Times New Roman" w:eastAsia="宋体" w:hAnsi="Times New Roman" w:cs="Times New Roman"/>
                <w:bCs/>
                <w:szCs w:val="18"/>
                <w:lang w:eastAsia="zh-CN"/>
              </w:rPr>
              <w:lastRenderedPageBreak/>
              <w:t xml:space="preserve">duration (associated with the bitmap) is configurable by network and can apply to, e.g. one or more CG periods. </w:t>
            </w:r>
          </w:p>
          <w:p w14:paraId="7A67F1BF" w14:textId="77777777" w:rsidR="002A4CBC" w:rsidRDefault="00967D01">
            <w:pPr>
              <w:rPr>
                <w:rFonts w:ascii="Times New Roman" w:eastAsia="宋体" w:hAnsi="Times New Roman" w:cs="Times New Roman"/>
                <w:b/>
                <w:bCs/>
                <w:szCs w:val="18"/>
                <w:lang w:eastAsia="zh-CN"/>
              </w:rPr>
            </w:pPr>
            <w:r>
              <w:rPr>
                <w:rFonts w:ascii="Times New Roman" w:eastAsia="宋体" w:hAnsi="Times New Roman" w:cs="Times New Roman"/>
                <w:b/>
                <w:bCs/>
                <w:szCs w:val="18"/>
                <w:lang w:eastAsia="zh-CN"/>
              </w:rPr>
              <w:t xml:space="preserve">Q2: </w:t>
            </w:r>
            <w:r>
              <w:rPr>
                <w:rFonts w:ascii="Times New Roman" w:eastAsia="宋体" w:hAnsi="Times New Roman" w:cs="Times New Roman"/>
                <w:szCs w:val="18"/>
                <w:lang w:eastAsia="zh-CN"/>
              </w:rPr>
              <w:t>Fine with either</w:t>
            </w:r>
            <w:r>
              <w:rPr>
                <w:rFonts w:ascii="Times New Roman" w:eastAsia="宋体" w:hAnsi="Times New Roman" w:cs="Times New Roman"/>
                <w:b/>
                <w:bCs/>
                <w:szCs w:val="18"/>
                <w:lang w:eastAsia="zh-CN"/>
              </w:rPr>
              <w:t xml:space="preserve"> ‘</w:t>
            </w:r>
            <w:r>
              <w:rPr>
                <w:rFonts w:ascii="Times New Roman" w:eastAsia="宋体" w:hAnsi="Times New Roman" w:cs="Times New Roman"/>
                <w:szCs w:val="18"/>
                <w:lang w:eastAsia="zh-CN"/>
              </w:rPr>
              <w:t xml:space="preserve">range’ or ‘duration’. </w:t>
            </w:r>
            <w:r>
              <w:rPr>
                <w:rFonts w:ascii="Times New Roman" w:eastAsia="宋体" w:hAnsi="Times New Roman" w:cs="Times New Roman"/>
                <w:b/>
                <w:bCs/>
                <w:szCs w:val="18"/>
                <w:lang w:eastAsia="zh-CN"/>
              </w:rPr>
              <w:t xml:space="preserve"> </w:t>
            </w:r>
          </w:p>
          <w:p w14:paraId="00B21CDC" w14:textId="77777777" w:rsidR="002A4CBC" w:rsidRDefault="00967D01">
            <w:pPr>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Q</w:t>
            </w:r>
            <w:r>
              <w:rPr>
                <w:rFonts w:ascii="Times New Roman" w:eastAsia="宋体" w:hAnsi="Times New Roman" w:cs="Times New Roman"/>
                <w:b/>
                <w:bCs/>
                <w:szCs w:val="18"/>
                <w:lang w:eastAsia="zh-CN"/>
              </w:rPr>
              <w:t xml:space="preserve">3: </w:t>
            </w:r>
            <w:r>
              <w:rPr>
                <w:rFonts w:ascii="Times New Roman" w:eastAsia="宋体" w:hAnsi="Times New Roman" w:cs="Times New Roman"/>
                <w:szCs w:val="18"/>
                <w:lang w:eastAsia="zh-CN"/>
              </w:rPr>
              <w:t xml:space="preserve">We don’t think a time offset, or in this case, a ’look ahead’ advance time, is needed since the UE is expected to include a UTO-UCI in every CG PUSCH, as per the agreement. If such time offset is applied, it is not clear what the UE will indicate in the UTO-UCI for the CG-PUSCHs that are within the advance duration indicated by the time offset.   </w:t>
            </w:r>
            <w:r>
              <w:rPr>
                <w:rFonts w:ascii="Times New Roman" w:eastAsia="宋体" w:hAnsi="Times New Roman" w:cs="Times New Roman"/>
                <w:b/>
                <w:bCs/>
                <w:szCs w:val="18"/>
                <w:lang w:eastAsia="zh-CN"/>
              </w:rPr>
              <w:t xml:space="preserve"> </w:t>
            </w:r>
          </w:p>
          <w:p w14:paraId="4C09C9C3" w14:textId="77777777" w:rsidR="002A4CBC" w:rsidRDefault="00967D01">
            <w:pPr>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Q</w:t>
            </w:r>
            <w:r>
              <w:rPr>
                <w:rFonts w:ascii="Times New Roman" w:eastAsia="宋体" w:hAnsi="Times New Roman" w:cs="Times New Roman"/>
                <w:b/>
                <w:bCs/>
                <w:szCs w:val="18"/>
                <w:lang w:eastAsia="zh-CN"/>
              </w:rPr>
              <w:t xml:space="preserve">4: </w:t>
            </w:r>
            <w:r>
              <w:rPr>
                <w:rFonts w:ascii="Times New Roman" w:eastAsia="宋体" w:hAnsi="Times New Roman" w:cs="Times New Roman"/>
                <w:szCs w:val="18"/>
                <w:lang w:eastAsia="zh-CN"/>
              </w:rPr>
              <w:t xml:space="preserve">We do not support the UTO-UCI for multiple CG configurations. First the motivation/use case for such approach is not clear, and secondly if different CG configurations have different periodicities and/or different number of PUSCHs per period, it is ambiguous how the UTO-UCI can apply for multiple configurations.   </w:t>
            </w:r>
          </w:p>
        </w:tc>
      </w:tr>
      <w:tr w:rsidR="002A4CBC" w14:paraId="509FC6BD" w14:textId="77777777">
        <w:tc>
          <w:tcPr>
            <w:tcW w:w="1867" w:type="dxa"/>
          </w:tcPr>
          <w:p w14:paraId="1A9FBD53"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lastRenderedPageBreak/>
              <w:t>vivo</w:t>
            </w:r>
          </w:p>
        </w:tc>
        <w:tc>
          <w:tcPr>
            <w:tcW w:w="7762" w:type="dxa"/>
          </w:tcPr>
          <w:p w14:paraId="7D2EE7E6"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bCs/>
                <w:szCs w:val="18"/>
                <w:lang w:eastAsia="zh-CN"/>
              </w:rPr>
              <w:t>Q1</w:t>
            </w:r>
            <w:r>
              <w:rPr>
                <w:rFonts w:ascii="Times New Roman" w:eastAsia="宋体" w:hAnsi="Times New Roman" w:cs="Times New Roman"/>
                <w:bCs/>
                <w:szCs w:val="18"/>
                <w:lang w:eastAsia="zh-CN"/>
              </w:rPr>
              <w:t xml:space="preserve">: Option 2-1 is preferred due to finer granularity. </w:t>
            </w:r>
          </w:p>
          <w:p w14:paraId="0B835F17"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bCs/>
                <w:szCs w:val="18"/>
                <w:lang w:eastAsia="zh-CN"/>
              </w:rPr>
              <w:t>Q2</w:t>
            </w:r>
            <w:r>
              <w:rPr>
                <w:rFonts w:ascii="Times New Roman" w:eastAsia="宋体" w:hAnsi="Times New Roman" w:cs="Times New Roman"/>
                <w:bCs/>
                <w:szCs w:val="18"/>
                <w:lang w:eastAsia="zh-CN"/>
              </w:rPr>
              <w:t>: In our opinion “time duration” and “range” are almost identical based on the context, since within a time duration only configured/valid CG PUSCH occasions are considered to determine the corresponding UTO-UCI, and these configured/valid CG PUSCH occasions can also be regarded as a range of CG PUSCH occasions. It is not necessary to differentiate these two terminologies or concepts right now.</w:t>
            </w:r>
          </w:p>
          <w:p w14:paraId="49E3A4A3"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bCs/>
                <w:szCs w:val="18"/>
                <w:lang w:eastAsia="zh-CN"/>
              </w:rPr>
              <w:t>Q3</w:t>
            </w:r>
            <w:r>
              <w:rPr>
                <w:rFonts w:ascii="Times New Roman" w:eastAsia="宋体" w:hAnsi="Times New Roman" w:cs="Times New Roman"/>
                <w:bCs/>
                <w:szCs w:val="18"/>
                <w:lang w:eastAsia="zh-CN"/>
              </w:rPr>
              <w:t>: OK to further discuss whether time offset is needed between a CG PUSCH that indicates a UTO-UCI and the corresponding CG PUSCHs (or the first CG PUSCH) that the UTO-UCI provides information. It may depend on how much time the gNB requires to process the UCI and recycle the “unused” TO(s). If needed, a time offset configured by RRC signaling is preferred.</w:t>
            </w:r>
          </w:p>
          <w:p w14:paraId="3D2FCC4B"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bCs/>
                <w:szCs w:val="18"/>
                <w:lang w:eastAsia="zh-CN"/>
              </w:rPr>
              <w:t>Q4</w:t>
            </w:r>
            <w:r>
              <w:rPr>
                <w:rFonts w:ascii="Times New Roman" w:eastAsia="宋体" w:hAnsi="Times New Roman" w:cs="Times New Roman"/>
                <w:bCs/>
                <w:szCs w:val="18"/>
                <w:lang w:eastAsia="zh-CN"/>
              </w:rPr>
              <w:t>: we support that the indicated UTO-UCI can be applicable to CG PUSCHs corresponding to multiple configurations. In general, we are fine to further discuss, but we don’t agree to hurry to conclude this topic.</w:t>
            </w:r>
          </w:p>
          <w:p w14:paraId="6DBD333C"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The motivations are as follows.</w:t>
            </w:r>
          </w:p>
          <w:p w14:paraId="0E636469" w14:textId="77777777" w:rsidR="002A4CBC" w:rsidRDefault="00967D01">
            <w:pPr>
              <w:pStyle w:val="aff6"/>
              <w:numPr>
                <w:ilvl w:val="0"/>
                <w:numId w:val="57"/>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XR UL video service with 30/60/90/120 FPS has non-integer periodicity. Currently the CG periodicities in the specification cannot aligned with the XR UL video traffic. It is necessary to address non-integer periodicity issue when CG is used for XR UL video traffic. In the SI phase, some enhancements were proposed to solve this issue. However, it turns out that it can be handled by the existing method of multiple CG configurations, e.g., multiple CG configurations can be configured with different start offsets. Note that since the discussion in Rel-16 URLLC, multiple CG configurations have been supported as one of the approaches to address non-integer periodicity issue.</w:t>
            </w:r>
          </w:p>
          <w:p w14:paraId="160FBAEE" w14:textId="77777777" w:rsidR="002A4CBC" w:rsidRDefault="00967D01">
            <w:pPr>
              <w:pStyle w:val="aff6"/>
              <w:numPr>
                <w:ilvl w:val="0"/>
                <w:numId w:val="57"/>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XR UL video service has variable frame size across different periodicities. To address variable frame size, multiple CG occasions within a CG period can be configured. However, UTO-</w:t>
            </w:r>
            <w:r>
              <w:rPr>
                <w:rFonts w:ascii="Times New Roman" w:eastAsia="宋体" w:hAnsi="Times New Roman" w:cs="Times New Roman" w:hint="eastAsia"/>
                <w:bCs/>
                <w:szCs w:val="18"/>
                <w:lang w:val="en-US" w:eastAsia="zh-CN"/>
              </w:rPr>
              <w:t>UCI</w:t>
            </w:r>
            <w:r>
              <w:rPr>
                <w:rFonts w:ascii="Times New Roman" w:eastAsia="宋体" w:hAnsi="Times New Roman" w:cs="Times New Roman"/>
                <w:bCs/>
                <w:szCs w:val="18"/>
                <w:lang w:val="en-US" w:eastAsia="zh-CN"/>
              </w:rPr>
              <w:t xml:space="preserve"> should also be applicable to the case of CG configurations with single CG PUSCH occasion per CG period. It should be noted that there is no restriction that the UTO-UCI can only be used for CG configurations with multiple CG PUSCH occasions configured per CG period (i.e. multi-PUSCHs CG) according to the WID. Besides, XR UL video service has large packet size and high data rate is required. CA can afford high data rate with wider bandwidth, thus is beneficial for XR traffic. </w:t>
            </w:r>
            <w:r>
              <w:rPr>
                <w:rFonts w:ascii="Times New Roman" w:eastAsia="宋体" w:hAnsi="Times New Roman" w:cs="Times New Roman"/>
                <w:bCs/>
                <w:szCs w:val="18"/>
                <w:lang w:val="en-US" w:eastAsia="zh-CN"/>
              </w:rPr>
              <w:lastRenderedPageBreak/>
              <w:t>Therefore, these CG configurations may correspond to more than one serving cell as well.</w:t>
            </w:r>
          </w:p>
          <w:p w14:paraId="74830B6F" w14:textId="77777777" w:rsidR="002A4CBC" w:rsidRDefault="00967D01">
            <w:pPr>
              <w:pStyle w:val="aff6"/>
              <w:numPr>
                <w:ilvl w:val="0"/>
                <w:numId w:val="57"/>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Based on the above considerations, it is desirable that several CG configurations are configured to serve XR traffic. In our opinion, it is beneficial that only one or a subset of the several CG configurations are configured to convey UTO-UCI, to control overhead and complexity, e.g. resulting in a smaller number of UCIs.</w:t>
            </w:r>
          </w:p>
          <w:p w14:paraId="625A8C65" w14:textId="77777777" w:rsidR="002A4CBC" w:rsidRDefault="002A4CBC">
            <w:pPr>
              <w:rPr>
                <w:rFonts w:ascii="Times New Roman" w:eastAsia="宋体" w:hAnsi="Times New Roman" w:cs="Times New Roman"/>
                <w:bCs/>
                <w:szCs w:val="18"/>
                <w:lang w:eastAsia="zh-CN"/>
              </w:rPr>
            </w:pPr>
          </w:p>
          <w:p w14:paraId="46C8EE42" w14:textId="77777777" w:rsidR="002A4CBC" w:rsidRDefault="00967D01">
            <w:pPr>
              <w:spacing w:after="0"/>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To support UTO-UCI for multiple CG configurations, for example, if Option 2-1 is used, the following methods can be considered. </w:t>
            </w:r>
          </w:p>
          <w:p w14:paraId="25694593" w14:textId="77777777" w:rsidR="002A4CBC" w:rsidRDefault="00967D01">
            <w:pPr>
              <w:pStyle w:val="aff6"/>
              <w:numPr>
                <w:ilvl w:val="0"/>
                <w:numId w:val="58"/>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Method 1: For multiple CG configurations, multiple sub-bitmaps can be used, where each sub-bitmap is constructed based on Option 2-1 for each CG configuration. All the sub-bitmaps are concatenated to get the whole bitmap for UTO-UCI, e.g. based on CG configuration indexes.</w:t>
            </w:r>
          </w:p>
          <w:p w14:paraId="529EEBF2" w14:textId="77777777" w:rsidR="002A4CBC" w:rsidRPr="00967D01" w:rsidRDefault="00967D01">
            <w:pPr>
              <w:pStyle w:val="aff6"/>
              <w:numPr>
                <w:ilvl w:val="0"/>
                <w:numId w:val="58"/>
              </w:numPr>
              <w:rPr>
                <w:rFonts w:ascii="Times New Roman" w:eastAsia="宋体" w:hAnsi="Times New Roman" w:cs="Times New Roman"/>
                <w:bCs/>
                <w:szCs w:val="18"/>
                <w:lang w:val="en-US" w:eastAsia="zh-CN"/>
              </w:rPr>
            </w:pPr>
            <w:r w:rsidRPr="00967D01">
              <w:rPr>
                <w:rFonts w:ascii="Times New Roman" w:eastAsia="宋体" w:hAnsi="Times New Roman" w:cs="Times New Roman"/>
                <w:bCs/>
                <w:szCs w:val="18"/>
                <w:lang w:val="en-US" w:eastAsia="zh-CN"/>
              </w:rPr>
              <w:t>Method 2: CG PUSCH TOs from multiple CG configurations are mapped to bitmap based on predefined rule, e.g. similar to that for DAI counting.</w:t>
            </w:r>
          </w:p>
          <w:p w14:paraId="35CE910F"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Regarding the CG periodicity to determine the range for UTO-UCI, the periodicity of the CG PUSCH carrying the UTO-UCI can be used.</w:t>
            </w:r>
          </w:p>
        </w:tc>
      </w:tr>
      <w:tr w:rsidR="002A4CBC" w14:paraId="41920353" w14:textId="77777777">
        <w:tc>
          <w:tcPr>
            <w:tcW w:w="1867" w:type="dxa"/>
          </w:tcPr>
          <w:p w14:paraId="1C9815C8"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lastRenderedPageBreak/>
              <w:t>CMCC</w:t>
            </w:r>
          </w:p>
        </w:tc>
        <w:tc>
          <w:tcPr>
            <w:tcW w:w="7762" w:type="dxa"/>
          </w:tcPr>
          <w:p w14:paraId="11885A53"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Q1: During the online discussion, Option 2 is supported since it can provide more flexibility and the overhead of bitmap is not assumed to be a big issue. Hence, we support Option 2-1 because Option 2-2 reduces the bitmap overhead at the cost of flexibility, which seems not necessary.</w:t>
            </w:r>
          </w:p>
          <w:p w14:paraId="36FDCC43"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 xml:space="preserve">Q3: In our opinion, to leave enough time for gNB to reallocate the unused CG PUSCH occasion(s), a time offset between a CG PUSCH that indicates a UTO-UCI and the corresponding </w:t>
            </w:r>
            <w:r>
              <w:rPr>
                <w:rFonts w:ascii="Times New Roman" w:eastAsia="宋体" w:hAnsi="Times New Roman" w:cs="Times New Roman"/>
                <w:bCs/>
                <w:szCs w:val="18"/>
                <w:lang w:eastAsia="zh-CN"/>
              </w:rPr>
              <w:t>CG PUSCHs (or the first CG PUSCH)</w:t>
            </w:r>
            <w:r>
              <w:rPr>
                <w:rFonts w:ascii="Times New Roman" w:eastAsia="宋体" w:hAnsi="Times New Roman" w:cs="Times New Roman" w:hint="eastAsia"/>
                <w:bCs/>
                <w:szCs w:val="18"/>
                <w:lang w:eastAsia="zh-CN"/>
              </w:rPr>
              <w:t xml:space="preserve"> that the UTO-UCI provides information for can be configured by RRC signaling.</w:t>
            </w:r>
          </w:p>
        </w:tc>
      </w:tr>
      <w:tr w:rsidR="00967D01" w14:paraId="69BC4BC0" w14:textId="77777777">
        <w:tc>
          <w:tcPr>
            <w:tcW w:w="1867" w:type="dxa"/>
          </w:tcPr>
          <w:p w14:paraId="199670F4" w14:textId="77777777" w:rsidR="00967D01" w:rsidRDefault="00967D01">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O</w:t>
            </w:r>
            <w:r>
              <w:rPr>
                <w:rFonts w:ascii="Times New Roman" w:eastAsia="等线" w:hAnsi="Times New Roman" w:cs="Times New Roman"/>
                <w:b/>
                <w:bCs/>
                <w:szCs w:val="18"/>
                <w:lang w:eastAsia="zh-CN"/>
              </w:rPr>
              <w:t>PPO</w:t>
            </w:r>
          </w:p>
        </w:tc>
        <w:tc>
          <w:tcPr>
            <w:tcW w:w="7762" w:type="dxa"/>
          </w:tcPr>
          <w:p w14:paraId="3B780666" w14:textId="77777777" w:rsidR="00967D01" w:rsidRDefault="00967D01">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Q</w:t>
            </w:r>
            <w:r>
              <w:rPr>
                <w:rFonts w:ascii="Times New Roman" w:eastAsia="宋体" w:hAnsi="Times New Roman" w:cs="Times New Roman"/>
                <w:bCs/>
                <w:szCs w:val="18"/>
                <w:lang w:eastAsia="zh-CN"/>
              </w:rPr>
              <w:t>1: We support Option 2-1 for finer granularity.</w:t>
            </w:r>
          </w:p>
          <w:p w14:paraId="069A5505" w14:textId="77777777" w:rsidR="00967D01" w:rsidRDefault="00967D01">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Q</w:t>
            </w:r>
            <w:r>
              <w:rPr>
                <w:rFonts w:ascii="Times New Roman" w:eastAsia="宋体" w:hAnsi="Times New Roman" w:cs="Times New Roman"/>
                <w:bCs/>
                <w:szCs w:val="18"/>
                <w:lang w:eastAsia="zh-CN"/>
              </w:rPr>
              <w:t xml:space="preserve">3: We support to further discuss this aspect. </w:t>
            </w:r>
            <w:r w:rsidR="00F575AC">
              <w:rPr>
                <w:rFonts w:ascii="Times New Roman" w:eastAsia="宋体" w:hAnsi="Times New Roman" w:cs="Times New Roman"/>
                <w:bCs/>
                <w:szCs w:val="18"/>
                <w:lang w:eastAsia="zh-CN"/>
              </w:rPr>
              <w:t>C</w:t>
            </w:r>
            <w:r>
              <w:rPr>
                <w:rFonts w:ascii="Times New Roman" w:eastAsia="宋体" w:hAnsi="Times New Roman" w:cs="Times New Roman"/>
                <w:bCs/>
                <w:szCs w:val="18"/>
                <w:lang w:eastAsia="zh-CN"/>
              </w:rPr>
              <w:t xml:space="preserve">lear </w:t>
            </w:r>
            <w:r>
              <w:rPr>
                <w:rFonts w:ascii="Times New Roman" w:hAnsi="Times New Roman" w:cs="Times New Roman"/>
              </w:rPr>
              <w:t xml:space="preserve">relationship between when UTO-UCI is sent and when it is applied </w:t>
            </w:r>
            <w:r w:rsidR="00F575AC">
              <w:rPr>
                <w:rFonts w:ascii="Times New Roman" w:hAnsi="Times New Roman" w:cs="Times New Roman"/>
              </w:rPr>
              <w:t>may</w:t>
            </w:r>
            <w:r>
              <w:rPr>
                <w:rFonts w:ascii="Times New Roman" w:hAnsi="Times New Roman" w:cs="Times New Roman"/>
              </w:rPr>
              <w:t xml:space="preserve"> bring benefit on</w:t>
            </w:r>
            <w:r w:rsidR="00881C00">
              <w:rPr>
                <w:rFonts w:ascii="Times New Roman" w:hAnsi="Times New Roman" w:cs="Times New Roman"/>
              </w:rPr>
              <w:t xml:space="preserve"> UTO-UCI payload size reduction. </w:t>
            </w:r>
            <w:r>
              <w:rPr>
                <w:rFonts w:ascii="Times New Roman" w:hAnsi="Times New Roman" w:cs="Times New Roman"/>
              </w:rPr>
              <w:t xml:space="preserve"> </w:t>
            </w:r>
          </w:p>
        </w:tc>
      </w:tr>
      <w:tr w:rsidR="00035623" w14:paraId="1096787B" w14:textId="77777777">
        <w:tc>
          <w:tcPr>
            <w:tcW w:w="1867" w:type="dxa"/>
          </w:tcPr>
          <w:p w14:paraId="5552D06B" w14:textId="46382724" w:rsidR="00035623" w:rsidRDefault="00035623">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Intel</w:t>
            </w:r>
          </w:p>
        </w:tc>
        <w:tc>
          <w:tcPr>
            <w:tcW w:w="7762" w:type="dxa"/>
          </w:tcPr>
          <w:p w14:paraId="70FB4F99" w14:textId="1149616E" w:rsidR="00035623" w:rsidRPr="00141A63" w:rsidRDefault="00035623">
            <w:pPr>
              <w:rPr>
                <w:rFonts w:ascii="Times New Roman" w:eastAsia="宋体" w:hAnsi="Times New Roman" w:cs="Times New Roman"/>
                <w:b/>
                <w:szCs w:val="18"/>
                <w:lang w:eastAsia="zh-CN"/>
              </w:rPr>
            </w:pPr>
            <w:r>
              <w:rPr>
                <w:rFonts w:ascii="Times New Roman" w:eastAsia="宋体" w:hAnsi="Times New Roman" w:cs="Times New Roman"/>
                <w:bCs/>
                <w:szCs w:val="18"/>
                <w:lang w:eastAsia="zh-CN"/>
              </w:rPr>
              <w:t xml:space="preserve">Q1. Option 2-1. </w:t>
            </w:r>
            <w:r w:rsidR="005F0EBD">
              <w:rPr>
                <w:rFonts w:ascii="Times New Roman" w:eastAsia="宋体" w:hAnsi="Times New Roman" w:cs="Times New Roman"/>
                <w:bCs/>
                <w:szCs w:val="18"/>
                <w:lang w:eastAsia="zh-CN"/>
              </w:rPr>
              <w:t>Since the motivation is to inform gNB which TOs can be freed from UE perspective, it is better to go with finer granularity</w:t>
            </w:r>
            <w:r w:rsidR="00B61CE6">
              <w:rPr>
                <w:rFonts w:ascii="Times New Roman" w:eastAsia="宋体" w:hAnsi="Times New Roman" w:cs="Times New Roman"/>
                <w:bCs/>
                <w:szCs w:val="18"/>
                <w:lang w:eastAsia="zh-CN"/>
              </w:rPr>
              <w:t xml:space="preserve">. Overhead is not a concern if scope/time duration is one CG period. </w:t>
            </w:r>
            <w:r w:rsidR="00784EAE" w:rsidRPr="00141A63">
              <w:rPr>
                <w:rFonts w:ascii="Times New Roman" w:eastAsia="宋体" w:hAnsi="Times New Roman" w:cs="Times New Roman"/>
                <w:b/>
                <w:szCs w:val="18"/>
                <w:lang w:eastAsia="zh-CN"/>
              </w:rPr>
              <w:t>We think in addition to selection of the option, we also need to confirm what is the time duration. This was briefly discussed in the last GTW.</w:t>
            </w:r>
          </w:p>
          <w:p w14:paraId="70D4183D" w14:textId="77777777" w:rsidR="00784EAE" w:rsidRDefault="00784EAE">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2. We do not think range terminology is needed here</w:t>
            </w:r>
          </w:p>
          <w:p w14:paraId="3905FA80" w14:textId="77777777" w:rsidR="00784EAE" w:rsidRDefault="00784EAE">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Q3. Not needed. </w:t>
            </w:r>
            <w:r w:rsidR="00141A63">
              <w:rPr>
                <w:rFonts w:ascii="Times New Roman" w:eastAsia="宋体" w:hAnsi="Times New Roman" w:cs="Times New Roman"/>
                <w:bCs/>
                <w:szCs w:val="18"/>
                <w:lang w:eastAsia="zh-CN"/>
              </w:rPr>
              <w:t xml:space="preserve">Each bit in the bitmap may have association to a TO within the CG period. </w:t>
            </w:r>
          </w:p>
          <w:p w14:paraId="6512781A" w14:textId="03E9F836" w:rsidR="00141A63" w:rsidRDefault="00141A63">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4. Not support</w:t>
            </w:r>
          </w:p>
        </w:tc>
      </w:tr>
      <w:tr w:rsidR="006F6162" w14:paraId="6FCC80F5" w14:textId="77777777">
        <w:tc>
          <w:tcPr>
            <w:tcW w:w="1867" w:type="dxa"/>
          </w:tcPr>
          <w:p w14:paraId="79481EE9" w14:textId="1FB0813E" w:rsidR="006F6162" w:rsidRDefault="006F6162">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Sharp</w:t>
            </w:r>
          </w:p>
        </w:tc>
        <w:tc>
          <w:tcPr>
            <w:tcW w:w="7762" w:type="dxa"/>
          </w:tcPr>
          <w:p w14:paraId="033D6E43" w14:textId="477969EA" w:rsidR="006F6162" w:rsidRPr="00141A63" w:rsidRDefault="006F6162" w:rsidP="006F6162">
            <w:pPr>
              <w:rPr>
                <w:rFonts w:ascii="Times New Roman" w:eastAsia="宋体" w:hAnsi="Times New Roman" w:cs="Times New Roman"/>
                <w:b/>
                <w:szCs w:val="18"/>
                <w:lang w:eastAsia="zh-CN"/>
              </w:rPr>
            </w:pPr>
            <w:r>
              <w:rPr>
                <w:rFonts w:ascii="Times New Roman" w:eastAsia="宋体" w:hAnsi="Times New Roman" w:cs="Times New Roman"/>
                <w:bCs/>
                <w:szCs w:val="18"/>
                <w:lang w:eastAsia="zh-CN"/>
              </w:rPr>
              <w:t>Q1. Option 2-1 is simple and effective with finer granularity</w:t>
            </w:r>
            <w:r w:rsidRPr="00141A63">
              <w:rPr>
                <w:rFonts w:ascii="Times New Roman" w:eastAsia="宋体" w:hAnsi="Times New Roman" w:cs="Times New Roman"/>
                <w:b/>
                <w:szCs w:val="18"/>
                <w:lang w:eastAsia="zh-CN"/>
              </w:rPr>
              <w:t>.</w:t>
            </w:r>
          </w:p>
          <w:p w14:paraId="66BBAA39" w14:textId="24C79F38" w:rsidR="006F6162" w:rsidRDefault="006F6162" w:rsidP="006F6162">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2. No need to define range terminology, e.g. it can be the same as the periodicity.</w:t>
            </w:r>
          </w:p>
          <w:p w14:paraId="487E3B27" w14:textId="5A3CD91C" w:rsidR="006F6162" w:rsidRDefault="006F6162" w:rsidP="006F6162">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3. No need for the offset. Since UCI is in every transmitted CG-PUSCH, it can be updated dynamically based on real-time traffic load in a later CG-PUSCH.</w:t>
            </w:r>
          </w:p>
          <w:p w14:paraId="5ED6C18F" w14:textId="00250655" w:rsidR="006F6162" w:rsidRDefault="006F6162" w:rsidP="006F6162">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lastRenderedPageBreak/>
              <w:t xml:space="preserve">Q4. Not support. Separate UCI should be applied for separate configured CG-PUSCHs for XR. </w:t>
            </w:r>
          </w:p>
        </w:tc>
      </w:tr>
      <w:tr w:rsidR="00320DE4" w14:paraId="25430972" w14:textId="77777777">
        <w:tc>
          <w:tcPr>
            <w:tcW w:w="1867" w:type="dxa"/>
          </w:tcPr>
          <w:p w14:paraId="418E35EC" w14:textId="6374CB91" w:rsidR="00320DE4" w:rsidRPr="00320DE4" w:rsidRDefault="00320DE4">
            <w:pPr>
              <w:rPr>
                <w:rFonts w:ascii="Times New Roman" w:eastAsia="等线" w:hAnsi="Times New Roman" w:cs="Times New Roman"/>
                <w:b/>
                <w:bCs/>
                <w:szCs w:val="18"/>
                <w:lang w:eastAsia="ko-KR"/>
              </w:rPr>
            </w:pPr>
            <w:r>
              <w:rPr>
                <w:rFonts w:ascii="Times New Roman" w:eastAsia="等线" w:hAnsi="Times New Roman" w:cs="Times New Roman"/>
                <w:b/>
                <w:bCs/>
                <w:szCs w:val="18"/>
                <w:lang w:eastAsia="ko-KR"/>
              </w:rPr>
              <w:lastRenderedPageBreak/>
              <w:t>LG</w:t>
            </w:r>
          </w:p>
        </w:tc>
        <w:tc>
          <w:tcPr>
            <w:tcW w:w="7762" w:type="dxa"/>
          </w:tcPr>
          <w:p w14:paraId="12B25744" w14:textId="15880A5D" w:rsidR="00320DE4" w:rsidRDefault="00320DE4"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Q1: Option 2-2. </w:t>
            </w:r>
          </w:p>
          <w:p w14:paraId="1F024497" w14:textId="03FDA28D" w:rsidR="00320DE4" w:rsidRDefault="00320DE4"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Q2: In our view, Option 2-1 has a range and each bit is mapped to a TO in the range. Meanwhile, In Option 2-2, each bit are mapped to a time range. Thus, Option 2-2 should have a concept of entire time range and how to divide the range into small time window mapped to a bit. </w:t>
            </w:r>
          </w:p>
          <w:p w14:paraId="628F41CE" w14:textId="033F739C" w:rsidR="00F46052" w:rsidRDefault="00F46052"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In short, Option 2-1 is mapping a bit to a TO and Option 2-2 is mapping a bit to a time window. Thus, the definition of “range” is necessary at least for option 2-2. </w:t>
            </w:r>
          </w:p>
          <w:p w14:paraId="3451BE10" w14:textId="74DA4BD7" w:rsidR="00320DE4" w:rsidRDefault="00F46052"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hint="eastAsia"/>
                <w:bCs/>
                <w:szCs w:val="18"/>
                <w:lang w:eastAsia="ko-KR"/>
              </w:rPr>
              <w:t xml:space="preserve">Q3: </w:t>
            </w:r>
            <w:r>
              <w:rPr>
                <w:rFonts w:ascii="Times New Roman" w:eastAsiaTheme="minorEastAsia" w:hAnsi="Times New Roman" w:cs="Times New Roman"/>
                <w:bCs/>
                <w:szCs w:val="18"/>
                <w:lang w:eastAsia="ko-KR"/>
              </w:rPr>
              <w:t xml:space="preserve">It would be beneficial to have sufficient time offset to give processing time for re-allocate resource. We think fixed offset would be okay. </w:t>
            </w:r>
          </w:p>
          <w:p w14:paraId="759C719C" w14:textId="2313599C" w:rsidR="00F46052" w:rsidRDefault="00F46052"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Q4: It is also beneficial to support UTO-UCI applicable to multiple configurations. </w:t>
            </w:r>
          </w:p>
          <w:p w14:paraId="7DF3ED7E" w14:textId="523CAE98" w:rsidR="00F46052" w:rsidRDefault="00F46052"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Considering various service</w:t>
            </w:r>
            <w:r w:rsidR="005C1848">
              <w:rPr>
                <w:rFonts w:ascii="Times New Roman" w:eastAsiaTheme="minorEastAsia" w:hAnsi="Times New Roman" w:cs="Times New Roman"/>
                <w:bCs/>
                <w:szCs w:val="18"/>
                <w:lang w:eastAsia="ko-KR"/>
              </w:rPr>
              <w:t xml:space="preserve"> </w:t>
            </w:r>
            <w:r>
              <w:rPr>
                <w:rFonts w:ascii="Times New Roman" w:eastAsiaTheme="minorEastAsia" w:hAnsi="Times New Roman" w:cs="Times New Roman"/>
                <w:bCs/>
                <w:szCs w:val="18"/>
                <w:lang w:eastAsia="ko-KR"/>
              </w:rPr>
              <w:t xml:space="preserve">and non-integer periodicities, multiple configurations are necessary for XR services. </w:t>
            </w:r>
            <w:r w:rsidR="005C1848">
              <w:rPr>
                <w:rFonts w:ascii="Times New Roman" w:eastAsiaTheme="minorEastAsia" w:hAnsi="Times New Roman" w:cs="Times New Roman"/>
                <w:bCs/>
                <w:szCs w:val="18"/>
                <w:lang w:eastAsia="ko-KR"/>
              </w:rPr>
              <w:t xml:space="preserve">Also, if there are overlapped CG PUSCHs, it is necessary to have the way to indicate those PUSCHs as unused if at least one CG PUSCH need to be indicated as unused. (Otherwise, gNB should try to blind decode other PUSCHs except indicated PUSCHs, so that gNB cannot re-allocated the resources. </w:t>
            </w:r>
          </w:p>
          <w:p w14:paraId="07B77CFF" w14:textId="6BEA2173" w:rsidR="00320DE4" w:rsidRPr="00320DE4" w:rsidRDefault="005C1848"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In high-level, UTO-UCI applicable to multiple configurations can be implemented by two approaches. </w:t>
            </w:r>
            <w:r>
              <w:rPr>
                <w:rFonts w:ascii="Times New Roman" w:eastAsiaTheme="minorEastAsia" w:hAnsi="Times New Roman" w:cs="Times New Roman" w:hint="eastAsia"/>
                <w:bCs/>
                <w:szCs w:val="18"/>
                <w:lang w:eastAsia="ko-KR"/>
              </w:rPr>
              <w:t>O</w:t>
            </w:r>
            <w:r>
              <w:rPr>
                <w:rFonts w:ascii="Times New Roman" w:eastAsiaTheme="minorEastAsia" w:hAnsi="Times New Roman" w:cs="Times New Roman"/>
                <w:bCs/>
                <w:szCs w:val="18"/>
                <w:lang w:eastAsia="ko-KR"/>
              </w:rPr>
              <w:t xml:space="preserve">ne is to configure </w:t>
            </w:r>
            <w:r w:rsidR="00742B50">
              <w:rPr>
                <w:rFonts w:ascii="Times New Roman" w:eastAsiaTheme="minorEastAsia" w:hAnsi="Times New Roman" w:cs="Times New Roman"/>
                <w:bCs/>
                <w:szCs w:val="18"/>
                <w:lang w:eastAsia="ko-KR"/>
              </w:rPr>
              <w:t xml:space="preserve">UTO-UCI with corresponding </w:t>
            </w:r>
            <w:r>
              <w:rPr>
                <w:rFonts w:ascii="Times New Roman" w:eastAsiaTheme="minorEastAsia" w:hAnsi="Times New Roman" w:cs="Times New Roman"/>
                <w:bCs/>
                <w:szCs w:val="18"/>
                <w:lang w:eastAsia="ko-KR"/>
              </w:rPr>
              <w:t>target CG configurations</w:t>
            </w:r>
            <w:r w:rsidR="00742B50">
              <w:rPr>
                <w:rFonts w:ascii="Times New Roman" w:eastAsiaTheme="minorEastAsia" w:hAnsi="Times New Roman" w:cs="Times New Roman"/>
                <w:bCs/>
                <w:szCs w:val="18"/>
                <w:lang w:eastAsia="ko-KR"/>
              </w:rPr>
              <w:t>, which UTO UCI is applied to. The other is to consider time domain resource allocation. For example, if a UTO-UCI indicates a CG PUSCH as unused, other PUSCHs overlapped with the CG PUSCH are also treated as unused.</w:t>
            </w:r>
            <w:r>
              <w:rPr>
                <w:rFonts w:ascii="Times New Roman" w:eastAsiaTheme="minorEastAsia" w:hAnsi="Times New Roman" w:cs="Times New Roman"/>
                <w:bCs/>
                <w:szCs w:val="18"/>
                <w:lang w:eastAsia="ko-KR"/>
              </w:rPr>
              <w:t xml:space="preserve"> </w:t>
            </w:r>
          </w:p>
        </w:tc>
      </w:tr>
      <w:tr w:rsidR="008D686B" w14:paraId="57580695" w14:textId="77777777">
        <w:tc>
          <w:tcPr>
            <w:tcW w:w="1867" w:type="dxa"/>
          </w:tcPr>
          <w:p w14:paraId="35E27057" w14:textId="48DD79FB" w:rsidR="008D686B" w:rsidRDefault="008D686B" w:rsidP="008D686B">
            <w:pPr>
              <w:rPr>
                <w:rFonts w:ascii="Times New Roman" w:eastAsia="等线" w:hAnsi="Times New Roman" w:cs="Times New Roman"/>
                <w:b/>
                <w:bCs/>
                <w:szCs w:val="18"/>
                <w:lang w:eastAsia="ko-KR"/>
              </w:rPr>
            </w:pPr>
            <w:r>
              <w:rPr>
                <w:rFonts w:ascii="Times New Roman" w:hAnsi="Times New Roman" w:cs="Times New Roman"/>
                <w:b/>
                <w:szCs w:val="20"/>
                <w:lang w:val="de-DE" w:eastAsia="ja-JP"/>
              </w:rPr>
              <w:t>Huawei/HiSilicon</w:t>
            </w:r>
          </w:p>
        </w:tc>
        <w:tc>
          <w:tcPr>
            <w:tcW w:w="7762" w:type="dxa"/>
          </w:tcPr>
          <w:p w14:paraId="739D6115" w14:textId="77777777" w:rsidR="008D686B" w:rsidRDefault="008D686B" w:rsidP="008D686B">
            <w:pPr>
              <w:tabs>
                <w:tab w:val="left" w:pos="2948"/>
              </w:tabs>
              <w:rPr>
                <w:rFonts w:ascii="Times New Roman" w:hAnsi="Times New Roman" w:cs="Times New Roman"/>
                <w:bCs/>
                <w:szCs w:val="18"/>
                <w:lang w:eastAsia="ja-JP"/>
              </w:rPr>
            </w:pPr>
            <w:r w:rsidRPr="00B65A4C">
              <w:rPr>
                <w:rFonts w:ascii="Times New Roman" w:hAnsi="Times New Roman" w:cs="Times New Roman"/>
                <w:b/>
                <w:bCs/>
                <w:szCs w:val="18"/>
                <w:u w:val="single"/>
                <w:lang w:eastAsia="ja-JP"/>
              </w:rPr>
              <w:t>For Q1</w:t>
            </w:r>
            <w:r>
              <w:rPr>
                <w:rFonts w:ascii="Times New Roman" w:hAnsi="Times New Roman" w:cs="Times New Roman"/>
                <w:bCs/>
                <w:szCs w:val="18"/>
                <w:lang w:eastAsia="ja-JP"/>
              </w:rPr>
              <w:t>:</w:t>
            </w:r>
            <w:r w:rsidRPr="00241FC1">
              <w:rPr>
                <w:rFonts w:ascii="Times New Roman" w:hAnsi="Times New Roman" w:cs="Times New Roman"/>
                <w:bCs/>
                <w:szCs w:val="18"/>
                <w:lang w:eastAsia="ja-JP"/>
              </w:rPr>
              <w:t xml:space="preserve"> </w:t>
            </w:r>
            <w:r>
              <w:rPr>
                <w:rFonts w:ascii="Times New Roman" w:hAnsi="Times New Roman" w:cs="Times New Roman"/>
                <w:bCs/>
                <w:szCs w:val="18"/>
                <w:lang w:eastAsia="ja-JP"/>
              </w:rPr>
              <w:t xml:space="preserve">support </w:t>
            </w:r>
            <w:r w:rsidRPr="00241FC1">
              <w:rPr>
                <w:rFonts w:ascii="Times New Roman" w:hAnsi="Times New Roman" w:cs="Times New Roman"/>
                <w:bCs/>
                <w:szCs w:val="18"/>
                <w:lang w:eastAsia="ja-JP"/>
              </w:rPr>
              <w:t xml:space="preserve">Option 2-1. </w:t>
            </w:r>
          </w:p>
          <w:p w14:paraId="77A246BB" w14:textId="77777777" w:rsidR="008D686B" w:rsidRDefault="008D686B" w:rsidP="008D686B">
            <w:pPr>
              <w:tabs>
                <w:tab w:val="left" w:pos="2948"/>
              </w:tabs>
              <w:rPr>
                <w:rFonts w:ascii="Times New Roman" w:hAnsi="Times New Roman" w:cs="Times New Roman"/>
                <w:bCs/>
                <w:szCs w:val="18"/>
                <w:lang w:eastAsia="ja-JP"/>
              </w:rPr>
            </w:pPr>
            <w:r w:rsidRPr="00FC431B">
              <w:rPr>
                <w:rFonts w:ascii="Times New Roman" w:hAnsi="Times New Roman" w:cs="Times New Roman"/>
                <w:bCs/>
                <w:szCs w:val="18"/>
                <w:lang w:eastAsia="ja-JP"/>
              </w:rPr>
              <w:t xml:space="preserve">Option 2-2 </w:t>
            </w:r>
            <w:r>
              <w:rPr>
                <w:rFonts w:ascii="Times New Roman" w:hAnsi="Times New Roman" w:cs="Times New Roman"/>
                <w:bCs/>
                <w:szCs w:val="18"/>
                <w:lang w:eastAsia="ja-JP"/>
              </w:rPr>
              <w:t xml:space="preserve">has </w:t>
            </w:r>
            <w:r w:rsidRPr="00FC431B">
              <w:rPr>
                <w:rFonts w:ascii="Times New Roman" w:hAnsi="Times New Roman" w:cs="Times New Roman"/>
                <w:bCs/>
                <w:szCs w:val="18"/>
                <w:lang w:eastAsia="ja-JP"/>
              </w:rPr>
              <w:t>ambiguity</w:t>
            </w:r>
            <w:r>
              <w:rPr>
                <w:rFonts w:ascii="Times New Roman" w:hAnsi="Times New Roman" w:cs="Times New Roman"/>
                <w:bCs/>
                <w:szCs w:val="18"/>
                <w:lang w:eastAsia="ja-JP"/>
              </w:rPr>
              <w:t xml:space="preserve"> issue due to the coarse </w:t>
            </w:r>
            <w:r>
              <w:rPr>
                <w:rFonts w:ascii="Times New Roman" w:hAnsi="Times New Roman" w:cs="Times New Roman"/>
                <w:szCs w:val="18"/>
                <w:lang w:eastAsia="ja-JP"/>
              </w:rPr>
              <w:t>indication granularity.</w:t>
            </w:r>
            <w:r>
              <w:rPr>
                <w:rFonts w:ascii="Times New Roman" w:hAnsi="Times New Roman" w:cs="Times New Roman"/>
                <w:bCs/>
                <w:szCs w:val="18"/>
                <w:lang w:eastAsia="ja-JP"/>
              </w:rPr>
              <w:t xml:space="preserve"> Option 2-2 also has additional workload since RAN1 needs to discuss which level of indication granularity is suitable. If companies really care about signaling overhead, original Option 1 should be chosen. </w:t>
            </w:r>
          </w:p>
          <w:p w14:paraId="2780678D" w14:textId="77777777" w:rsidR="008D686B" w:rsidRDefault="008D686B" w:rsidP="008D686B">
            <w:pPr>
              <w:rPr>
                <w:rFonts w:ascii="Times New Roman" w:eastAsia="宋体" w:hAnsi="Times New Roman" w:cs="Times New Roman"/>
                <w:bCs/>
                <w:szCs w:val="18"/>
                <w:lang w:eastAsia="zh-CN"/>
              </w:rPr>
            </w:pPr>
            <w:r w:rsidRPr="00B65A4C">
              <w:rPr>
                <w:rFonts w:ascii="Times New Roman" w:eastAsia="宋体" w:hAnsi="Times New Roman" w:cs="Times New Roman"/>
                <w:b/>
                <w:bCs/>
                <w:szCs w:val="18"/>
                <w:u w:val="single"/>
                <w:lang w:eastAsia="zh-CN"/>
              </w:rPr>
              <w:t>For Q3</w:t>
            </w:r>
            <w:r>
              <w:rPr>
                <w:rFonts w:ascii="Times New Roman" w:eastAsia="宋体" w:hAnsi="Times New Roman" w:cs="Times New Roman"/>
                <w:bCs/>
                <w:szCs w:val="18"/>
                <w:lang w:eastAsia="zh-CN"/>
              </w:rPr>
              <w:t xml:space="preserve">: </w:t>
            </w:r>
          </w:p>
          <w:p w14:paraId="04114A31" w14:textId="77777777" w:rsidR="008D686B" w:rsidRDefault="008D686B" w:rsidP="008D686B">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A simple way would be: within one CG period, the UTO-UCI on </w:t>
            </w:r>
            <w:r>
              <w:rPr>
                <w:rFonts w:ascii="Times New Roman" w:eastAsia="宋体" w:hAnsi="Times New Roman" w:cs="Times New Roman" w:hint="eastAsia"/>
                <w:bCs/>
                <w:szCs w:val="18"/>
                <w:lang w:eastAsia="zh-CN"/>
              </w:rPr>
              <w:t>eac</w:t>
            </w:r>
            <w:r>
              <w:rPr>
                <w:rFonts w:ascii="Times New Roman" w:eastAsia="宋体" w:hAnsi="Times New Roman" w:cs="Times New Roman"/>
                <w:bCs/>
                <w:szCs w:val="18"/>
                <w:lang w:eastAsia="zh-CN"/>
              </w:rPr>
              <w:t xml:space="preserve">h CG PUSCH has a bitmap to indicate the used/unused situation of subsequent CG PUSCH occasions </w:t>
            </w:r>
            <w:r w:rsidRPr="00B65A4C">
              <w:rPr>
                <w:rFonts w:ascii="Times New Roman" w:eastAsia="宋体" w:hAnsi="Times New Roman" w:cs="Times New Roman"/>
                <w:bCs/>
                <w:szCs w:val="18"/>
                <w:u w:val="single"/>
                <w:lang w:eastAsia="zh-CN"/>
              </w:rPr>
              <w:t>within the same CG period</w:t>
            </w:r>
            <w:r>
              <w:rPr>
                <w:rFonts w:ascii="Times New Roman" w:eastAsia="宋体" w:hAnsi="Times New Roman" w:cs="Times New Roman"/>
                <w:bCs/>
                <w:szCs w:val="18"/>
                <w:lang w:eastAsia="zh-CN"/>
              </w:rPr>
              <w:t>.</w:t>
            </w:r>
          </w:p>
          <w:p w14:paraId="2657F598" w14:textId="77777777" w:rsidR="008D686B" w:rsidRDefault="008D686B" w:rsidP="008D686B">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example:</w:t>
            </w:r>
          </w:p>
          <w:p w14:paraId="1775A01D" w14:textId="77777777" w:rsidR="008D686B" w:rsidRPr="00B65A4C" w:rsidRDefault="008D686B" w:rsidP="008D686B">
            <w:pPr>
              <w:pStyle w:val="aff6"/>
              <w:numPr>
                <w:ilvl w:val="0"/>
                <w:numId w:val="79"/>
              </w:numPr>
              <w:rPr>
                <w:rFonts w:ascii="Times New Roman" w:eastAsia="宋体" w:hAnsi="Times New Roman" w:cs="Times New Roman"/>
                <w:bCs/>
                <w:szCs w:val="18"/>
                <w:lang w:val="en-US" w:eastAsia="zh-CN"/>
              </w:rPr>
            </w:pPr>
            <w:r w:rsidRPr="00B65A4C">
              <w:rPr>
                <w:rFonts w:ascii="Times New Roman" w:eastAsia="宋体" w:hAnsi="Times New Roman" w:cs="Times New Roman"/>
                <w:bCs/>
                <w:szCs w:val="18"/>
                <w:lang w:val="en-US" w:eastAsia="zh-CN"/>
              </w:rPr>
              <w:t>Assume there are 8 CG P</w:t>
            </w:r>
            <w:r>
              <w:rPr>
                <w:rFonts w:ascii="Times New Roman" w:eastAsia="宋体" w:hAnsi="Times New Roman" w:cs="Times New Roman"/>
                <w:bCs/>
                <w:szCs w:val="18"/>
                <w:lang w:val="en-US" w:eastAsia="zh-CN"/>
              </w:rPr>
              <w:t>USCHs within 1 CG period.</w:t>
            </w:r>
          </w:p>
          <w:p w14:paraId="168C2E7D" w14:textId="77777777" w:rsidR="008D686B" w:rsidRPr="00B65A4C" w:rsidRDefault="008D686B" w:rsidP="008D686B">
            <w:pPr>
              <w:pStyle w:val="aff6"/>
              <w:numPr>
                <w:ilvl w:val="0"/>
                <w:numId w:val="79"/>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Then, the UTO-UCI on 1</w:t>
            </w:r>
            <w:r w:rsidRPr="00B65A4C">
              <w:rPr>
                <w:rFonts w:ascii="Times New Roman" w:eastAsia="宋体" w:hAnsi="Times New Roman" w:cs="Times New Roman"/>
                <w:bCs/>
                <w:szCs w:val="18"/>
                <w:vertAlign w:val="superscript"/>
                <w:lang w:val="en-US" w:eastAsia="zh-CN"/>
              </w:rPr>
              <w:t>st</w:t>
            </w:r>
            <w:r>
              <w:rPr>
                <w:rFonts w:ascii="Times New Roman" w:eastAsia="宋体" w:hAnsi="Times New Roman" w:cs="Times New Roman"/>
                <w:bCs/>
                <w:szCs w:val="18"/>
                <w:lang w:val="en-US" w:eastAsia="zh-CN"/>
              </w:rPr>
              <w:t xml:space="preserve"> CG PUSCH has a bitmap with 7 bits, each bit indicate the used/unused situation of each one of subsequent CG PUSCH occasions within the same CG period.</w:t>
            </w:r>
          </w:p>
          <w:p w14:paraId="1AE01C7F" w14:textId="77777777" w:rsidR="008D686B" w:rsidRPr="00B65A4C" w:rsidRDefault="008D686B" w:rsidP="008D686B">
            <w:pPr>
              <w:pStyle w:val="aff6"/>
              <w:numPr>
                <w:ilvl w:val="0"/>
                <w:numId w:val="79"/>
              </w:numPr>
              <w:rPr>
                <w:rFonts w:ascii="Times New Roman" w:eastAsia="宋体" w:hAnsi="Times New Roman" w:cs="Times New Roman"/>
                <w:bCs/>
                <w:szCs w:val="18"/>
                <w:lang w:eastAsia="zh-CN"/>
              </w:rPr>
            </w:pPr>
            <w:r>
              <w:rPr>
                <w:rFonts w:ascii="Times New Roman" w:eastAsia="宋体" w:hAnsi="Times New Roman" w:cs="Times New Roman"/>
                <w:bCs/>
                <w:szCs w:val="18"/>
                <w:lang w:val="en-US" w:eastAsia="zh-CN"/>
              </w:rPr>
              <w:t>Similarly, the UTO-UCI on 2</w:t>
            </w:r>
            <w:r w:rsidRPr="00B65A4C">
              <w:rPr>
                <w:rFonts w:ascii="Times New Roman" w:eastAsia="宋体" w:hAnsi="Times New Roman" w:cs="Times New Roman"/>
                <w:bCs/>
                <w:szCs w:val="18"/>
                <w:vertAlign w:val="superscript"/>
                <w:lang w:val="en-US" w:eastAsia="zh-CN"/>
              </w:rPr>
              <w:t>nd</w:t>
            </w:r>
            <w:r>
              <w:rPr>
                <w:rFonts w:ascii="Times New Roman" w:eastAsia="宋体" w:hAnsi="Times New Roman" w:cs="Times New Roman"/>
                <w:bCs/>
                <w:szCs w:val="18"/>
                <w:lang w:val="en-US" w:eastAsia="zh-CN"/>
              </w:rPr>
              <w:t xml:space="preserve"> CG PUSCH has a bitmap with 6 bits. And so on.</w:t>
            </w:r>
          </w:p>
          <w:p w14:paraId="22B1F8A0" w14:textId="77777777" w:rsidR="008D686B" w:rsidRDefault="008D686B" w:rsidP="008D686B">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Considering gNB processing delay, we think it’s reasonable to introduce a fixed offset. E.g., if the current CG PUSCH#1 and subsequent CG PUSCH#2 are in two consecutive slots, then gNB probably has no time to re-allocate CG PUSCH#2 to other UEs after decoding UTO-UCI on CG PUSCH#1. So we are open for such discussion.</w:t>
            </w:r>
          </w:p>
          <w:p w14:paraId="209BC65A" w14:textId="77777777" w:rsidR="008D686B" w:rsidRDefault="008D686B" w:rsidP="008D686B">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lastRenderedPageBreak/>
              <w:t>If offset is introduced, it should be in terms of absolute time (e.g., slots/ms, instead of TOs) since it mainly reflects gNB processing delay (which is in terms of absolute time).</w:t>
            </w:r>
          </w:p>
          <w:p w14:paraId="4AFC97CA" w14:textId="13153554" w:rsidR="008D686B" w:rsidRDefault="008D686B" w:rsidP="008D686B">
            <w:pPr>
              <w:rPr>
                <w:rFonts w:ascii="Times New Roman" w:eastAsiaTheme="minorEastAsia" w:hAnsi="Times New Roman" w:cs="Times New Roman"/>
                <w:bCs/>
                <w:szCs w:val="18"/>
                <w:lang w:eastAsia="ko-KR"/>
              </w:rPr>
            </w:pPr>
            <w:r w:rsidRPr="00B65A4C">
              <w:rPr>
                <w:rFonts w:ascii="Times New Roman" w:eastAsia="宋体" w:hAnsi="Times New Roman" w:cs="Times New Roman"/>
                <w:b/>
                <w:bCs/>
                <w:szCs w:val="18"/>
                <w:u w:val="single"/>
                <w:lang w:eastAsia="zh-CN"/>
              </w:rPr>
              <w:t>For Q4</w:t>
            </w:r>
            <w:r>
              <w:rPr>
                <w:rFonts w:ascii="Times New Roman" w:eastAsia="宋体" w:hAnsi="Times New Roman" w:cs="Times New Roman"/>
                <w:bCs/>
                <w:szCs w:val="18"/>
                <w:lang w:eastAsia="zh-CN"/>
              </w:rPr>
              <w:t xml:space="preserve">: it is straightward that the </w:t>
            </w:r>
            <w:r w:rsidRPr="00D5221D">
              <w:rPr>
                <w:rFonts w:ascii="Times New Roman" w:eastAsia="宋体" w:hAnsi="Times New Roman" w:cs="Times New Roman"/>
                <w:bCs/>
                <w:szCs w:val="18"/>
                <w:lang w:eastAsia="zh-CN"/>
              </w:rPr>
              <w:t xml:space="preserve">indicated UTO-UCI can be applicable to CG PUSCHs corresponding to </w:t>
            </w:r>
            <w:r>
              <w:rPr>
                <w:rFonts w:ascii="Times New Roman" w:eastAsia="宋体" w:hAnsi="Times New Roman" w:cs="Times New Roman" w:hint="eastAsia"/>
                <w:bCs/>
                <w:szCs w:val="18"/>
                <w:lang w:eastAsia="zh-CN"/>
              </w:rPr>
              <w:t>a</w:t>
            </w:r>
            <w:r>
              <w:rPr>
                <w:rFonts w:ascii="Times New Roman" w:eastAsia="宋体" w:hAnsi="Times New Roman" w:cs="Times New Roman"/>
                <w:bCs/>
                <w:szCs w:val="18"/>
                <w:lang w:eastAsia="zh-CN"/>
              </w:rPr>
              <w:t xml:space="preserve"> single configuration. We are open to discuss how to extend</w:t>
            </w:r>
            <w:r w:rsidRPr="00DA241F">
              <w:rPr>
                <w:rFonts w:ascii="Times New Roman" w:eastAsia="宋体" w:hAnsi="Times New Roman" w:cs="Times New Roman"/>
                <w:bCs/>
                <w:szCs w:val="18"/>
                <w:lang w:eastAsia="zh-CN"/>
              </w:rPr>
              <w:t xml:space="preserve"> to multiple configurations.</w:t>
            </w:r>
          </w:p>
        </w:tc>
      </w:tr>
      <w:tr w:rsidR="007E38DA" w14:paraId="032EB6FB" w14:textId="77777777">
        <w:tc>
          <w:tcPr>
            <w:tcW w:w="1867" w:type="dxa"/>
          </w:tcPr>
          <w:p w14:paraId="75851758" w14:textId="31FCBBCD" w:rsidR="007E38DA" w:rsidRDefault="007E38DA" w:rsidP="008D686B">
            <w:pPr>
              <w:rPr>
                <w:rFonts w:ascii="Times New Roman" w:hAnsi="Times New Roman" w:cs="Times New Roman"/>
                <w:b/>
                <w:szCs w:val="20"/>
                <w:lang w:val="de-DE" w:eastAsia="ja-JP"/>
              </w:rPr>
            </w:pPr>
            <w:r>
              <w:rPr>
                <w:rFonts w:ascii="Times New Roman" w:hAnsi="Times New Roman" w:cs="Times New Roman"/>
                <w:b/>
                <w:szCs w:val="20"/>
                <w:lang w:val="de-DE" w:eastAsia="ja-JP"/>
              </w:rPr>
              <w:lastRenderedPageBreak/>
              <w:t>Panasonic</w:t>
            </w:r>
          </w:p>
        </w:tc>
        <w:tc>
          <w:tcPr>
            <w:tcW w:w="7762" w:type="dxa"/>
          </w:tcPr>
          <w:p w14:paraId="2D57D083" w14:textId="3F57DAA6" w:rsidR="004819F3" w:rsidRDefault="004819F3" w:rsidP="004819F3">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1) Our preference is Option 2-2 since it imposes less signaling overhead and it can be extended to cover multi-CG configurations.</w:t>
            </w:r>
          </w:p>
          <w:p w14:paraId="1CE709B5" w14:textId="66FD0C5A" w:rsidR="004819F3" w:rsidRDefault="004819F3" w:rsidP="004819F3">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2) We assume the unused duration indication can be defined by an offset value and a time duration.</w:t>
            </w:r>
          </w:p>
          <w:p w14:paraId="666C2F9B" w14:textId="77777777" w:rsidR="004819F3" w:rsidRDefault="004819F3" w:rsidP="004819F3">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3) The offset value can be considered with respect to the first PUSCH occasion within the CG period.</w:t>
            </w:r>
          </w:p>
          <w:p w14:paraId="0DDD706D" w14:textId="5F6B38C1" w:rsidR="007E38DA" w:rsidRPr="00B65A4C" w:rsidRDefault="004819F3" w:rsidP="004819F3">
            <w:pPr>
              <w:tabs>
                <w:tab w:val="left" w:pos="2948"/>
              </w:tabs>
              <w:rPr>
                <w:rFonts w:ascii="Times New Roman" w:hAnsi="Times New Roman" w:cs="Times New Roman"/>
                <w:b/>
                <w:bCs/>
                <w:szCs w:val="18"/>
                <w:u w:val="single"/>
                <w:lang w:eastAsia="ja-JP"/>
              </w:rPr>
            </w:pPr>
            <w:r>
              <w:rPr>
                <w:rFonts w:ascii="Times New Roman" w:eastAsia="宋体" w:hAnsi="Times New Roman" w:cs="Times New Roman"/>
                <w:bCs/>
                <w:szCs w:val="18"/>
                <w:lang w:eastAsia="zh-CN"/>
              </w:rPr>
              <w:t>Q4) We are open to support it if it is justified. The multi-CG configurations could be used instead of having a CG with different FDRA.</w:t>
            </w:r>
          </w:p>
        </w:tc>
      </w:tr>
      <w:tr w:rsidR="0086475E" w14:paraId="33C05E80" w14:textId="77777777">
        <w:tc>
          <w:tcPr>
            <w:tcW w:w="1867" w:type="dxa"/>
          </w:tcPr>
          <w:p w14:paraId="7B59E739" w14:textId="749698EA" w:rsidR="0086475E" w:rsidRPr="0086475E" w:rsidRDefault="0086475E" w:rsidP="008D686B">
            <w:pPr>
              <w:rPr>
                <w:rFonts w:ascii="Times New Roman" w:eastAsia="等线" w:hAnsi="Times New Roman" w:cs="Times New Roman"/>
                <w:b/>
                <w:szCs w:val="20"/>
                <w:lang w:val="de-DE" w:eastAsia="zh-CN"/>
              </w:rPr>
            </w:pPr>
            <w:r>
              <w:rPr>
                <w:rFonts w:ascii="Times New Roman" w:eastAsia="等线" w:hAnsi="Times New Roman" w:cs="Times New Roman" w:hint="eastAsia"/>
                <w:b/>
                <w:szCs w:val="20"/>
                <w:lang w:val="de-DE" w:eastAsia="zh-CN"/>
              </w:rPr>
              <w:t>Spreadtrum</w:t>
            </w:r>
          </w:p>
        </w:tc>
        <w:tc>
          <w:tcPr>
            <w:tcW w:w="7762" w:type="dxa"/>
          </w:tcPr>
          <w:p w14:paraId="00BE2DC5" w14:textId="53FFED7C" w:rsidR="0086475E" w:rsidRDefault="0086475E" w:rsidP="0086475E">
            <w:pPr>
              <w:rPr>
                <w:rFonts w:ascii="Times New Roman" w:eastAsia="MS Mincho" w:hAnsi="Times New Roman" w:cs="Times New Roman"/>
                <w:bCs/>
                <w:lang w:val="en-GB" w:eastAsia="ja-JP"/>
              </w:rPr>
            </w:pPr>
            <w:r w:rsidRPr="0086475E">
              <w:rPr>
                <w:rFonts w:ascii="Times New Roman" w:eastAsia="宋体" w:hAnsi="Times New Roman" w:cs="Times New Roman" w:hint="eastAsia"/>
                <w:b/>
                <w:bCs/>
                <w:szCs w:val="18"/>
                <w:lang w:eastAsia="zh-CN"/>
              </w:rPr>
              <w:t>Q1</w:t>
            </w:r>
            <w:r w:rsidRPr="0086475E">
              <w:rPr>
                <w:rFonts w:ascii="Times New Roman" w:eastAsia="宋体" w:hAnsi="Times New Roman" w:cs="Times New Roman"/>
                <w:b/>
                <w:bCs/>
                <w:szCs w:val="18"/>
                <w:lang w:eastAsia="zh-CN"/>
              </w:rPr>
              <w:t>:</w:t>
            </w:r>
            <w:r>
              <w:rPr>
                <w:rFonts w:ascii="Times New Roman" w:eastAsia="宋体" w:hAnsi="Times New Roman" w:cs="Times New Roman"/>
                <w:bCs/>
                <w:szCs w:val="18"/>
                <w:lang w:eastAsia="zh-CN"/>
              </w:rPr>
              <w:t xml:space="preserve"> Option</w:t>
            </w:r>
            <w:r w:rsidR="00BD0EF4">
              <w:rPr>
                <w:rFonts w:ascii="Times New Roman" w:eastAsia="宋体" w:hAnsi="Times New Roman" w:cs="Times New Roman"/>
                <w:bCs/>
                <w:szCs w:val="18"/>
                <w:lang w:eastAsia="zh-CN"/>
              </w:rPr>
              <w:t xml:space="preserve"> </w:t>
            </w:r>
            <w:r>
              <w:rPr>
                <w:rFonts w:ascii="Times New Roman" w:eastAsia="宋体" w:hAnsi="Times New Roman" w:cs="Times New Roman"/>
                <w:bCs/>
                <w:szCs w:val="18"/>
                <w:lang w:eastAsia="zh-CN"/>
              </w:rPr>
              <w:t>2-2 is preferred since less signaling overhead is needed, multi-CG configurations can be indicated under this option.</w:t>
            </w:r>
            <w:r>
              <w:rPr>
                <w:rFonts w:ascii="Times New Roman" w:eastAsia="MS Mincho" w:hAnsi="Times New Roman" w:cs="Times New Roman"/>
                <w:bCs/>
                <w:lang w:val="en-GB" w:eastAsia="ja-JP"/>
              </w:rPr>
              <w:t xml:space="preserve"> We can accept to support Option 2-1 if majority companies prefer.</w:t>
            </w:r>
          </w:p>
          <w:p w14:paraId="4E1D7964" w14:textId="553934CB" w:rsidR="0086475E" w:rsidRPr="0086475E" w:rsidRDefault="0086475E" w:rsidP="0086475E">
            <w:pPr>
              <w:rPr>
                <w:rFonts w:ascii="Times New Roman" w:eastAsia="等线" w:hAnsi="Times New Roman" w:cs="Times New Roman"/>
                <w:bCs/>
                <w:lang w:val="en-GB" w:eastAsia="zh-CN"/>
              </w:rPr>
            </w:pPr>
            <w:r w:rsidRPr="00BD0EF4">
              <w:rPr>
                <w:rFonts w:ascii="Times New Roman" w:eastAsia="等线" w:hAnsi="Times New Roman" w:cs="Times New Roman" w:hint="eastAsia"/>
                <w:b/>
                <w:bCs/>
                <w:lang w:val="en-GB" w:eastAsia="zh-CN"/>
              </w:rPr>
              <w:t>Q</w:t>
            </w:r>
            <w:r w:rsidRPr="00BD0EF4">
              <w:rPr>
                <w:rFonts w:ascii="Times New Roman" w:eastAsia="等线" w:hAnsi="Times New Roman" w:cs="Times New Roman"/>
                <w:b/>
                <w:bCs/>
                <w:lang w:val="en-GB" w:eastAsia="zh-CN"/>
              </w:rPr>
              <w:t>2:</w:t>
            </w:r>
            <w:r>
              <w:rPr>
                <w:rFonts w:ascii="Times New Roman" w:eastAsia="等线" w:hAnsi="Times New Roman" w:cs="Times New Roman"/>
                <w:bCs/>
                <w:lang w:val="en-GB" w:eastAsia="zh-CN"/>
              </w:rPr>
              <w:t xml:space="preserve"> </w:t>
            </w:r>
            <w:r w:rsidR="006438AC">
              <w:rPr>
                <w:rFonts w:ascii="Times New Roman" w:eastAsia="宋体" w:hAnsi="Times New Roman" w:cs="Times New Roman"/>
                <w:bCs/>
                <w:szCs w:val="18"/>
                <w:lang w:eastAsia="zh-CN"/>
              </w:rPr>
              <w:t xml:space="preserve">The difference between </w:t>
            </w:r>
            <w:r w:rsidR="00BD0EF4">
              <w:rPr>
                <w:rFonts w:ascii="Times New Roman" w:eastAsia="宋体" w:hAnsi="Times New Roman" w:cs="Times New Roman"/>
                <w:bCs/>
                <w:szCs w:val="18"/>
                <w:lang w:eastAsia="zh-CN"/>
              </w:rPr>
              <w:t xml:space="preserve">the </w:t>
            </w:r>
            <w:r w:rsidR="006438AC">
              <w:rPr>
                <w:rFonts w:ascii="Times New Roman" w:eastAsia="宋体" w:hAnsi="Times New Roman" w:cs="Times New Roman"/>
                <w:bCs/>
                <w:szCs w:val="18"/>
                <w:lang w:eastAsia="zh-CN"/>
              </w:rPr>
              <w:t xml:space="preserve">duration and </w:t>
            </w:r>
            <w:r w:rsidR="00BD0EF4">
              <w:rPr>
                <w:rFonts w:ascii="Times New Roman" w:eastAsia="宋体" w:hAnsi="Times New Roman" w:cs="Times New Roman"/>
                <w:bCs/>
                <w:szCs w:val="18"/>
                <w:lang w:eastAsia="zh-CN"/>
              </w:rPr>
              <w:t xml:space="preserve">the </w:t>
            </w:r>
            <w:r w:rsidR="006438AC">
              <w:rPr>
                <w:rFonts w:ascii="Times New Roman" w:eastAsia="宋体" w:hAnsi="Times New Roman" w:cs="Times New Roman"/>
                <w:bCs/>
                <w:szCs w:val="18"/>
                <w:lang w:eastAsia="zh-CN"/>
              </w:rPr>
              <w:t>range is not clear for us, we agree to remove any of them.</w:t>
            </w:r>
          </w:p>
          <w:p w14:paraId="76CCF6FA" w14:textId="0C22DA8B" w:rsidR="0086475E" w:rsidRDefault="0086475E" w:rsidP="0086475E">
            <w:pPr>
              <w:rPr>
                <w:rFonts w:ascii="Times New Roman" w:eastAsia="等线" w:hAnsi="Times New Roman" w:cs="Times New Roman"/>
                <w:bCs/>
                <w:lang w:val="en-GB" w:eastAsia="zh-CN"/>
              </w:rPr>
            </w:pPr>
            <w:r w:rsidRPr="00BD0EF4">
              <w:rPr>
                <w:rFonts w:ascii="Times New Roman" w:eastAsia="等线" w:hAnsi="Times New Roman" w:cs="Times New Roman" w:hint="eastAsia"/>
                <w:b/>
                <w:bCs/>
                <w:lang w:val="en-GB" w:eastAsia="zh-CN"/>
              </w:rPr>
              <w:t>Q</w:t>
            </w:r>
            <w:r w:rsidRPr="00BD0EF4">
              <w:rPr>
                <w:rFonts w:ascii="Times New Roman" w:eastAsia="等线" w:hAnsi="Times New Roman" w:cs="Times New Roman"/>
                <w:b/>
                <w:bCs/>
                <w:lang w:val="en-GB" w:eastAsia="zh-CN"/>
              </w:rPr>
              <w:t>3:</w:t>
            </w:r>
            <w:r w:rsidR="006438AC">
              <w:rPr>
                <w:rFonts w:ascii="Times New Roman" w:eastAsia="等线" w:hAnsi="Times New Roman" w:cs="Times New Roman"/>
                <w:bCs/>
                <w:lang w:val="en-GB" w:eastAsia="zh-CN"/>
              </w:rPr>
              <w:t xml:space="preserve"> Fine to discuss the </w:t>
            </w:r>
            <w:r w:rsidR="006438AC">
              <w:rPr>
                <w:rFonts w:ascii="Times New Roman" w:eastAsia="宋体" w:hAnsi="Times New Roman" w:cs="Times New Roman"/>
                <w:bCs/>
                <w:szCs w:val="18"/>
                <w:lang w:eastAsia="zh-CN"/>
              </w:rPr>
              <w:t>time offset to ensure that gNB can have enough time to reallocate unused PUSCH occasion. The fixed offset can be configured by RRC signaling.</w:t>
            </w:r>
          </w:p>
          <w:p w14:paraId="430862BA" w14:textId="57930FC0" w:rsidR="0086475E" w:rsidRDefault="0086475E" w:rsidP="00BD0EF4">
            <w:pPr>
              <w:rPr>
                <w:rFonts w:ascii="Times New Roman" w:eastAsia="宋体" w:hAnsi="Times New Roman" w:cs="Times New Roman"/>
                <w:bCs/>
                <w:szCs w:val="18"/>
                <w:lang w:eastAsia="zh-CN"/>
              </w:rPr>
            </w:pPr>
            <w:r w:rsidRPr="00BD0EF4">
              <w:rPr>
                <w:rFonts w:ascii="Times New Roman" w:eastAsia="等线" w:hAnsi="Times New Roman" w:cs="Times New Roman"/>
                <w:b/>
                <w:bCs/>
                <w:lang w:val="en-GB" w:eastAsia="zh-CN"/>
              </w:rPr>
              <w:t xml:space="preserve">Q4: </w:t>
            </w:r>
            <w:r w:rsidR="00BD0EF4">
              <w:rPr>
                <w:rFonts w:ascii="Times New Roman" w:eastAsia="等线" w:hAnsi="Times New Roman" w:cs="Times New Roman"/>
                <w:bCs/>
                <w:lang w:val="en-GB" w:eastAsia="zh-CN"/>
              </w:rPr>
              <w:t>W</w:t>
            </w:r>
            <w:r>
              <w:rPr>
                <w:rFonts w:ascii="Times New Roman" w:eastAsia="等线" w:hAnsi="Times New Roman" w:cs="Times New Roman"/>
                <w:bCs/>
                <w:lang w:val="en-GB" w:eastAsia="zh-CN"/>
              </w:rPr>
              <w:t>e support to indicate</w:t>
            </w:r>
            <w:r w:rsidRPr="0086475E">
              <w:rPr>
                <w:rFonts w:ascii="Times New Roman" w:eastAsia="等线" w:hAnsi="Times New Roman" w:cs="Times New Roman"/>
                <w:bCs/>
                <w:lang w:val="en-GB" w:eastAsia="zh-CN"/>
              </w:rPr>
              <w:t xml:space="preserve"> UTO-UCI </w:t>
            </w:r>
            <w:r>
              <w:rPr>
                <w:rFonts w:ascii="Times New Roman" w:eastAsia="等线" w:hAnsi="Times New Roman" w:cs="Times New Roman"/>
                <w:bCs/>
                <w:lang w:val="en-GB" w:eastAsia="zh-CN"/>
              </w:rPr>
              <w:t>with</w:t>
            </w:r>
            <w:r w:rsidRPr="0086475E">
              <w:rPr>
                <w:rFonts w:ascii="Times New Roman" w:eastAsia="等线" w:hAnsi="Times New Roman" w:cs="Times New Roman"/>
                <w:bCs/>
                <w:lang w:val="en-GB" w:eastAsia="zh-CN"/>
              </w:rPr>
              <w:t xml:space="preserve"> multiple configurations</w:t>
            </w:r>
            <w:r>
              <w:rPr>
                <w:rFonts w:ascii="Times New Roman" w:eastAsia="等线" w:hAnsi="Times New Roman" w:cs="Times New Roman"/>
                <w:bCs/>
                <w:lang w:val="en-GB" w:eastAsia="zh-CN"/>
              </w:rPr>
              <w:t>.</w:t>
            </w:r>
            <w:r>
              <w:rPr>
                <w:rFonts w:ascii="Times New Roman" w:eastAsia="宋体" w:hAnsi="Times New Roman" w:cs="Times New Roman"/>
                <w:bCs/>
                <w:szCs w:val="18"/>
                <w:lang w:eastAsia="zh-CN"/>
              </w:rPr>
              <w:t xml:space="preserve"> Option 2-2 can also be used to indicate unused CG occasions of multiple CG configurations.</w:t>
            </w:r>
          </w:p>
        </w:tc>
      </w:tr>
      <w:tr w:rsidR="006F75F9" w14:paraId="03799377" w14:textId="77777777">
        <w:tc>
          <w:tcPr>
            <w:tcW w:w="1867" w:type="dxa"/>
          </w:tcPr>
          <w:p w14:paraId="2786539E" w14:textId="64BB4617" w:rsidR="006F75F9" w:rsidRDefault="006F75F9" w:rsidP="008D686B">
            <w:pPr>
              <w:rPr>
                <w:rFonts w:ascii="Times New Roman" w:eastAsia="等线" w:hAnsi="Times New Roman" w:cs="Times New Roman"/>
                <w:b/>
                <w:szCs w:val="20"/>
                <w:lang w:val="de-DE" w:eastAsia="zh-CN"/>
              </w:rPr>
            </w:pPr>
            <w:r>
              <w:rPr>
                <w:rFonts w:ascii="Times New Roman" w:eastAsia="等线" w:hAnsi="Times New Roman" w:cs="Times New Roman"/>
                <w:b/>
                <w:szCs w:val="20"/>
                <w:lang w:val="de-DE" w:eastAsia="zh-CN"/>
              </w:rPr>
              <w:t>SONY</w:t>
            </w:r>
          </w:p>
        </w:tc>
        <w:tc>
          <w:tcPr>
            <w:tcW w:w="7762" w:type="dxa"/>
          </w:tcPr>
          <w:p w14:paraId="2979583C" w14:textId="223BE755" w:rsidR="006F75F9" w:rsidRDefault="006F75F9" w:rsidP="0086475E">
            <w:pPr>
              <w:rPr>
                <w:rFonts w:ascii="Times New Roman" w:eastAsia="宋体" w:hAnsi="Times New Roman" w:cs="Times New Roman"/>
                <w:b/>
                <w:bCs/>
                <w:szCs w:val="18"/>
                <w:lang w:eastAsia="zh-CN"/>
              </w:rPr>
            </w:pPr>
            <w:r>
              <w:rPr>
                <w:rFonts w:ascii="Times New Roman" w:eastAsia="宋体" w:hAnsi="Times New Roman" w:cs="Times New Roman"/>
                <w:b/>
                <w:bCs/>
                <w:szCs w:val="18"/>
                <w:lang w:eastAsia="zh-CN"/>
              </w:rPr>
              <w:t xml:space="preserve">Q1: </w:t>
            </w:r>
            <w:r w:rsidRPr="006F75F9">
              <w:rPr>
                <w:rFonts w:ascii="Times New Roman" w:eastAsia="宋体" w:hAnsi="Times New Roman" w:cs="Times New Roman"/>
                <w:szCs w:val="18"/>
                <w:lang w:eastAsia="zh-CN"/>
              </w:rPr>
              <w:t>Option 2-2 is our preference. It provides more flexibility and less overhead.</w:t>
            </w:r>
          </w:p>
          <w:p w14:paraId="1D59C853" w14:textId="77777777" w:rsidR="006F75F9" w:rsidRDefault="006F75F9" w:rsidP="0086475E">
            <w:pPr>
              <w:rPr>
                <w:rFonts w:ascii="Times New Roman" w:eastAsia="宋体" w:hAnsi="Times New Roman" w:cs="Times New Roman"/>
                <w:b/>
                <w:bCs/>
                <w:szCs w:val="18"/>
                <w:lang w:eastAsia="zh-CN"/>
              </w:rPr>
            </w:pPr>
            <w:r>
              <w:rPr>
                <w:rFonts w:ascii="Times New Roman" w:eastAsia="宋体" w:hAnsi="Times New Roman" w:cs="Times New Roman"/>
                <w:b/>
                <w:bCs/>
                <w:szCs w:val="18"/>
                <w:lang w:eastAsia="zh-CN"/>
              </w:rPr>
              <w:t xml:space="preserve">Q2: </w:t>
            </w:r>
            <w:r w:rsidRPr="006F75F9">
              <w:rPr>
                <w:rFonts w:ascii="Times New Roman" w:eastAsia="宋体" w:hAnsi="Times New Roman" w:cs="Times New Roman"/>
                <w:szCs w:val="18"/>
                <w:lang w:eastAsia="zh-CN"/>
              </w:rPr>
              <w:t>It is good to have a clarity on range. Whether it is the same as duration (time) or the number of occasion(s).</w:t>
            </w:r>
          </w:p>
          <w:p w14:paraId="0F3934B5" w14:textId="4BF810AA" w:rsidR="006F75F9" w:rsidRDefault="006F75F9" w:rsidP="0086475E">
            <w:pPr>
              <w:rPr>
                <w:rFonts w:ascii="Times New Roman" w:eastAsia="宋体" w:hAnsi="Times New Roman" w:cs="Times New Roman"/>
                <w:b/>
                <w:bCs/>
                <w:szCs w:val="18"/>
                <w:lang w:eastAsia="zh-CN"/>
              </w:rPr>
            </w:pPr>
            <w:r>
              <w:rPr>
                <w:rFonts w:ascii="Times New Roman" w:eastAsia="宋体" w:hAnsi="Times New Roman" w:cs="Times New Roman"/>
                <w:b/>
                <w:bCs/>
                <w:szCs w:val="18"/>
                <w:lang w:eastAsia="zh-CN"/>
              </w:rPr>
              <w:t xml:space="preserve">Q3: </w:t>
            </w:r>
            <w:r w:rsidRPr="006F75F9">
              <w:rPr>
                <w:rFonts w:ascii="Times New Roman" w:eastAsia="宋体" w:hAnsi="Times New Roman" w:cs="Times New Roman"/>
                <w:szCs w:val="18"/>
                <w:lang w:eastAsia="zh-CN"/>
              </w:rPr>
              <w:t>The timing offset is determined to cover the processing time at the UE side. It can be a fixed number.</w:t>
            </w:r>
          </w:p>
          <w:p w14:paraId="6742A9D1" w14:textId="48DF2199" w:rsidR="006F75F9" w:rsidRPr="0086475E" w:rsidRDefault="006F75F9" w:rsidP="0086475E">
            <w:pPr>
              <w:rPr>
                <w:rFonts w:ascii="Times New Roman" w:eastAsia="宋体" w:hAnsi="Times New Roman" w:cs="Times New Roman"/>
                <w:b/>
                <w:bCs/>
                <w:szCs w:val="18"/>
                <w:lang w:eastAsia="zh-CN"/>
              </w:rPr>
            </w:pPr>
            <w:r>
              <w:rPr>
                <w:rFonts w:ascii="Times New Roman" w:eastAsia="宋体" w:hAnsi="Times New Roman" w:cs="Times New Roman"/>
                <w:b/>
                <w:bCs/>
                <w:szCs w:val="18"/>
                <w:lang w:eastAsia="zh-CN"/>
              </w:rPr>
              <w:t xml:space="preserve">Q4: </w:t>
            </w:r>
            <w:r w:rsidRPr="006F75F9">
              <w:rPr>
                <w:rFonts w:ascii="Times New Roman" w:eastAsia="宋体" w:hAnsi="Times New Roman" w:cs="Times New Roman"/>
                <w:szCs w:val="18"/>
                <w:lang w:eastAsia="zh-CN"/>
              </w:rPr>
              <w:t xml:space="preserve">We support </w:t>
            </w:r>
            <w:r w:rsidRPr="006F75F9">
              <w:rPr>
                <w:rFonts w:cs="Arial"/>
                <w:sz w:val="20"/>
                <w:szCs w:val="20"/>
              </w:rPr>
              <w:t>indicated UTO-UCI can be applicable to CG PUSCHs corresponding to multiple configurations</w:t>
            </w:r>
            <w:r>
              <w:rPr>
                <w:rFonts w:cs="Arial"/>
                <w:sz w:val="20"/>
                <w:szCs w:val="20"/>
              </w:rPr>
              <w:t>. It provides flexibilities, potentially reduced overhead. We can further study this.</w:t>
            </w:r>
          </w:p>
        </w:tc>
      </w:tr>
      <w:tr w:rsidR="00590696" w14:paraId="235E258B" w14:textId="77777777">
        <w:tc>
          <w:tcPr>
            <w:tcW w:w="1867" w:type="dxa"/>
          </w:tcPr>
          <w:p w14:paraId="3A33D6D0" w14:textId="202B9C58" w:rsidR="00590696" w:rsidRDefault="00590696" w:rsidP="008D686B">
            <w:pPr>
              <w:rPr>
                <w:rFonts w:ascii="Times New Roman" w:eastAsia="等线" w:hAnsi="Times New Roman" w:cs="Times New Roman"/>
                <w:b/>
                <w:szCs w:val="20"/>
                <w:lang w:val="de-DE" w:eastAsia="zh-CN"/>
              </w:rPr>
            </w:pPr>
            <w:r>
              <w:rPr>
                <w:rFonts w:ascii="Times New Roman" w:eastAsia="等线" w:hAnsi="Times New Roman" w:cs="Times New Roman" w:hint="eastAsia"/>
                <w:b/>
                <w:szCs w:val="20"/>
                <w:lang w:val="de-DE" w:eastAsia="zh-CN"/>
              </w:rPr>
              <w:t>T</w:t>
            </w:r>
            <w:r>
              <w:rPr>
                <w:rFonts w:ascii="Times New Roman" w:eastAsia="等线" w:hAnsi="Times New Roman" w:cs="Times New Roman"/>
                <w:b/>
                <w:szCs w:val="20"/>
                <w:lang w:val="de-DE" w:eastAsia="zh-CN"/>
              </w:rPr>
              <w:t>CL</w:t>
            </w:r>
          </w:p>
        </w:tc>
        <w:tc>
          <w:tcPr>
            <w:tcW w:w="7762" w:type="dxa"/>
          </w:tcPr>
          <w:p w14:paraId="6B7101F0" w14:textId="77777777" w:rsidR="00590696" w:rsidRDefault="00590696" w:rsidP="00590696">
            <w:pPr>
              <w:jc w:val="both"/>
              <w:rPr>
                <w:rFonts w:ascii="Times New Roman" w:eastAsia="Calibri" w:hAnsi="Times New Roman" w:cs="Times New Roman"/>
                <w:lang w:eastAsia="zh-CN"/>
              </w:rPr>
            </w:pPr>
            <w:r>
              <w:rPr>
                <w:rFonts w:ascii="Times New Roman" w:eastAsia="宋体" w:hAnsi="Times New Roman" w:cs="Times New Roman" w:hint="eastAsia"/>
                <w:b/>
                <w:bCs/>
              </w:rPr>
              <w:t>Q</w:t>
            </w:r>
            <w:r>
              <w:rPr>
                <w:rFonts w:ascii="Times New Roman" w:eastAsia="宋体" w:hAnsi="Times New Roman" w:cs="Times New Roman"/>
                <w:b/>
                <w:bCs/>
              </w:rPr>
              <w:t xml:space="preserve">1: </w:t>
            </w:r>
            <w:r>
              <w:rPr>
                <w:rFonts w:ascii="Times New Roman" w:eastAsia="宋体" w:hAnsi="Times New Roman" w:cs="Times New Roman"/>
                <w:bCs/>
              </w:rPr>
              <w:t xml:space="preserve">Support Option 2-1, </w:t>
            </w:r>
            <w:r>
              <w:rPr>
                <w:rFonts w:ascii="Times New Roman" w:hAnsi="Times New Roman" w:cs="Times New Roman"/>
                <w:bCs/>
              </w:rPr>
              <w:t xml:space="preserve">it seems coarse </w:t>
            </w:r>
            <w:r>
              <w:rPr>
                <w:rFonts w:ascii="Times New Roman" w:hAnsi="Times New Roman" w:cs="Times New Roman"/>
              </w:rPr>
              <w:t xml:space="preserve">indication granularity can be achieved by Option 2-2 comparing with Option 2-1, with this way, the signaling overhead will be decreased, however, the flexibility is limited, in addition, as the UCI is carried by CG-PUSCH, the corresponding resources reserved for UCI transmission is minuscule within the PUSCH which is used for large packet transmission. Thus, Option 2-1 is preferred. </w:t>
            </w:r>
          </w:p>
          <w:p w14:paraId="696449BF" w14:textId="77777777" w:rsidR="00590696" w:rsidRDefault="00590696" w:rsidP="00590696">
            <w:pPr>
              <w:jc w:val="both"/>
              <w:rPr>
                <w:rFonts w:ascii="Times New Roman" w:eastAsia="等线" w:hAnsi="Times New Roman" w:cs="Times New Roman"/>
              </w:rPr>
            </w:pPr>
            <w:r>
              <w:rPr>
                <w:rFonts w:ascii="Times New Roman" w:hAnsi="Times New Roman" w:cs="Times New Roman"/>
                <w:b/>
              </w:rPr>
              <w:t>Q2</w:t>
            </w:r>
            <w:r>
              <w:rPr>
                <w:rFonts w:ascii="Times New Roman" w:hAnsi="Times New Roman" w:cs="Times New Roman"/>
              </w:rPr>
              <w:t xml:space="preserve">: Fine with either </w:t>
            </w:r>
            <w:r>
              <w:rPr>
                <w:rFonts w:ascii="Times New Roman" w:eastAsia="等线" w:hAnsi="Times New Roman" w:cs="Times New Roman"/>
              </w:rPr>
              <w:t>‘range’ or ‘duration’.</w:t>
            </w:r>
          </w:p>
          <w:p w14:paraId="476E2470" w14:textId="72505D72" w:rsidR="00590696" w:rsidRDefault="00590696" w:rsidP="00590696">
            <w:pPr>
              <w:jc w:val="both"/>
              <w:rPr>
                <w:rFonts w:ascii="Times New Roman" w:eastAsia="Yu Mincho" w:hAnsi="Times New Roman" w:cs="Times New Roman"/>
                <w:bCs/>
              </w:rPr>
            </w:pPr>
            <w:r>
              <w:rPr>
                <w:rFonts w:ascii="Times New Roman" w:eastAsia="宋体" w:hAnsi="Times New Roman" w:cs="Times New Roman" w:hint="eastAsia"/>
                <w:b/>
                <w:bCs/>
              </w:rPr>
              <w:t>Q</w:t>
            </w:r>
            <w:r>
              <w:rPr>
                <w:rFonts w:ascii="Times New Roman" w:eastAsia="宋体" w:hAnsi="Times New Roman" w:cs="Times New Roman"/>
                <w:b/>
                <w:bCs/>
              </w:rPr>
              <w:t xml:space="preserve">3: </w:t>
            </w:r>
            <w:r>
              <w:rPr>
                <w:rFonts w:ascii="Times New Roman" w:eastAsia="宋体" w:hAnsi="Times New Roman" w:cs="Times New Roman"/>
                <w:bCs/>
              </w:rPr>
              <w:t xml:space="preserve">Ok to further discussion of time offset, </w:t>
            </w:r>
            <w:r>
              <w:rPr>
                <w:rFonts w:ascii="Times New Roman" w:eastAsia="Yu Mincho" w:hAnsi="Times New Roman" w:cs="Times New Roman"/>
                <w:bCs/>
              </w:rPr>
              <w:t>it would be beneficial to have sufficient time offse</w:t>
            </w:r>
            <w:r w:rsidR="00B86336">
              <w:rPr>
                <w:rFonts w:ascii="Times New Roman" w:eastAsia="Yu Mincho" w:hAnsi="Times New Roman" w:cs="Times New Roman"/>
                <w:bCs/>
              </w:rPr>
              <w:t>t for gNB to re-allocate the</w:t>
            </w:r>
            <w:r>
              <w:rPr>
                <w:rFonts w:ascii="Times New Roman" w:eastAsia="Yu Mincho" w:hAnsi="Times New Roman" w:cs="Times New Roman"/>
                <w:bCs/>
              </w:rPr>
              <w:t xml:space="preserve"> un-used TOs.</w:t>
            </w:r>
          </w:p>
          <w:p w14:paraId="71C4BB9B" w14:textId="7DC64A24" w:rsidR="00590696" w:rsidRPr="00590696" w:rsidRDefault="00590696" w:rsidP="0086475E">
            <w:pPr>
              <w:rPr>
                <w:rFonts w:eastAsia="Calibri" w:cs="Arial"/>
                <w:sz w:val="24"/>
                <w:szCs w:val="24"/>
              </w:rPr>
            </w:pPr>
            <w:r>
              <w:rPr>
                <w:rFonts w:ascii="Times New Roman" w:eastAsia="Yu Mincho" w:hAnsi="Times New Roman" w:cs="Times New Roman"/>
                <w:b/>
                <w:bCs/>
              </w:rPr>
              <w:lastRenderedPageBreak/>
              <w:t>Q4:</w:t>
            </w:r>
            <w:r>
              <w:rPr>
                <w:rFonts w:ascii="Times New Roman" w:eastAsia="Yu Mincho" w:hAnsi="Times New Roman" w:cs="Times New Roman"/>
                <w:bCs/>
              </w:rPr>
              <w:t xml:space="preserve"> </w:t>
            </w:r>
            <w:r>
              <w:rPr>
                <w:rFonts w:ascii="Times New Roman" w:eastAsia="宋体" w:hAnsi="Times New Roman" w:cs="Times New Roman"/>
                <w:bCs/>
              </w:rPr>
              <w:t>We support that the indicated UTO-UCI can be extended to multiple CG configurations.</w:t>
            </w:r>
          </w:p>
        </w:tc>
      </w:tr>
      <w:tr w:rsidR="00815639" w14:paraId="4294E392" w14:textId="77777777" w:rsidTr="005E2698">
        <w:tc>
          <w:tcPr>
            <w:tcW w:w="1867" w:type="dxa"/>
            <w:shd w:val="clear" w:color="auto" w:fill="C5E0B3" w:themeFill="accent6" w:themeFillTint="66"/>
          </w:tcPr>
          <w:p w14:paraId="0713E395" w14:textId="53831093" w:rsidR="00815639" w:rsidRDefault="00815639" w:rsidP="008D686B">
            <w:pPr>
              <w:rPr>
                <w:rFonts w:ascii="Times New Roman" w:eastAsia="等线" w:hAnsi="Times New Roman" w:cs="Times New Roman"/>
                <w:b/>
                <w:szCs w:val="20"/>
                <w:lang w:val="de-DE" w:eastAsia="zh-CN"/>
              </w:rPr>
            </w:pPr>
            <w:r>
              <w:rPr>
                <w:rFonts w:ascii="Times New Roman" w:eastAsia="等线" w:hAnsi="Times New Roman" w:cs="Times New Roman"/>
                <w:b/>
                <w:szCs w:val="20"/>
                <w:lang w:val="de-DE" w:eastAsia="zh-CN"/>
              </w:rPr>
              <w:lastRenderedPageBreak/>
              <w:t>Moderator</w:t>
            </w:r>
          </w:p>
        </w:tc>
        <w:tc>
          <w:tcPr>
            <w:tcW w:w="7762" w:type="dxa"/>
          </w:tcPr>
          <w:p w14:paraId="1981ECF3" w14:textId="77777777" w:rsidR="00815639" w:rsidRDefault="005078C8" w:rsidP="00590696">
            <w:pPr>
              <w:jc w:val="both"/>
              <w:rPr>
                <w:rFonts w:ascii="Times New Roman" w:eastAsia="宋体" w:hAnsi="Times New Roman" w:cs="Times New Roman"/>
                <w:b/>
                <w:bCs/>
              </w:rPr>
            </w:pPr>
            <w:r w:rsidRPr="00403149">
              <w:rPr>
                <w:rFonts w:ascii="Times New Roman" w:eastAsia="宋体" w:hAnsi="Times New Roman" w:cs="Times New Roman"/>
                <w:b/>
                <w:bCs/>
                <w:highlight w:val="cyan"/>
              </w:rPr>
              <w:t>Summary of view:</w:t>
            </w:r>
          </w:p>
          <w:p w14:paraId="1DDB25BD" w14:textId="797B942B" w:rsidR="00403149" w:rsidRPr="00403149" w:rsidRDefault="00403149" w:rsidP="00E56830">
            <w:pPr>
              <w:pStyle w:val="aff6"/>
              <w:numPr>
                <w:ilvl w:val="0"/>
                <w:numId w:val="51"/>
              </w:numPr>
              <w:jc w:val="both"/>
              <w:rPr>
                <w:rFonts w:ascii="Times New Roman" w:eastAsia="宋体" w:hAnsi="Times New Roman" w:cs="Times New Roman"/>
                <w:b/>
                <w:bCs/>
              </w:rPr>
            </w:pPr>
            <w:r>
              <w:rPr>
                <w:rFonts w:ascii="Times New Roman" w:eastAsia="宋体" w:hAnsi="Times New Roman" w:cs="Times New Roman"/>
                <w:b/>
                <w:bCs/>
                <w:lang w:val="en-US"/>
              </w:rPr>
              <w:t>UTI-UCI conten</w:t>
            </w:r>
            <w:r w:rsidR="00471220">
              <w:rPr>
                <w:rFonts w:ascii="Times New Roman" w:eastAsia="宋体" w:hAnsi="Times New Roman" w:cs="Times New Roman"/>
                <w:b/>
                <w:bCs/>
                <w:lang w:val="en-US"/>
              </w:rPr>
              <w:t>t</w:t>
            </w:r>
            <w:r>
              <w:rPr>
                <w:rFonts w:ascii="Times New Roman" w:eastAsia="宋体" w:hAnsi="Times New Roman" w:cs="Times New Roman"/>
                <w:b/>
                <w:bCs/>
                <w:lang w:val="en-US"/>
              </w:rPr>
              <w:t>:</w:t>
            </w:r>
          </w:p>
          <w:p w14:paraId="5C4AF077" w14:textId="6E732216" w:rsidR="00403149" w:rsidRPr="00C245F2" w:rsidRDefault="00403149" w:rsidP="00E56830">
            <w:pPr>
              <w:pStyle w:val="aff6"/>
              <w:numPr>
                <w:ilvl w:val="1"/>
                <w:numId w:val="51"/>
              </w:numPr>
              <w:jc w:val="both"/>
              <w:rPr>
                <w:rFonts w:ascii="Times New Roman" w:eastAsia="宋体" w:hAnsi="Times New Roman" w:cs="Times New Roman"/>
                <w:b/>
                <w:bCs/>
                <w:lang w:val="en-US" w:eastAsia="zh-CN"/>
              </w:rPr>
            </w:pPr>
            <w:r w:rsidRPr="003E1EF7">
              <w:rPr>
                <w:rFonts w:ascii="Times New Roman" w:eastAsia="宋体" w:hAnsi="Times New Roman" w:cs="Times New Roman"/>
                <w:b/>
                <w:bCs/>
                <w:lang w:val="en-US" w:eastAsia="zh-CN"/>
              </w:rPr>
              <w:t>Option 2-1</w:t>
            </w:r>
            <w:r w:rsidR="0071088D">
              <w:rPr>
                <w:rFonts w:ascii="Times New Roman" w:eastAsia="宋体" w:hAnsi="Times New Roman" w:cs="Times New Roman"/>
                <w:b/>
                <w:bCs/>
                <w:lang w:val="en-US" w:eastAsia="zh-CN"/>
              </w:rPr>
              <w:t xml:space="preserve"> (</w:t>
            </w:r>
            <w:r w:rsidR="0071088D" w:rsidRPr="00891F2D">
              <w:rPr>
                <w:rFonts w:ascii="Times New Roman" w:eastAsia="宋体" w:hAnsi="Times New Roman" w:cs="Times New Roman"/>
                <w:b/>
                <w:bCs/>
                <w:color w:val="FF0000"/>
                <w:lang w:val="en-US" w:eastAsia="zh-CN"/>
              </w:rPr>
              <w:t>1</w:t>
            </w:r>
            <w:r w:rsidR="00B73A91" w:rsidRPr="00891F2D">
              <w:rPr>
                <w:rFonts w:ascii="Times New Roman" w:eastAsia="宋体" w:hAnsi="Times New Roman" w:cs="Times New Roman"/>
                <w:b/>
                <w:bCs/>
                <w:color w:val="FF0000"/>
                <w:lang w:val="en-US" w:eastAsia="zh-CN"/>
              </w:rPr>
              <w:t>3</w:t>
            </w:r>
            <w:r w:rsidR="0071088D">
              <w:rPr>
                <w:rFonts w:ascii="Times New Roman" w:eastAsia="宋体" w:hAnsi="Times New Roman" w:cs="Times New Roman"/>
                <w:b/>
                <w:bCs/>
                <w:lang w:val="en-US" w:eastAsia="zh-CN"/>
              </w:rPr>
              <w:t>)</w:t>
            </w:r>
            <w:r w:rsidRPr="003E1EF7">
              <w:rPr>
                <w:rFonts w:ascii="Times New Roman" w:eastAsia="宋体" w:hAnsi="Times New Roman" w:cs="Times New Roman"/>
                <w:b/>
                <w:bCs/>
                <w:lang w:val="en-US" w:eastAsia="zh-CN"/>
              </w:rPr>
              <w:t>:</w:t>
            </w:r>
            <w:r w:rsidR="00314D08" w:rsidRPr="003E1EF7">
              <w:rPr>
                <w:rFonts w:ascii="Times New Roman" w:eastAsia="宋体" w:hAnsi="Times New Roman" w:cs="Times New Roman"/>
                <w:b/>
                <w:bCs/>
                <w:lang w:val="en-US" w:eastAsia="zh-CN"/>
              </w:rPr>
              <w:t xml:space="preserve"> </w:t>
            </w:r>
            <w:r w:rsidR="00314D08" w:rsidRPr="0071088D">
              <w:rPr>
                <w:rFonts w:ascii="Times New Roman" w:eastAsia="宋体" w:hAnsi="Times New Roman" w:cs="Times New Roman"/>
                <w:lang w:val="en-US" w:eastAsia="zh-CN"/>
              </w:rPr>
              <w:t xml:space="preserve">Samsung, </w:t>
            </w:r>
            <w:r w:rsidR="003E1EF7" w:rsidRPr="0071088D">
              <w:rPr>
                <w:rFonts w:ascii="Times New Roman" w:eastAsia="宋体" w:hAnsi="Times New Roman" w:cs="Times New Roman"/>
                <w:lang w:val="en-US" w:eastAsia="zh-CN"/>
              </w:rPr>
              <w:t>ZT</w:t>
            </w:r>
            <w:r w:rsidR="000829D7" w:rsidRPr="0071088D">
              <w:rPr>
                <w:rFonts w:ascii="Times New Roman" w:eastAsia="宋体" w:hAnsi="Times New Roman" w:cs="Times New Roman"/>
                <w:lang w:val="en-US" w:eastAsia="zh-CN"/>
              </w:rPr>
              <w:t>E</w:t>
            </w:r>
            <w:r w:rsidR="003E1EF7" w:rsidRPr="0071088D">
              <w:rPr>
                <w:rFonts w:ascii="Times New Roman" w:eastAsia="宋体" w:hAnsi="Times New Roman" w:cs="Times New Roman"/>
                <w:lang w:val="en-US" w:eastAsia="zh-CN"/>
              </w:rPr>
              <w:t>/Sanechips</w:t>
            </w:r>
            <w:r w:rsidR="000829D7" w:rsidRPr="0071088D">
              <w:rPr>
                <w:rFonts w:ascii="Times New Roman" w:eastAsia="宋体" w:hAnsi="Times New Roman" w:cs="Times New Roman"/>
                <w:lang w:val="en-US" w:eastAsia="zh-CN"/>
              </w:rPr>
              <w:t xml:space="preserve">, </w:t>
            </w:r>
            <w:r w:rsidR="001623CF" w:rsidRPr="0071088D">
              <w:rPr>
                <w:rFonts w:ascii="Times New Roman" w:eastAsia="宋体" w:hAnsi="Times New Roman" w:cs="Times New Roman"/>
                <w:lang w:val="en-US" w:eastAsia="zh-CN"/>
              </w:rPr>
              <w:t>CATT, Xiaomi</w:t>
            </w:r>
            <w:r w:rsidR="00310423" w:rsidRPr="0071088D">
              <w:rPr>
                <w:rFonts w:ascii="Times New Roman" w:eastAsia="宋体" w:hAnsi="Times New Roman" w:cs="Times New Roman"/>
                <w:lang w:val="en-US" w:eastAsia="zh-CN"/>
              </w:rPr>
              <w:t>, IDC</w:t>
            </w:r>
            <w:r w:rsidR="0003259B" w:rsidRPr="0071088D">
              <w:rPr>
                <w:rFonts w:ascii="Times New Roman" w:eastAsia="宋体" w:hAnsi="Times New Roman" w:cs="Times New Roman"/>
                <w:lang w:val="en-US" w:eastAsia="zh-CN"/>
              </w:rPr>
              <w:t>, vivo</w:t>
            </w:r>
            <w:r w:rsidR="009475AB" w:rsidRPr="0071088D">
              <w:rPr>
                <w:rFonts w:ascii="Times New Roman" w:eastAsia="宋体" w:hAnsi="Times New Roman" w:cs="Times New Roman"/>
                <w:lang w:val="en-US" w:eastAsia="zh-CN"/>
              </w:rPr>
              <w:t>, CMCC</w:t>
            </w:r>
            <w:r w:rsidR="001F3314" w:rsidRPr="0071088D">
              <w:rPr>
                <w:rFonts w:ascii="Times New Roman" w:eastAsia="宋体" w:hAnsi="Times New Roman" w:cs="Times New Roman"/>
                <w:lang w:val="en-US" w:eastAsia="zh-CN"/>
              </w:rPr>
              <w:t xml:space="preserve">, OPPO, Intel, </w:t>
            </w:r>
            <w:r w:rsidR="00020604" w:rsidRPr="0071088D">
              <w:rPr>
                <w:rFonts w:ascii="Times New Roman" w:eastAsia="宋体" w:hAnsi="Times New Roman" w:cs="Times New Roman"/>
                <w:lang w:val="en-US" w:eastAsia="zh-CN"/>
              </w:rPr>
              <w:t>Sharp, HW</w:t>
            </w:r>
            <w:r w:rsidR="005A30EC" w:rsidRPr="0071088D">
              <w:rPr>
                <w:rFonts w:ascii="Times New Roman" w:eastAsia="宋体" w:hAnsi="Times New Roman" w:cs="Times New Roman"/>
                <w:lang w:val="en-US" w:eastAsia="zh-CN"/>
              </w:rPr>
              <w:t>/</w:t>
            </w:r>
            <w:proofErr w:type="spellStart"/>
            <w:r w:rsidR="00020604" w:rsidRPr="0071088D">
              <w:rPr>
                <w:rFonts w:ascii="Times New Roman" w:eastAsia="宋体" w:hAnsi="Times New Roman" w:cs="Times New Roman"/>
                <w:lang w:val="en-US" w:eastAsia="zh-CN"/>
              </w:rPr>
              <w:t>HiSi</w:t>
            </w:r>
            <w:proofErr w:type="spellEnd"/>
            <w:r w:rsidR="007602B9" w:rsidRPr="0071088D">
              <w:rPr>
                <w:rFonts w:ascii="Times New Roman" w:eastAsia="宋体" w:hAnsi="Times New Roman" w:cs="Times New Roman"/>
                <w:lang w:val="en-US" w:eastAsia="zh-CN"/>
              </w:rPr>
              <w:t>, TCL</w:t>
            </w:r>
            <w:r w:rsidR="00891F2D">
              <w:rPr>
                <w:rFonts w:ascii="Times New Roman" w:eastAsia="宋体" w:hAnsi="Times New Roman" w:cs="Times New Roman"/>
                <w:lang w:val="en-US" w:eastAsia="zh-CN"/>
              </w:rPr>
              <w:t>, DCM</w:t>
            </w:r>
          </w:p>
          <w:p w14:paraId="2A7CC28F" w14:textId="5116499F" w:rsidR="00403149" w:rsidRPr="00C245F2" w:rsidRDefault="00403149" w:rsidP="00E56830">
            <w:pPr>
              <w:pStyle w:val="aff6"/>
              <w:numPr>
                <w:ilvl w:val="1"/>
                <w:numId w:val="51"/>
              </w:numPr>
              <w:jc w:val="both"/>
              <w:rPr>
                <w:rFonts w:ascii="Times New Roman" w:eastAsia="宋体" w:hAnsi="Times New Roman" w:cs="Times New Roman"/>
                <w:lang w:val="en-US"/>
              </w:rPr>
            </w:pPr>
            <w:r>
              <w:rPr>
                <w:rFonts w:ascii="Times New Roman" w:eastAsia="宋体" w:hAnsi="Times New Roman" w:cs="Times New Roman"/>
                <w:b/>
                <w:bCs/>
                <w:lang w:val="en-US"/>
              </w:rPr>
              <w:t>Option 2-2</w:t>
            </w:r>
            <w:r w:rsidR="0071088D">
              <w:rPr>
                <w:rFonts w:ascii="Times New Roman" w:eastAsia="宋体" w:hAnsi="Times New Roman" w:cs="Times New Roman"/>
                <w:b/>
                <w:bCs/>
                <w:lang w:val="en-US"/>
              </w:rPr>
              <w:t xml:space="preserve"> (6)</w:t>
            </w:r>
            <w:r>
              <w:rPr>
                <w:rFonts w:ascii="Times New Roman" w:eastAsia="宋体" w:hAnsi="Times New Roman" w:cs="Times New Roman"/>
                <w:b/>
                <w:bCs/>
                <w:lang w:val="en-US"/>
              </w:rPr>
              <w:t>:</w:t>
            </w:r>
            <w:r w:rsidR="002C5F60">
              <w:rPr>
                <w:rFonts w:ascii="Times New Roman" w:eastAsia="宋体" w:hAnsi="Times New Roman" w:cs="Times New Roman"/>
                <w:b/>
                <w:bCs/>
                <w:lang w:val="en-US"/>
              </w:rPr>
              <w:t xml:space="preserve"> </w:t>
            </w:r>
            <w:r w:rsidR="002C5F60" w:rsidRPr="0071088D">
              <w:rPr>
                <w:rFonts w:ascii="Times New Roman" w:eastAsia="宋体" w:hAnsi="Times New Roman" w:cs="Times New Roman"/>
                <w:lang w:val="en-US"/>
              </w:rPr>
              <w:t>Nokia</w:t>
            </w:r>
            <w:r w:rsidR="00314D08" w:rsidRPr="0071088D">
              <w:rPr>
                <w:rFonts w:ascii="Times New Roman" w:eastAsia="宋体" w:hAnsi="Times New Roman" w:cs="Times New Roman"/>
                <w:lang w:val="en-US"/>
              </w:rPr>
              <w:t>/NSB</w:t>
            </w:r>
            <w:r w:rsidR="004D7EE1" w:rsidRPr="0071088D">
              <w:rPr>
                <w:rFonts w:ascii="Times New Roman" w:eastAsia="宋体" w:hAnsi="Times New Roman" w:cs="Times New Roman"/>
                <w:lang w:val="en-US"/>
              </w:rPr>
              <w:t>, Lenovo</w:t>
            </w:r>
            <w:r w:rsidR="00020604" w:rsidRPr="0071088D">
              <w:rPr>
                <w:rFonts w:ascii="Times New Roman" w:eastAsia="宋体" w:hAnsi="Times New Roman" w:cs="Times New Roman"/>
                <w:lang w:val="en-US"/>
              </w:rPr>
              <w:t>, LG</w:t>
            </w:r>
            <w:r w:rsidR="00C01514" w:rsidRPr="0071088D">
              <w:rPr>
                <w:rFonts w:ascii="Times New Roman" w:eastAsia="宋体" w:hAnsi="Times New Roman" w:cs="Times New Roman"/>
                <w:lang w:val="en-US"/>
              </w:rPr>
              <w:t>, Panasonic</w:t>
            </w:r>
            <w:r w:rsidR="005745A9" w:rsidRPr="0071088D">
              <w:rPr>
                <w:rFonts w:ascii="Times New Roman" w:eastAsia="宋体" w:hAnsi="Times New Roman" w:cs="Times New Roman"/>
                <w:lang w:val="en-US"/>
              </w:rPr>
              <w:t xml:space="preserve">, </w:t>
            </w:r>
            <w:proofErr w:type="spellStart"/>
            <w:r w:rsidR="005745A9" w:rsidRPr="0071088D">
              <w:rPr>
                <w:rFonts w:ascii="Times New Roman" w:eastAsia="宋体" w:hAnsi="Times New Roman" w:cs="Times New Roman"/>
                <w:lang w:val="en-US"/>
              </w:rPr>
              <w:t>Spreadtrum</w:t>
            </w:r>
            <w:proofErr w:type="spellEnd"/>
            <w:r w:rsidR="005A30EC" w:rsidRPr="0071088D">
              <w:rPr>
                <w:rFonts w:ascii="Times New Roman" w:eastAsia="宋体" w:hAnsi="Times New Roman" w:cs="Times New Roman"/>
                <w:lang w:val="en-US"/>
              </w:rPr>
              <w:t>, Sony</w:t>
            </w:r>
          </w:p>
          <w:p w14:paraId="0226BB02" w14:textId="5FA67BC8" w:rsidR="005078C8" w:rsidRPr="008375B0" w:rsidRDefault="009C7D05" w:rsidP="00E56830">
            <w:pPr>
              <w:pStyle w:val="aff6"/>
              <w:numPr>
                <w:ilvl w:val="0"/>
                <w:numId w:val="51"/>
              </w:numPr>
              <w:jc w:val="both"/>
              <w:rPr>
                <w:rFonts w:ascii="Times New Roman" w:eastAsia="宋体" w:hAnsi="Times New Roman" w:cs="Times New Roman"/>
                <w:b/>
                <w:bCs/>
              </w:rPr>
            </w:pPr>
            <w:r>
              <w:rPr>
                <w:rFonts w:ascii="Times New Roman" w:eastAsia="宋体" w:hAnsi="Times New Roman" w:cs="Times New Roman"/>
                <w:b/>
                <w:bCs/>
                <w:lang w:val="en-US"/>
              </w:rPr>
              <w:t>Extend to multiple CG</w:t>
            </w:r>
          </w:p>
          <w:p w14:paraId="7217E34A" w14:textId="21B6BCB7" w:rsidR="008375B0" w:rsidRPr="00C245F2" w:rsidRDefault="008375B0" w:rsidP="00E56830">
            <w:pPr>
              <w:pStyle w:val="aff6"/>
              <w:numPr>
                <w:ilvl w:val="1"/>
                <w:numId w:val="51"/>
              </w:numPr>
              <w:jc w:val="both"/>
              <w:rPr>
                <w:rFonts w:ascii="Times New Roman" w:eastAsia="宋体" w:hAnsi="Times New Roman" w:cs="Times New Roman"/>
                <w:b/>
                <w:bCs/>
                <w:lang w:val="en-US"/>
              </w:rPr>
            </w:pPr>
            <w:r w:rsidRPr="005A30EC">
              <w:rPr>
                <w:rFonts w:ascii="Times New Roman" w:eastAsia="宋体" w:hAnsi="Times New Roman" w:cs="Times New Roman"/>
                <w:b/>
                <w:bCs/>
                <w:lang w:val="sv-SE"/>
              </w:rPr>
              <w:t>OK</w:t>
            </w:r>
            <w:r w:rsidR="0071088D">
              <w:rPr>
                <w:rFonts w:ascii="Times New Roman" w:eastAsia="宋体" w:hAnsi="Times New Roman" w:cs="Times New Roman"/>
                <w:b/>
                <w:bCs/>
                <w:lang w:val="sv-SE"/>
              </w:rPr>
              <w:t xml:space="preserve"> (7)</w:t>
            </w:r>
            <w:r w:rsidRPr="005A30EC">
              <w:rPr>
                <w:rFonts w:ascii="Times New Roman" w:eastAsia="宋体" w:hAnsi="Times New Roman" w:cs="Times New Roman"/>
                <w:b/>
                <w:bCs/>
                <w:lang w:val="sv-SE"/>
              </w:rPr>
              <w:t>:</w:t>
            </w:r>
            <w:r w:rsidR="00314D08" w:rsidRPr="005A30EC">
              <w:rPr>
                <w:rFonts w:ascii="Times New Roman" w:eastAsia="宋体" w:hAnsi="Times New Roman" w:cs="Times New Roman"/>
                <w:b/>
                <w:bCs/>
                <w:lang w:val="sv-SE"/>
              </w:rPr>
              <w:t xml:space="preserve"> </w:t>
            </w:r>
            <w:r w:rsidR="00314D08" w:rsidRPr="0071088D">
              <w:rPr>
                <w:rFonts w:ascii="Times New Roman" w:eastAsia="宋体" w:hAnsi="Times New Roman" w:cs="Times New Roman"/>
                <w:lang w:val="sv-SE"/>
              </w:rPr>
              <w:t>Lenovo</w:t>
            </w:r>
            <w:r w:rsidR="00310423" w:rsidRPr="0071088D">
              <w:rPr>
                <w:rFonts w:ascii="Times New Roman" w:eastAsia="宋体" w:hAnsi="Times New Roman" w:cs="Times New Roman"/>
                <w:lang w:val="sv-SE"/>
              </w:rPr>
              <w:t>, Xiaomi</w:t>
            </w:r>
            <w:r w:rsidR="009475AB" w:rsidRPr="0071088D">
              <w:rPr>
                <w:rFonts w:ascii="Times New Roman" w:eastAsia="宋体" w:hAnsi="Times New Roman" w:cs="Times New Roman"/>
                <w:lang w:val="sv-SE"/>
              </w:rPr>
              <w:t>, vivo</w:t>
            </w:r>
            <w:r w:rsidR="00020604" w:rsidRPr="0071088D">
              <w:rPr>
                <w:rFonts w:ascii="Times New Roman" w:eastAsia="宋体" w:hAnsi="Times New Roman" w:cs="Times New Roman"/>
                <w:lang w:val="sv-SE"/>
              </w:rPr>
              <w:t>, LG</w:t>
            </w:r>
            <w:r w:rsidR="005745A9" w:rsidRPr="0071088D">
              <w:rPr>
                <w:rFonts w:ascii="Times New Roman" w:eastAsia="宋体" w:hAnsi="Times New Roman" w:cs="Times New Roman"/>
                <w:lang w:val="sv-SE"/>
              </w:rPr>
              <w:t>, Spreadtrum</w:t>
            </w:r>
            <w:r w:rsidR="005A30EC" w:rsidRPr="0071088D">
              <w:rPr>
                <w:rFonts w:ascii="Times New Roman" w:eastAsia="宋体" w:hAnsi="Times New Roman" w:cs="Times New Roman"/>
                <w:lang w:val="sv-SE"/>
              </w:rPr>
              <w:t>, SONY</w:t>
            </w:r>
            <w:r w:rsidR="007602B9" w:rsidRPr="0071088D">
              <w:rPr>
                <w:rFonts w:ascii="Times New Roman" w:eastAsia="宋体" w:hAnsi="Times New Roman" w:cs="Times New Roman"/>
                <w:lang w:val="sv-SE"/>
              </w:rPr>
              <w:t>, TCL</w:t>
            </w:r>
          </w:p>
          <w:p w14:paraId="301D927F" w14:textId="3E83F1A2" w:rsidR="000829D7" w:rsidRPr="00C245F2" w:rsidRDefault="000829D7" w:rsidP="00E56830">
            <w:pPr>
              <w:pStyle w:val="aff6"/>
              <w:numPr>
                <w:ilvl w:val="1"/>
                <w:numId w:val="51"/>
              </w:numPr>
              <w:jc w:val="both"/>
              <w:rPr>
                <w:rFonts w:ascii="Times New Roman" w:eastAsia="宋体" w:hAnsi="Times New Roman" w:cs="Times New Roman"/>
                <w:b/>
                <w:bCs/>
                <w:lang w:val="en-US"/>
              </w:rPr>
            </w:pPr>
            <w:r>
              <w:rPr>
                <w:rFonts w:ascii="Times New Roman" w:eastAsia="宋体" w:hAnsi="Times New Roman" w:cs="Times New Roman"/>
                <w:b/>
                <w:bCs/>
                <w:lang w:val="en-US"/>
              </w:rPr>
              <w:t>FF</w:t>
            </w:r>
            <w:r w:rsidR="00310423">
              <w:rPr>
                <w:rFonts w:ascii="Times New Roman" w:eastAsia="宋体" w:hAnsi="Times New Roman" w:cs="Times New Roman"/>
                <w:b/>
                <w:bCs/>
                <w:lang w:val="en-US"/>
              </w:rPr>
              <w:t>S</w:t>
            </w:r>
            <w:r w:rsidR="0071088D">
              <w:rPr>
                <w:rFonts w:ascii="Times New Roman" w:eastAsia="宋体" w:hAnsi="Times New Roman" w:cs="Times New Roman"/>
                <w:b/>
                <w:bCs/>
                <w:lang w:val="en-US"/>
              </w:rPr>
              <w:t xml:space="preserve"> (3)</w:t>
            </w:r>
            <w:r>
              <w:rPr>
                <w:rFonts w:ascii="Times New Roman" w:eastAsia="宋体" w:hAnsi="Times New Roman" w:cs="Times New Roman"/>
                <w:b/>
                <w:bCs/>
                <w:lang w:val="en-US"/>
              </w:rPr>
              <w:t xml:space="preserve">: </w:t>
            </w:r>
            <w:r w:rsidRPr="0071088D">
              <w:rPr>
                <w:rFonts w:ascii="Times New Roman" w:eastAsia="宋体" w:hAnsi="Times New Roman" w:cs="Times New Roman"/>
                <w:lang w:val="en-US"/>
              </w:rPr>
              <w:t>ZT</w:t>
            </w:r>
            <w:r w:rsidR="009475AB" w:rsidRPr="0071088D">
              <w:rPr>
                <w:rFonts w:ascii="Times New Roman" w:eastAsia="宋体" w:hAnsi="Times New Roman" w:cs="Times New Roman"/>
                <w:lang w:val="en-US"/>
              </w:rPr>
              <w:t>E/</w:t>
            </w:r>
            <w:proofErr w:type="spellStart"/>
            <w:r w:rsidRPr="0071088D">
              <w:rPr>
                <w:rFonts w:ascii="Times New Roman" w:eastAsia="宋体" w:hAnsi="Times New Roman" w:cs="Times New Roman"/>
                <w:lang w:val="en-US"/>
              </w:rPr>
              <w:t>Sanechips</w:t>
            </w:r>
            <w:proofErr w:type="spellEnd"/>
            <w:r w:rsidR="00C01514" w:rsidRPr="0071088D">
              <w:rPr>
                <w:rFonts w:ascii="Times New Roman" w:eastAsia="宋体" w:hAnsi="Times New Roman" w:cs="Times New Roman"/>
                <w:lang w:val="en-US"/>
              </w:rPr>
              <w:t>, HW/</w:t>
            </w:r>
            <w:proofErr w:type="spellStart"/>
            <w:r w:rsidR="00C01514" w:rsidRPr="0071088D">
              <w:rPr>
                <w:rFonts w:ascii="Times New Roman" w:eastAsia="宋体" w:hAnsi="Times New Roman" w:cs="Times New Roman"/>
                <w:lang w:val="en-US"/>
              </w:rPr>
              <w:t>HiSi</w:t>
            </w:r>
            <w:proofErr w:type="spellEnd"/>
            <w:r w:rsidR="005745A9" w:rsidRPr="0071088D">
              <w:rPr>
                <w:rFonts w:ascii="Times New Roman" w:eastAsia="宋体" w:hAnsi="Times New Roman" w:cs="Times New Roman"/>
                <w:lang w:val="en-US"/>
              </w:rPr>
              <w:t>, Panasonic</w:t>
            </w:r>
          </w:p>
          <w:p w14:paraId="4E29D192" w14:textId="0F2CA045" w:rsidR="0071088D" w:rsidRPr="00C245F2" w:rsidRDefault="0071088D" w:rsidP="00E56830">
            <w:pPr>
              <w:pStyle w:val="aff6"/>
              <w:numPr>
                <w:ilvl w:val="1"/>
                <w:numId w:val="51"/>
              </w:numPr>
              <w:jc w:val="both"/>
              <w:rPr>
                <w:rFonts w:ascii="Times New Roman" w:eastAsia="宋体" w:hAnsi="Times New Roman" w:cs="Times New Roman"/>
                <w:lang w:val="en-US"/>
              </w:rPr>
            </w:pPr>
            <w:r>
              <w:rPr>
                <w:rFonts w:ascii="Times New Roman" w:eastAsia="宋体" w:hAnsi="Times New Roman" w:cs="Times New Roman"/>
                <w:b/>
                <w:bCs/>
                <w:lang w:val="en-US"/>
              </w:rPr>
              <w:t>Not OK (</w:t>
            </w:r>
            <w:r w:rsidR="00B73A91" w:rsidRPr="00B73A91">
              <w:rPr>
                <w:rFonts w:ascii="Times New Roman" w:eastAsia="宋体" w:hAnsi="Times New Roman" w:cs="Times New Roman"/>
                <w:b/>
                <w:bCs/>
                <w:color w:val="FF0000"/>
                <w:lang w:val="en-US"/>
              </w:rPr>
              <w:t>7</w:t>
            </w:r>
            <w:r>
              <w:rPr>
                <w:rFonts w:ascii="Times New Roman" w:eastAsia="宋体" w:hAnsi="Times New Roman" w:cs="Times New Roman"/>
                <w:b/>
                <w:bCs/>
                <w:lang w:val="en-US"/>
              </w:rPr>
              <w:t xml:space="preserve">): </w:t>
            </w:r>
            <w:r w:rsidRPr="0071088D">
              <w:rPr>
                <w:rFonts w:ascii="Times New Roman" w:eastAsia="宋体" w:hAnsi="Times New Roman" w:cs="Times New Roman"/>
                <w:lang w:val="en-US"/>
              </w:rPr>
              <w:t>Nokia/NSB, Samsung, CATT, IDC, Intel, Sharp</w:t>
            </w:r>
            <w:r w:rsidR="00B73A91">
              <w:rPr>
                <w:rFonts w:ascii="Times New Roman" w:eastAsia="宋体" w:hAnsi="Times New Roman" w:cs="Times New Roman"/>
                <w:lang w:val="en-US"/>
              </w:rPr>
              <w:t xml:space="preserve">, </w:t>
            </w:r>
            <w:r w:rsidR="00891F2D">
              <w:rPr>
                <w:rFonts w:ascii="Times New Roman" w:eastAsia="宋体" w:hAnsi="Times New Roman" w:cs="Times New Roman"/>
                <w:lang w:val="en-US"/>
              </w:rPr>
              <w:t>DCM</w:t>
            </w:r>
          </w:p>
          <w:p w14:paraId="256927D5" w14:textId="77777777" w:rsidR="0071088D" w:rsidRPr="00C245F2" w:rsidRDefault="0071088D" w:rsidP="0071088D">
            <w:pPr>
              <w:pStyle w:val="aff6"/>
              <w:ind w:left="1440"/>
              <w:jc w:val="both"/>
              <w:rPr>
                <w:rFonts w:ascii="Times New Roman" w:eastAsia="宋体" w:hAnsi="Times New Roman" w:cs="Times New Roman"/>
                <w:b/>
                <w:bCs/>
                <w:lang w:val="en-US"/>
              </w:rPr>
            </w:pPr>
          </w:p>
          <w:p w14:paraId="22468B15" w14:textId="77777777" w:rsidR="002A106D" w:rsidRDefault="00D9602C" w:rsidP="00471220">
            <w:pPr>
              <w:jc w:val="both"/>
              <w:rPr>
                <w:rFonts w:ascii="Times New Roman" w:eastAsia="宋体" w:hAnsi="Times New Roman" w:cs="Times New Roman"/>
                <w:b/>
                <w:bCs/>
              </w:rPr>
            </w:pPr>
            <w:r>
              <w:rPr>
                <w:rFonts w:ascii="Times New Roman" w:eastAsia="宋体" w:hAnsi="Times New Roman" w:cs="Times New Roman"/>
                <w:b/>
                <w:bCs/>
              </w:rPr>
              <w:t xml:space="preserve">Regarding </w:t>
            </w:r>
            <w:r w:rsidR="002A106D">
              <w:rPr>
                <w:rFonts w:ascii="Times New Roman" w:eastAsia="宋体" w:hAnsi="Times New Roman" w:cs="Times New Roman"/>
                <w:b/>
                <w:bCs/>
              </w:rPr>
              <w:t xml:space="preserve">question on </w:t>
            </w:r>
            <w:r>
              <w:rPr>
                <w:rFonts w:ascii="Times New Roman" w:eastAsia="宋体" w:hAnsi="Times New Roman" w:cs="Times New Roman"/>
                <w:b/>
                <w:bCs/>
              </w:rPr>
              <w:t>range</w:t>
            </w:r>
            <w:r w:rsidR="002A106D">
              <w:rPr>
                <w:rFonts w:ascii="Times New Roman" w:eastAsia="宋体" w:hAnsi="Times New Roman" w:cs="Times New Roman"/>
                <w:b/>
                <w:bCs/>
              </w:rPr>
              <w:t>:</w:t>
            </w:r>
          </w:p>
          <w:p w14:paraId="508ECED5" w14:textId="65673904" w:rsidR="009C7D05" w:rsidRPr="00C245F2" w:rsidRDefault="002A106D" w:rsidP="00E56830">
            <w:pPr>
              <w:pStyle w:val="aff6"/>
              <w:numPr>
                <w:ilvl w:val="0"/>
                <w:numId w:val="51"/>
              </w:numPr>
              <w:jc w:val="both"/>
              <w:rPr>
                <w:rFonts w:ascii="Times New Roman" w:eastAsia="宋体" w:hAnsi="Times New Roman" w:cs="Times New Roman"/>
                <w:lang w:val="en-US"/>
              </w:rPr>
            </w:pPr>
            <w:r w:rsidRPr="00C245F2">
              <w:rPr>
                <w:rFonts w:ascii="Times New Roman" w:eastAsia="宋体" w:hAnsi="Times New Roman" w:cs="Times New Roman"/>
                <w:lang w:val="en-US"/>
              </w:rPr>
              <w:t xml:space="preserve">Moderator intention was to understand the </w:t>
            </w:r>
            <w:proofErr w:type="spellStart"/>
            <w:proofErr w:type="gramStart"/>
            <w:r w:rsidRPr="00C245F2">
              <w:rPr>
                <w:rFonts w:ascii="Times New Roman" w:eastAsia="宋体" w:hAnsi="Times New Roman" w:cs="Times New Roman"/>
                <w:lang w:val="en-US"/>
              </w:rPr>
              <w:t>intention.</w:t>
            </w:r>
            <w:r w:rsidRPr="002A106D">
              <w:rPr>
                <w:rFonts w:ascii="Times New Roman" w:eastAsia="宋体" w:hAnsi="Times New Roman" w:cs="Times New Roman"/>
                <w:lang w:val="en-US"/>
              </w:rPr>
              <w:t>The</w:t>
            </w:r>
            <w:proofErr w:type="spellEnd"/>
            <w:proofErr w:type="gramEnd"/>
            <w:r w:rsidRPr="002A106D">
              <w:rPr>
                <w:rFonts w:ascii="Times New Roman" w:eastAsia="宋体" w:hAnsi="Times New Roman" w:cs="Times New Roman"/>
                <w:lang w:val="en-US"/>
              </w:rPr>
              <w:t xml:space="preserve"> provided information helps to improve the understanding.</w:t>
            </w:r>
          </w:p>
          <w:p w14:paraId="3C4DC1EA" w14:textId="77777777" w:rsidR="00471220" w:rsidRDefault="00A21328" w:rsidP="007602B9">
            <w:pPr>
              <w:jc w:val="both"/>
              <w:rPr>
                <w:rFonts w:ascii="Times New Roman" w:eastAsia="宋体" w:hAnsi="Times New Roman" w:cs="Times New Roman"/>
                <w:b/>
                <w:bCs/>
              </w:rPr>
            </w:pPr>
            <w:r>
              <w:rPr>
                <w:rFonts w:ascii="Times New Roman" w:eastAsia="宋体" w:hAnsi="Times New Roman" w:cs="Times New Roman"/>
                <w:b/>
                <w:bCs/>
              </w:rPr>
              <w:t>Regarding how to find out from UTO-UCI, when the information from UTO-UCI would be applicable:</w:t>
            </w:r>
          </w:p>
          <w:p w14:paraId="5B8FD462" w14:textId="19156FDA" w:rsidR="00A21328" w:rsidRPr="00C245F2" w:rsidRDefault="00A21328" w:rsidP="00E56830">
            <w:pPr>
              <w:pStyle w:val="aff6"/>
              <w:numPr>
                <w:ilvl w:val="0"/>
                <w:numId w:val="51"/>
              </w:numPr>
              <w:jc w:val="both"/>
              <w:rPr>
                <w:rFonts w:ascii="Times New Roman" w:eastAsia="宋体" w:hAnsi="Times New Roman" w:cs="Times New Roman"/>
                <w:lang w:val="en-US"/>
              </w:rPr>
            </w:pPr>
            <w:r w:rsidRPr="00D9602C">
              <w:rPr>
                <w:rFonts w:ascii="Times New Roman" w:eastAsia="宋体" w:hAnsi="Times New Roman" w:cs="Times New Roman"/>
                <w:lang w:val="en-US"/>
              </w:rPr>
              <w:t xml:space="preserve">It seems companies </w:t>
            </w:r>
            <w:r w:rsidR="0069027F" w:rsidRPr="00D9602C">
              <w:rPr>
                <w:rFonts w:ascii="Times New Roman" w:eastAsia="宋体" w:hAnsi="Times New Roman" w:cs="Times New Roman"/>
                <w:lang w:val="en-US"/>
              </w:rPr>
              <w:t xml:space="preserve">have differently </w:t>
            </w:r>
            <w:r w:rsidR="0071088D" w:rsidRPr="00D9602C">
              <w:rPr>
                <w:rFonts w:ascii="Times New Roman" w:eastAsia="宋体" w:hAnsi="Times New Roman" w:cs="Times New Roman"/>
                <w:lang w:val="en-US"/>
              </w:rPr>
              <w:t>understood</w:t>
            </w:r>
            <w:r w:rsidR="0069027F" w:rsidRPr="00D9602C">
              <w:rPr>
                <w:rFonts w:ascii="Times New Roman" w:eastAsia="宋体" w:hAnsi="Times New Roman" w:cs="Times New Roman"/>
                <w:lang w:val="en-US"/>
              </w:rPr>
              <w:t xml:space="preserve"> </w:t>
            </w:r>
            <w:r w:rsidR="0071088D" w:rsidRPr="00D9602C">
              <w:rPr>
                <w:rFonts w:ascii="Times New Roman" w:eastAsia="宋体" w:hAnsi="Times New Roman" w:cs="Times New Roman"/>
                <w:lang w:val="en-US"/>
              </w:rPr>
              <w:t xml:space="preserve">the question. Next meeting when details solutions are provided, </w:t>
            </w:r>
            <w:r w:rsidR="00D9602C" w:rsidRPr="00D9602C">
              <w:rPr>
                <w:rFonts w:ascii="Times New Roman" w:eastAsia="宋体" w:hAnsi="Times New Roman" w:cs="Times New Roman"/>
                <w:lang w:val="en-US"/>
              </w:rPr>
              <w:t>this aspect will be understood better.</w:t>
            </w:r>
          </w:p>
          <w:p w14:paraId="559C8204" w14:textId="77777777" w:rsidR="00D9602C" w:rsidRDefault="00D9602C" w:rsidP="00D9602C">
            <w:pPr>
              <w:jc w:val="both"/>
              <w:rPr>
                <w:rFonts w:ascii="Times New Roman" w:eastAsia="宋体" w:hAnsi="Times New Roman" w:cs="Times New Roman"/>
                <w:b/>
                <w:bCs/>
              </w:rPr>
            </w:pPr>
          </w:p>
          <w:p w14:paraId="3B9ED3A9" w14:textId="77777777" w:rsidR="003D1F51" w:rsidRDefault="003D1F51" w:rsidP="00D9602C">
            <w:pPr>
              <w:jc w:val="both"/>
              <w:rPr>
                <w:rFonts w:ascii="Times New Roman" w:eastAsia="宋体" w:hAnsi="Times New Roman" w:cs="Times New Roman"/>
                <w:b/>
                <w:bCs/>
              </w:rPr>
            </w:pPr>
            <w:r w:rsidRPr="003D1F51">
              <w:rPr>
                <w:rFonts w:ascii="Times New Roman" w:eastAsia="宋体" w:hAnsi="Times New Roman" w:cs="Times New Roman"/>
                <w:b/>
                <w:bCs/>
                <w:highlight w:val="cyan"/>
              </w:rPr>
              <w:t>Moderator recommendation:</w:t>
            </w:r>
          </w:p>
          <w:p w14:paraId="074A7CF9" w14:textId="568B3815" w:rsidR="003D1F51" w:rsidRPr="00C245F2" w:rsidRDefault="003D1F51" w:rsidP="00E56830">
            <w:pPr>
              <w:pStyle w:val="aff6"/>
              <w:numPr>
                <w:ilvl w:val="0"/>
                <w:numId w:val="51"/>
              </w:numPr>
              <w:jc w:val="both"/>
              <w:rPr>
                <w:rFonts w:ascii="Times New Roman" w:eastAsia="宋体" w:hAnsi="Times New Roman" w:cs="Times New Roman"/>
                <w:b/>
                <w:bCs/>
                <w:lang w:val="en-US"/>
              </w:rPr>
            </w:pPr>
            <w:r>
              <w:rPr>
                <w:rFonts w:ascii="Times New Roman" w:eastAsia="宋体" w:hAnsi="Times New Roman" w:cs="Times New Roman"/>
                <w:b/>
                <w:bCs/>
                <w:lang w:val="en-US"/>
              </w:rPr>
              <w:t xml:space="preserve">If time </w:t>
            </w:r>
            <w:r w:rsidR="00325D55">
              <w:rPr>
                <w:rFonts w:ascii="Times New Roman" w:eastAsia="宋体" w:hAnsi="Times New Roman" w:cs="Times New Roman"/>
                <w:b/>
                <w:bCs/>
                <w:lang w:val="en-US"/>
              </w:rPr>
              <w:t>allows</w:t>
            </w:r>
            <w:r w:rsidR="00752674">
              <w:rPr>
                <w:rFonts w:ascii="Times New Roman" w:eastAsia="宋体" w:hAnsi="Times New Roman" w:cs="Times New Roman"/>
                <w:b/>
                <w:bCs/>
                <w:lang w:val="en-US"/>
              </w:rPr>
              <w:t xml:space="preserve"> GTW, we can discuss whether the </w:t>
            </w:r>
            <w:r w:rsidR="00325D55">
              <w:rPr>
                <w:rFonts w:ascii="Times New Roman" w:eastAsia="宋体" w:hAnsi="Times New Roman" w:cs="Times New Roman"/>
                <w:b/>
                <w:bCs/>
                <w:lang w:val="en-US"/>
              </w:rPr>
              <w:t>group agrees to focus on one of the option 2-1 or 2-2 for design.</w:t>
            </w:r>
          </w:p>
          <w:p w14:paraId="57D35037" w14:textId="77777777" w:rsidR="00325D55" w:rsidRPr="00C245F2" w:rsidRDefault="00325D55" w:rsidP="00E56830">
            <w:pPr>
              <w:pStyle w:val="aff6"/>
              <w:numPr>
                <w:ilvl w:val="0"/>
                <w:numId w:val="51"/>
              </w:numPr>
              <w:jc w:val="both"/>
              <w:rPr>
                <w:rFonts w:ascii="Times New Roman" w:eastAsia="宋体" w:hAnsi="Times New Roman" w:cs="Times New Roman"/>
                <w:b/>
                <w:bCs/>
                <w:lang w:val="en-US"/>
              </w:rPr>
            </w:pPr>
            <w:r>
              <w:rPr>
                <w:rFonts w:ascii="Times New Roman" w:eastAsia="宋体" w:hAnsi="Times New Roman" w:cs="Times New Roman"/>
                <w:b/>
                <w:bCs/>
                <w:lang w:val="en-US"/>
              </w:rPr>
              <w:t>If time allows GTW, we can discuss whether the support to multiple CG configuration should be extended.</w:t>
            </w:r>
          </w:p>
          <w:p w14:paraId="3BA08B22" w14:textId="77777777" w:rsidR="00606082" w:rsidRDefault="00606082" w:rsidP="00325D55">
            <w:pPr>
              <w:jc w:val="both"/>
              <w:rPr>
                <w:rFonts w:ascii="Times New Roman" w:eastAsia="宋体" w:hAnsi="Times New Roman" w:cs="Times New Roman"/>
                <w:b/>
                <w:bCs/>
              </w:rPr>
            </w:pPr>
          </w:p>
          <w:p w14:paraId="013602BE" w14:textId="77777777" w:rsidR="00606082" w:rsidRDefault="00606082" w:rsidP="00606082">
            <w:pPr>
              <w:rPr>
                <w:rFonts w:cs="Times"/>
                <w:highlight w:val="green"/>
                <w:lang w:eastAsia="zh-CN"/>
              </w:rPr>
            </w:pPr>
            <w:r>
              <w:rPr>
                <w:rFonts w:cs="Times"/>
                <w:highlight w:val="green"/>
                <w:lang w:eastAsia="zh-CN"/>
              </w:rPr>
              <w:t>Agreement</w:t>
            </w:r>
          </w:p>
          <w:p w14:paraId="1013E12F" w14:textId="77777777" w:rsidR="00606082" w:rsidRDefault="00606082" w:rsidP="00606082">
            <w:pPr>
              <w:rPr>
                <w:rFonts w:eastAsia="Times New Roman" w:cs="Times"/>
                <w:szCs w:val="20"/>
              </w:rPr>
            </w:pPr>
            <w:r>
              <w:rPr>
                <w:rFonts w:eastAsia="Times New Roman" w:cs="Times"/>
                <w:szCs w:val="20"/>
              </w:rPr>
              <w:t xml:space="preserve">For dynamic indication of unused CG PUSCH transmission occasion(s) based on a UCI, the indicated “unused” CG PUSCH TO(s), if any, by the UCI in a CG PUSCH for a CG configuration </w:t>
            </w:r>
          </w:p>
          <w:p w14:paraId="65B2775A" w14:textId="77777777" w:rsidR="00606082" w:rsidRDefault="00606082" w:rsidP="00E56830">
            <w:pPr>
              <w:numPr>
                <w:ilvl w:val="0"/>
                <w:numId w:val="51"/>
              </w:numPr>
              <w:tabs>
                <w:tab w:val="left" w:pos="720"/>
              </w:tabs>
              <w:spacing w:after="0" w:line="240" w:lineRule="auto"/>
              <w:rPr>
                <w:rFonts w:eastAsia="Times New Roman" w:cs="Times"/>
                <w:szCs w:val="20"/>
              </w:rPr>
            </w:pPr>
            <w:r>
              <w:rPr>
                <w:rFonts w:cs="Times"/>
                <w:szCs w:val="20"/>
              </w:rPr>
              <w:t>can be consecutive or non-consecutive CG PUSCH TO(s) in time domain [in one CG period]</w:t>
            </w:r>
          </w:p>
          <w:p w14:paraId="0A99B4A4" w14:textId="77777777" w:rsidR="00606082" w:rsidRDefault="00606082" w:rsidP="00E56830">
            <w:pPr>
              <w:numPr>
                <w:ilvl w:val="0"/>
                <w:numId w:val="51"/>
              </w:numPr>
              <w:tabs>
                <w:tab w:val="left" w:pos="720"/>
              </w:tabs>
              <w:spacing w:after="0" w:line="240" w:lineRule="auto"/>
              <w:rPr>
                <w:rFonts w:eastAsia="Times New Roman" w:cs="Times"/>
                <w:szCs w:val="20"/>
              </w:rPr>
            </w:pPr>
            <w:r>
              <w:rPr>
                <w:rFonts w:cs="Times"/>
                <w:szCs w:val="20"/>
              </w:rPr>
              <w:t>FFS whether/how the unused TO(s) can be associated to multiple CG configuration.</w:t>
            </w:r>
          </w:p>
          <w:p w14:paraId="45B3B9D1" w14:textId="77777777" w:rsidR="00606082" w:rsidRDefault="00606082" w:rsidP="00606082">
            <w:pPr>
              <w:rPr>
                <w:rFonts w:cs="Times"/>
                <w:szCs w:val="20"/>
              </w:rPr>
            </w:pPr>
            <w:r>
              <w:rPr>
                <w:rFonts w:cs="Times"/>
                <w:szCs w:val="20"/>
              </w:rPr>
              <w:t>Note: FFSs and further details in corresponding agreement in RAN1#112 for the selected option are remained for further discussion</w:t>
            </w:r>
          </w:p>
          <w:p w14:paraId="1AEC5048" w14:textId="77777777" w:rsidR="00606082" w:rsidRDefault="00606082" w:rsidP="00606082">
            <w:pPr>
              <w:rPr>
                <w:rFonts w:cs="Times"/>
                <w:lang w:eastAsia="zh-CN"/>
              </w:rPr>
            </w:pPr>
            <w:r>
              <w:rPr>
                <w:rFonts w:cs="Times"/>
                <w:szCs w:val="20"/>
              </w:rPr>
              <w:t>Note: Above corresponds to Option 2 (</w:t>
            </w:r>
            <w:proofErr w:type="spellStart"/>
            <w:r>
              <w:rPr>
                <w:rFonts w:cs="Times"/>
                <w:szCs w:val="20"/>
              </w:rPr>
              <w:t>w.r.t.</w:t>
            </w:r>
            <w:proofErr w:type="spellEnd"/>
            <w:r>
              <w:rPr>
                <w:rFonts w:cs="Times"/>
                <w:szCs w:val="20"/>
              </w:rPr>
              <w:t xml:space="preserve"> agreement in RAN1#112)</w:t>
            </w:r>
          </w:p>
          <w:p w14:paraId="75E3B80A" w14:textId="75276F01" w:rsidR="00325D55" w:rsidRDefault="00325D55" w:rsidP="00325D55">
            <w:pPr>
              <w:jc w:val="both"/>
              <w:rPr>
                <w:rFonts w:ascii="Times New Roman" w:eastAsia="宋体" w:hAnsi="Times New Roman" w:cs="Times New Roman"/>
                <w:b/>
                <w:bCs/>
              </w:rPr>
            </w:pPr>
          </w:p>
          <w:p w14:paraId="0C701B1C" w14:textId="619237D0" w:rsidR="001939F4" w:rsidRDefault="001939F4" w:rsidP="00325D55">
            <w:pPr>
              <w:jc w:val="both"/>
              <w:rPr>
                <w:rFonts w:ascii="Times New Roman" w:eastAsia="宋体" w:hAnsi="Times New Roman" w:cs="Times New Roman"/>
                <w:b/>
                <w:bCs/>
              </w:rPr>
            </w:pPr>
            <w:r w:rsidRPr="00E56830">
              <w:rPr>
                <w:rFonts w:ascii="Times New Roman" w:eastAsia="宋体" w:hAnsi="Times New Roman" w:cs="Times New Roman"/>
                <w:b/>
                <w:bCs/>
                <w:highlight w:val="yellow"/>
              </w:rPr>
              <w:t>Proposal 2-1-2:</w:t>
            </w:r>
          </w:p>
          <w:p w14:paraId="156A6F57" w14:textId="67336C65" w:rsidR="00E56830" w:rsidRDefault="00E56830" w:rsidP="00325D55">
            <w:pPr>
              <w:jc w:val="both"/>
              <w:rPr>
                <w:rFonts w:ascii="Times New Roman" w:eastAsia="宋体" w:hAnsi="Times New Roman" w:cs="Times New Roman"/>
                <w:b/>
                <w:bCs/>
              </w:rPr>
            </w:pPr>
            <w:r>
              <w:rPr>
                <w:rFonts w:ascii="Times New Roman" w:eastAsia="宋体" w:hAnsi="Times New Roman" w:cs="Times New Roman"/>
                <w:b/>
                <w:bCs/>
              </w:rPr>
              <w:t>Select one of the following options:</w:t>
            </w:r>
          </w:p>
          <w:p w14:paraId="6989EF04" w14:textId="4C2C0672" w:rsidR="00DB4886" w:rsidRPr="00E56830" w:rsidRDefault="00DB4886" w:rsidP="00E56830">
            <w:pPr>
              <w:pStyle w:val="aff6"/>
              <w:numPr>
                <w:ilvl w:val="0"/>
                <w:numId w:val="51"/>
              </w:numPr>
              <w:spacing w:line="240" w:lineRule="auto"/>
              <w:rPr>
                <w:rFonts w:ascii="Arial" w:hAnsi="Arial" w:cs="Arial"/>
                <w:sz w:val="20"/>
                <w:szCs w:val="20"/>
                <w:lang w:val="en-US"/>
              </w:rPr>
            </w:pPr>
            <w:r w:rsidRPr="00E56830">
              <w:rPr>
                <w:rFonts w:ascii="Arial" w:hAnsi="Arial" w:cs="Arial"/>
                <w:b/>
                <w:bCs/>
                <w:sz w:val="20"/>
                <w:szCs w:val="20"/>
                <w:lang w:val="en-US"/>
              </w:rPr>
              <w:t>Option 2-1</w:t>
            </w:r>
            <w:r w:rsidRPr="00E56830">
              <w:rPr>
                <w:rFonts w:ascii="Arial" w:hAnsi="Arial" w:cs="Arial"/>
                <w:sz w:val="20"/>
                <w:szCs w:val="20"/>
                <w:lang w:val="en-US"/>
              </w:rPr>
              <w:t xml:space="preserve">: The </w:t>
            </w:r>
            <w:r w:rsidR="00E56830" w:rsidRPr="00E56830">
              <w:rPr>
                <w:rFonts w:ascii="Arial" w:hAnsi="Arial" w:cs="Arial"/>
                <w:sz w:val="20"/>
                <w:szCs w:val="20"/>
                <w:lang w:val="en-US"/>
              </w:rPr>
              <w:t>UTO-</w:t>
            </w:r>
            <w:r w:rsidRPr="00E56830">
              <w:rPr>
                <w:rFonts w:ascii="Arial" w:hAnsi="Arial" w:cs="Arial"/>
                <w:sz w:val="20"/>
                <w:szCs w:val="20"/>
                <w:lang w:val="en-US"/>
              </w:rPr>
              <w:t>UCI provides a bitmap where a bit corresponds to a TO within a time duration/range. The bit indicates whether the TO is “unused”.</w:t>
            </w:r>
          </w:p>
          <w:p w14:paraId="6BA36682" w14:textId="77777777" w:rsidR="00DB4886" w:rsidRPr="00E56830" w:rsidRDefault="00DB4886" w:rsidP="00E56830">
            <w:pPr>
              <w:pStyle w:val="aff6"/>
              <w:numPr>
                <w:ilvl w:val="1"/>
                <w:numId w:val="51"/>
              </w:numPr>
              <w:spacing w:line="240" w:lineRule="auto"/>
              <w:rPr>
                <w:rFonts w:ascii="Arial" w:hAnsi="Arial" w:cs="Arial"/>
                <w:sz w:val="20"/>
                <w:szCs w:val="20"/>
                <w:lang w:val="en-US"/>
              </w:rPr>
            </w:pPr>
            <w:r w:rsidRPr="00E56830">
              <w:rPr>
                <w:rFonts w:ascii="Arial" w:hAnsi="Arial" w:cs="Arial"/>
                <w:sz w:val="20"/>
                <w:szCs w:val="20"/>
                <w:lang w:val="en-US"/>
              </w:rPr>
              <w:t>Applicable time duration/range can be determined from information obtained from configuration</w:t>
            </w:r>
          </w:p>
          <w:p w14:paraId="76A0854E" w14:textId="77777777" w:rsidR="00DB4886" w:rsidRPr="00E56830" w:rsidRDefault="00DB4886" w:rsidP="00E56830">
            <w:pPr>
              <w:pStyle w:val="aff6"/>
              <w:numPr>
                <w:ilvl w:val="1"/>
                <w:numId w:val="51"/>
              </w:numPr>
              <w:spacing w:line="240" w:lineRule="auto"/>
              <w:rPr>
                <w:rFonts w:ascii="Arial" w:hAnsi="Arial" w:cs="Arial"/>
                <w:sz w:val="20"/>
                <w:szCs w:val="20"/>
              </w:rPr>
            </w:pPr>
            <w:r w:rsidRPr="00E56830">
              <w:rPr>
                <w:rFonts w:ascii="Arial" w:hAnsi="Arial" w:cs="Arial"/>
                <w:sz w:val="20"/>
                <w:szCs w:val="20"/>
                <w:lang w:val="en-US"/>
              </w:rPr>
              <w:lastRenderedPageBreak/>
              <w:t>FFS details</w:t>
            </w:r>
          </w:p>
          <w:p w14:paraId="0726F9C0" w14:textId="0F50D506" w:rsidR="00DB4886" w:rsidRPr="00E56830" w:rsidRDefault="00DB4886" w:rsidP="00E56830">
            <w:pPr>
              <w:pStyle w:val="aff6"/>
              <w:numPr>
                <w:ilvl w:val="0"/>
                <w:numId w:val="51"/>
              </w:numPr>
              <w:spacing w:line="240" w:lineRule="auto"/>
              <w:rPr>
                <w:rFonts w:ascii="Arial" w:hAnsi="Arial" w:cs="Arial"/>
                <w:sz w:val="20"/>
                <w:szCs w:val="20"/>
                <w:lang w:val="en-US"/>
              </w:rPr>
            </w:pPr>
            <w:r w:rsidRPr="00E56830">
              <w:rPr>
                <w:rFonts w:ascii="Arial" w:hAnsi="Arial" w:cs="Arial"/>
                <w:b/>
                <w:bCs/>
                <w:sz w:val="20"/>
                <w:szCs w:val="20"/>
                <w:lang w:val="en-US"/>
              </w:rPr>
              <w:t>Option 2-2:</w:t>
            </w:r>
            <w:r w:rsidRPr="00E56830">
              <w:rPr>
                <w:rFonts w:ascii="Arial" w:hAnsi="Arial" w:cs="Arial"/>
                <w:sz w:val="20"/>
                <w:szCs w:val="20"/>
                <w:lang w:val="en-US"/>
              </w:rPr>
              <w:t xml:space="preserve"> The </w:t>
            </w:r>
            <w:r w:rsidR="00E56830" w:rsidRPr="00E56830">
              <w:rPr>
                <w:rFonts w:ascii="Arial" w:hAnsi="Arial" w:cs="Arial"/>
                <w:sz w:val="20"/>
                <w:szCs w:val="20"/>
                <w:lang w:val="en-US"/>
              </w:rPr>
              <w:t>UTO-</w:t>
            </w:r>
            <w:r w:rsidRPr="00E56830">
              <w:rPr>
                <w:rFonts w:ascii="Arial" w:hAnsi="Arial" w:cs="Arial"/>
                <w:sz w:val="20"/>
                <w:szCs w:val="20"/>
                <w:lang w:val="en-US"/>
              </w:rPr>
              <w:t>UCI provides a bitmap where a bit corresponds to TOs within a time duration/range. The bit indicates whether all TOs within the time duration/range are “unused”.</w:t>
            </w:r>
          </w:p>
          <w:p w14:paraId="7D47EA53" w14:textId="77777777" w:rsidR="00DB4886" w:rsidRPr="00E56830" w:rsidRDefault="00DB4886" w:rsidP="00E56830">
            <w:pPr>
              <w:pStyle w:val="aff6"/>
              <w:numPr>
                <w:ilvl w:val="1"/>
                <w:numId w:val="51"/>
              </w:numPr>
              <w:spacing w:line="240" w:lineRule="auto"/>
              <w:rPr>
                <w:rFonts w:ascii="Arial" w:hAnsi="Arial" w:cs="Arial"/>
                <w:sz w:val="20"/>
                <w:szCs w:val="20"/>
                <w:lang w:val="en-US"/>
              </w:rPr>
            </w:pPr>
            <w:r w:rsidRPr="00E56830">
              <w:rPr>
                <w:rFonts w:ascii="Arial" w:hAnsi="Arial" w:cs="Arial"/>
                <w:sz w:val="20"/>
                <w:szCs w:val="20"/>
                <w:lang w:val="en-US"/>
              </w:rPr>
              <w:t>Applicable time duration/range can be determined from information obtained from configuration</w:t>
            </w:r>
          </w:p>
          <w:p w14:paraId="4AF57F77" w14:textId="77777777" w:rsidR="00DB4886" w:rsidRPr="00E56830" w:rsidRDefault="00DB4886" w:rsidP="00E56830">
            <w:pPr>
              <w:pStyle w:val="aff6"/>
              <w:numPr>
                <w:ilvl w:val="1"/>
                <w:numId w:val="51"/>
              </w:numPr>
              <w:spacing w:line="240" w:lineRule="auto"/>
              <w:rPr>
                <w:rFonts w:ascii="Arial" w:hAnsi="Arial" w:cs="Arial"/>
                <w:sz w:val="20"/>
                <w:szCs w:val="20"/>
              </w:rPr>
            </w:pPr>
            <w:r w:rsidRPr="00E56830">
              <w:rPr>
                <w:rFonts w:ascii="Arial" w:hAnsi="Arial" w:cs="Arial"/>
                <w:sz w:val="20"/>
                <w:szCs w:val="20"/>
                <w:lang w:val="en-US"/>
              </w:rPr>
              <w:t>FFS details</w:t>
            </w:r>
          </w:p>
          <w:p w14:paraId="03802938" w14:textId="5DA43EBE" w:rsidR="009B7894" w:rsidRPr="00E56830" w:rsidRDefault="00E56830" w:rsidP="00E56830">
            <w:pPr>
              <w:numPr>
                <w:ilvl w:val="0"/>
                <w:numId w:val="51"/>
              </w:numPr>
              <w:spacing w:line="252" w:lineRule="auto"/>
              <w:rPr>
                <w:rFonts w:eastAsia="Times New Roman" w:cs="Arial"/>
                <w:color w:val="00B050"/>
                <w:szCs w:val="20"/>
              </w:rPr>
            </w:pPr>
            <w:r w:rsidRPr="00E56830">
              <w:rPr>
                <w:rFonts w:eastAsia="Times New Roman" w:cs="Arial"/>
                <w:sz w:val="18"/>
                <w:szCs w:val="16"/>
              </w:rPr>
              <w:t>Note: The term “UTO-UCI” refers to the “UCI that provides information about unused CG PUSCH transmission occasions” for convenience</w:t>
            </w:r>
            <w:r w:rsidRPr="00E56830">
              <w:rPr>
                <w:rFonts w:eastAsia="Times New Roman" w:cs="Arial"/>
                <w:szCs w:val="20"/>
              </w:rPr>
              <w:t>.</w:t>
            </w:r>
          </w:p>
          <w:p w14:paraId="0544F712" w14:textId="2BD0888D" w:rsidR="009B7894" w:rsidRDefault="009B7894" w:rsidP="00325D55">
            <w:pPr>
              <w:jc w:val="both"/>
              <w:rPr>
                <w:rFonts w:ascii="Times New Roman" w:eastAsia="宋体" w:hAnsi="Times New Roman" w:cs="Times New Roman"/>
                <w:b/>
                <w:bCs/>
              </w:rPr>
            </w:pPr>
            <w:r w:rsidRPr="00D72282">
              <w:rPr>
                <w:rFonts w:ascii="Times New Roman" w:eastAsia="宋体" w:hAnsi="Times New Roman" w:cs="Times New Roman"/>
                <w:b/>
                <w:bCs/>
                <w:highlight w:val="yellow"/>
              </w:rPr>
              <w:t>Proposal 2-1-3:</w:t>
            </w:r>
          </w:p>
          <w:p w14:paraId="25FA13F4" w14:textId="77777777" w:rsidR="00E56830" w:rsidRDefault="00E56830" w:rsidP="00E56830">
            <w:pPr>
              <w:jc w:val="both"/>
              <w:rPr>
                <w:rFonts w:ascii="Times New Roman" w:eastAsia="宋体" w:hAnsi="Times New Roman" w:cs="Times New Roman"/>
                <w:b/>
                <w:bCs/>
              </w:rPr>
            </w:pPr>
            <w:r>
              <w:rPr>
                <w:rFonts w:ascii="Times New Roman" w:eastAsia="宋体" w:hAnsi="Times New Roman" w:cs="Times New Roman"/>
                <w:b/>
                <w:bCs/>
              </w:rPr>
              <w:t>Select one of the following options:</w:t>
            </w:r>
          </w:p>
          <w:p w14:paraId="2673384F" w14:textId="34371C53" w:rsidR="00E56830" w:rsidRPr="00C245F2" w:rsidRDefault="00E56830" w:rsidP="00E56830">
            <w:pPr>
              <w:pStyle w:val="aff6"/>
              <w:numPr>
                <w:ilvl w:val="0"/>
                <w:numId w:val="81"/>
              </w:numPr>
              <w:jc w:val="both"/>
              <w:rPr>
                <w:rFonts w:ascii="Times New Roman" w:eastAsia="宋体" w:hAnsi="Times New Roman" w:cs="Times New Roman"/>
                <w:b/>
                <w:bCs/>
                <w:lang w:val="en-US"/>
              </w:rPr>
            </w:pPr>
            <w:r>
              <w:rPr>
                <w:rFonts w:ascii="Times New Roman" w:eastAsia="宋体" w:hAnsi="Times New Roman" w:cs="Times New Roman"/>
                <w:b/>
                <w:bCs/>
                <w:lang w:val="en-US"/>
              </w:rPr>
              <w:t>Option 1:</w:t>
            </w:r>
            <w:r w:rsidR="00D6648A">
              <w:rPr>
                <w:rFonts w:ascii="Times New Roman" w:eastAsia="宋体" w:hAnsi="Times New Roman" w:cs="Times New Roman"/>
                <w:b/>
                <w:bCs/>
                <w:lang w:val="en-US"/>
              </w:rPr>
              <w:t xml:space="preserve"> </w:t>
            </w:r>
            <w:r w:rsidR="00310215" w:rsidRPr="00D72282">
              <w:rPr>
                <w:rFonts w:ascii="Times New Roman" w:eastAsia="宋体" w:hAnsi="Times New Roman" w:cs="Times New Roman"/>
                <w:lang w:val="en-US"/>
              </w:rPr>
              <w:t>The</w:t>
            </w:r>
            <w:r w:rsidR="00D6648A" w:rsidRPr="00D72282">
              <w:rPr>
                <w:rFonts w:ascii="Times New Roman" w:eastAsia="宋体" w:hAnsi="Times New Roman" w:cs="Times New Roman"/>
                <w:lang w:val="en-US"/>
              </w:rPr>
              <w:t xml:space="preserve"> unused CG PUSCH TOs</w:t>
            </w:r>
            <w:r w:rsidR="00310215" w:rsidRPr="00D72282">
              <w:rPr>
                <w:rFonts w:ascii="Times New Roman" w:eastAsia="宋体" w:hAnsi="Times New Roman" w:cs="Times New Roman"/>
                <w:lang w:val="en-US"/>
              </w:rPr>
              <w:t xml:space="preserve"> indicated</w:t>
            </w:r>
            <w:r w:rsidR="00D6648A" w:rsidRPr="00D72282">
              <w:rPr>
                <w:rFonts w:ascii="Times New Roman" w:eastAsia="宋体" w:hAnsi="Times New Roman" w:cs="Times New Roman"/>
                <w:lang w:val="en-US"/>
              </w:rPr>
              <w:t xml:space="preserve"> by a UT</w:t>
            </w:r>
            <w:r w:rsidR="00310215" w:rsidRPr="00D72282">
              <w:rPr>
                <w:rFonts w:ascii="Times New Roman" w:eastAsia="宋体" w:hAnsi="Times New Roman" w:cs="Times New Roman"/>
                <w:lang w:val="en-US"/>
              </w:rPr>
              <w:t>O</w:t>
            </w:r>
            <w:r w:rsidR="00D6648A" w:rsidRPr="00D72282">
              <w:rPr>
                <w:rFonts w:ascii="Times New Roman" w:eastAsia="宋体" w:hAnsi="Times New Roman" w:cs="Times New Roman"/>
                <w:lang w:val="en-US"/>
              </w:rPr>
              <w:t xml:space="preserve">-UCI in a CG PUSCH </w:t>
            </w:r>
            <w:r w:rsidR="00D72282" w:rsidRPr="00D72282">
              <w:rPr>
                <w:rFonts w:ascii="Times New Roman" w:eastAsia="宋体" w:hAnsi="Times New Roman" w:cs="Times New Roman"/>
                <w:lang w:val="en-US"/>
              </w:rPr>
              <w:t xml:space="preserve">in a CG configuration </w:t>
            </w:r>
            <w:r w:rsidR="00310215" w:rsidRPr="00D72282">
              <w:rPr>
                <w:rFonts w:ascii="Times New Roman" w:eastAsia="宋体" w:hAnsi="Times New Roman" w:cs="Times New Roman"/>
                <w:lang w:val="en-US"/>
              </w:rPr>
              <w:t>can be associated to multiple CG configurations.</w:t>
            </w:r>
          </w:p>
          <w:p w14:paraId="03C09A74" w14:textId="5FEF6F0F" w:rsidR="00E56830" w:rsidRPr="00C245F2" w:rsidRDefault="00E56830" w:rsidP="00E56830">
            <w:pPr>
              <w:pStyle w:val="aff6"/>
              <w:numPr>
                <w:ilvl w:val="0"/>
                <w:numId w:val="81"/>
              </w:numPr>
              <w:jc w:val="both"/>
              <w:rPr>
                <w:rFonts w:ascii="Times New Roman" w:eastAsia="宋体" w:hAnsi="Times New Roman" w:cs="Times New Roman"/>
                <w:b/>
                <w:bCs/>
                <w:lang w:val="en-US"/>
              </w:rPr>
            </w:pPr>
            <w:r>
              <w:rPr>
                <w:rFonts w:ascii="Times New Roman" w:eastAsia="宋体" w:hAnsi="Times New Roman" w:cs="Times New Roman"/>
                <w:b/>
                <w:bCs/>
                <w:lang w:val="en-US"/>
              </w:rPr>
              <w:t xml:space="preserve">Option 2: </w:t>
            </w:r>
            <w:r w:rsidR="00310215" w:rsidRPr="00D72282">
              <w:rPr>
                <w:rFonts w:ascii="Times New Roman" w:eastAsia="宋体" w:hAnsi="Times New Roman" w:cs="Times New Roman"/>
                <w:lang w:val="en-US"/>
              </w:rPr>
              <w:t xml:space="preserve">The unused CG PUSCH TOs indicated by a UTO-UCI in a CG PUSCH </w:t>
            </w:r>
            <w:r w:rsidR="00D72282" w:rsidRPr="00D72282">
              <w:rPr>
                <w:rFonts w:ascii="Times New Roman" w:eastAsia="宋体" w:hAnsi="Times New Roman" w:cs="Times New Roman"/>
                <w:lang w:val="en-US"/>
              </w:rPr>
              <w:t>in a CG configuration are</w:t>
            </w:r>
            <w:r w:rsidR="00310215" w:rsidRPr="00D72282">
              <w:rPr>
                <w:rFonts w:ascii="Times New Roman" w:eastAsia="宋体" w:hAnsi="Times New Roman" w:cs="Times New Roman"/>
                <w:lang w:val="en-US"/>
              </w:rPr>
              <w:t xml:space="preserve"> associated </w:t>
            </w:r>
            <w:r w:rsidR="00D72282" w:rsidRPr="00D72282">
              <w:rPr>
                <w:rFonts w:ascii="Times New Roman" w:eastAsia="宋体" w:hAnsi="Times New Roman" w:cs="Times New Roman"/>
                <w:lang w:val="en-US"/>
              </w:rPr>
              <w:t>only to the CG configuration.</w:t>
            </w:r>
            <w:r w:rsidR="00D72282">
              <w:rPr>
                <w:rFonts w:ascii="Times New Roman" w:eastAsia="宋体" w:hAnsi="Times New Roman" w:cs="Times New Roman"/>
                <w:b/>
                <w:bCs/>
                <w:lang w:val="en-US"/>
              </w:rPr>
              <w:t xml:space="preserve"> </w:t>
            </w:r>
          </w:p>
          <w:p w14:paraId="55562847" w14:textId="77777777" w:rsidR="009B7894" w:rsidRDefault="009B7894" w:rsidP="00325D55">
            <w:pPr>
              <w:jc w:val="both"/>
              <w:rPr>
                <w:rFonts w:ascii="Times New Roman" w:eastAsia="宋体" w:hAnsi="Times New Roman" w:cs="Times New Roman"/>
                <w:b/>
                <w:bCs/>
              </w:rPr>
            </w:pPr>
          </w:p>
          <w:p w14:paraId="210E746B" w14:textId="3C18548B" w:rsidR="001939F4" w:rsidRPr="00325D55" w:rsidRDefault="001939F4" w:rsidP="00325D55">
            <w:pPr>
              <w:jc w:val="both"/>
              <w:rPr>
                <w:rFonts w:ascii="Times New Roman" w:eastAsia="宋体" w:hAnsi="Times New Roman" w:cs="Times New Roman"/>
                <w:b/>
                <w:bCs/>
              </w:rPr>
            </w:pPr>
          </w:p>
        </w:tc>
      </w:tr>
      <w:tr w:rsidR="00310215" w14:paraId="2B291CD5" w14:textId="77777777" w:rsidTr="00D72282">
        <w:tc>
          <w:tcPr>
            <w:tcW w:w="1867" w:type="dxa"/>
            <w:shd w:val="clear" w:color="auto" w:fill="auto"/>
          </w:tcPr>
          <w:p w14:paraId="04F3EF72" w14:textId="27F74435" w:rsidR="00310215" w:rsidRDefault="005B4BE9" w:rsidP="008D686B">
            <w:pPr>
              <w:rPr>
                <w:rFonts w:ascii="Times New Roman" w:eastAsia="等线" w:hAnsi="Times New Roman" w:cs="Times New Roman"/>
                <w:b/>
                <w:szCs w:val="20"/>
                <w:lang w:val="de-DE" w:eastAsia="zh-CN"/>
              </w:rPr>
            </w:pPr>
            <w:r>
              <w:rPr>
                <w:rFonts w:ascii="Times New Roman" w:eastAsia="等线" w:hAnsi="Times New Roman" w:cs="Times New Roman" w:hint="eastAsia"/>
                <w:b/>
                <w:szCs w:val="20"/>
                <w:lang w:val="de-DE" w:eastAsia="zh-CN"/>
              </w:rPr>
              <w:lastRenderedPageBreak/>
              <w:t>D</w:t>
            </w:r>
            <w:r>
              <w:rPr>
                <w:rFonts w:ascii="Times New Roman" w:eastAsia="等线" w:hAnsi="Times New Roman" w:cs="Times New Roman"/>
                <w:b/>
                <w:szCs w:val="20"/>
                <w:lang w:val="de-DE" w:eastAsia="zh-CN"/>
              </w:rPr>
              <w:t>OCOMO</w:t>
            </w:r>
          </w:p>
        </w:tc>
        <w:tc>
          <w:tcPr>
            <w:tcW w:w="7762" w:type="dxa"/>
          </w:tcPr>
          <w:p w14:paraId="73615FDE" w14:textId="77777777" w:rsidR="00310215" w:rsidRPr="003853F0" w:rsidRDefault="003853F0" w:rsidP="00590696">
            <w:pPr>
              <w:jc w:val="both"/>
              <w:rPr>
                <w:rFonts w:ascii="Times New Roman" w:eastAsia="宋体" w:hAnsi="Times New Roman" w:cs="Times New Roman"/>
                <w:lang w:eastAsia="zh-CN"/>
              </w:rPr>
            </w:pPr>
            <w:r w:rsidRPr="003853F0">
              <w:rPr>
                <w:rFonts w:ascii="Times New Roman" w:eastAsia="宋体" w:hAnsi="Times New Roman" w:cs="Times New Roman" w:hint="eastAsia"/>
                <w:lang w:eastAsia="zh-CN"/>
              </w:rPr>
              <w:t>Q</w:t>
            </w:r>
            <w:r w:rsidRPr="003853F0">
              <w:rPr>
                <w:rFonts w:ascii="Times New Roman" w:eastAsia="宋体" w:hAnsi="Times New Roman" w:cs="Times New Roman"/>
                <w:lang w:eastAsia="zh-CN"/>
              </w:rPr>
              <w:t>1: Prefer option 2-1.</w:t>
            </w:r>
          </w:p>
          <w:p w14:paraId="5F1F93AC" w14:textId="77777777" w:rsidR="003853F0" w:rsidRPr="00697452" w:rsidRDefault="003853F0" w:rsidP="00590696">
            <w:pPr>
              <w:jc w:val="both"/>
              <w:rPr>
                <w:rFonts w:ascii="Times New Roman" w:eastAsia="宋体" w:hAnsi="Times New Roman" w:cs="Times New Roman"/>
                <w:lang w:eastAsia="zh-CN"/>
              </w:rPr>
            </w:pPr>
            <w:r w:rsidRPr="00697452">
              <w:rPr>
                <w:rFonts w:ascii="Times New Roman" w:eastAsia="宋体" w:hAnsi="Times New Roman" w:cs="Times New Roman" w:hint="eastAsia"/>
                <w:lang w:eastAsia="zh-CN"/>
              </w:rPr>
              <w:t>Q</w:t>
            </w:r>
            <w:r w:rsidRPr="00697452">
              <w:rPr>
                <w:rFonts w:ascii="Times New Roman" w:eastAsia="宋体" w:hAnsi="Times New Roman" w:cs="Times New Roman"/>
                <w:lang w:eastAsia="zh-CN"/>
              </w:rPr>
              <w:t xml:space="preserve">3: </w:t>
            </w:r>
            <w:r w:rsidR="00697452" w:rsidRPr="00697452">
              <w:rPr>
                <w:rFonts w:ascii="Times New Roman" w:eastAsia="宋体" w:hAnsi="Times New Roman" w:cs="Times New Roman"/>
                <w:lang w:eastAsia="zh-CN"/>
              </w:rPr>
              <w:t>For simplicity, the offset can be a fixed value.</w:t>
            </w:r>
          </w:p>
          <w:p w14:paraId="1D3591DA" w14:textId="4BEEA751" w:rsidR="00697452" w:rsidRPr="003853F0" w:rsidRDefault="00697452" w:rsidP="00590696">
            <w:pPr>
              <w:jc w:val="both"/>
              <w:rPr>
                <w:rFonts w:ascii="Times New Roman" w:eastAsia="宋体" w:hAnsi="Times New Roman" w:cs="Times New Roman"/>
                <w:b/>
                <w:bCs/>
                <w:lang w:eastAsia="zh-CN"/>
              </w:rPr>
            </w:pPr>
            <w:r w:rsidRPr="00697452">
              <w:rPr>
                <w:rFonts w:ascii="Times New Roman" w:eastAsia="宋体" w:hAnsi="Times New Roman" w:cs="Times New Roman" w:hint="eastAsia"/>
                <w:lang w:eastAsia="zh-CN"/>
              </w:rPr>
              <w:t>Q</w:t>
            </w:r>
            <w:r w:rsidRPr="00697452">
              <w:rPr>
                <w:rFonts w:ascii="Times New Roman" w:eastAsia="宋体" w:hAnsi="Times New Roman" w:cs="Times New Roman"/>
                <w:lang w:eastAsia="zh-CN"/>
              </w:rPr>
              <w:t xml:space="preserve">4: </w:t>
            </w:r>
            <w:r>
              <w:rPr>
                <w:rFonts w:ascii="Times New Roman" w:eastAsia="宋体" w:hAnsi="Times New Roman" w:cs="Times New Roman"/>
                <w:lang w:eastAsia="zh-CN"/>
              </w:rPr>
              <w:t>Suggest to focus on indication for single CG configuration. Support of multiple CG configurations should be lower priority issue.</w:t>
            </w:r>
          </w:p>
        </w:tc>
      </w:tr>
    </w:tbl>
    <w:p w14:paraId="77B2E1A8" w14:textId="77777777" w:rsidR="002A4CBC" w:rsidRDefault="002A4CBC"/>
    <w:p w14:paraId="2487F33A" w14:textId="77777777" w:rsidR="002A4CBC" w:rsidRDefault="002A4CBC"/>
    <w:p w14:paraId="0E8AC207" w14:textId="77777777" w:rsidR="002A4CBC" w:rsidRDefault="00967D01">
      <w:pPr>
        <w:pStyle w:val="21"/>
      </w:pPr>
      <w:r>
        <w:t>3.2</w:t>
      </w:r>
      <w:r>
        <w:tab/>
        <w:t>When the UCI is sent? (UCI transmission occasions)</w:t>
      </w:r>
    </w:p>
    <w:p w14:paraId="7C4244BB" w14:textId="77777777" w:rsidR="002A4CBC" w:rsidRDefault="00967D01">
      <w:pPr>
        <w:rPr>
          <w:b/>
          <w:bCs/>
          <w:lang w:val="en-GB" w:eastAsia="ja-JP"/>
        </w:rPr>
      </w:pPr>
      <w:r>
        <w:rPr>
          <w:b/>
          <w:bCs/>
          <w:highlight w:val="cyan"/>
          <w:lang w:val="en-GB" w:eastAsia="ja-JP"/>
        </w:rPr>
        <w:t>Moderator’s summary:</w:t>
      </w:r>
    </w:p>
    <w:p w14:paraId="1553B0FF" w14:textId="77777777" w:rsidR="002A4CBC" w:rsidRDefault="00967D01">
      <w:pPr>
        <w:rPr>
          <w:lang w:eastAsia="ja-JP"/>
        </w:rPr>
      </w:pPr>
      <w:r>
        <w:rPr>
          <w:lang w:eastAsia="ja-JP"/>
        </w:rPr>
        <w:t>In previous meeting, the following agreement was made:</w:t>
      </w:r>
    </w:p>
    <w:p w14:paraId="46B9F23D" w14:textId="77777777" w:rsidR="002A4CBC" w:rsidRDefault="00967D01">
      <w:pPr>
        <w:rPr>
          <w:b/>
          <w:bCs/>
          <w:highlight w:val="green"/>
          <w:lang w:eastAsia="zh-CN"/>
        </w:rPr>
      </w:pPr>
      <w:r>
        <w:rPr>
          <w:b/>
          <w:bCs/>
          <w:highlight w:val="green"/>
          <w:lang w:eastAsia="zh-CN"/>
        </w:rPr>
        <w:t>Agreement</w:t>
      </w:r>
    </w:p>
    <w:p w14:paraId="668EF290" w14:textId="77777777" w:rsidR="002A4CBC" w:rsidRDefault="00967D01">
      <w:pPr>
        <w:jc w:val="both"/>
        <w:rPr>
          <w:rFonts w:ascii="Times New Roman" w:hAnsi="Times New Roman" w:cs="Times New Roman"/>
          <w:szCs w:val="20"/>
        </w:rPr>
      </w:pPr>
      <w:r>
        <w:rPr>
          <w:rFonts w:ascii="Times New Roman" w:hAnsi="Times New Roman" w:cs="Times New Roman"/>
          <w:szCs w:val="20"/>
        </w:rPr>
        <w:t>For dynamic indication of unused CG PUSCH occasion(s) based on a UCI, the following options for further down-scoping with possible revision, are considered for the transmission occasion of the UCI:</w:t>
      </w:r>
    </w:p>
    <w:p w14:paraId="14FC6771" w14:textId="77777777" w:rsidR="002A4CBC" w:rsidRDefault="00967D01">
      <w:pPr>
        <w:pStyle w:val="aff6"/>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A transmitted CG PUSCH, includes the UCI.</w:t>
      </w:r>
    </w:p>
    <w:p w14:paraId="32190775" w14:textId="77777777" w:rsidR="002A4CBC" w:rsidRDefault="00967D01">
      <w:pPr>
        <w:pStyle w:val="aff6"/>
        <w:numPr>
          <w:ilvl w:val="1"/>
          <w:numId w:val="51"/>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053FF032" w14:textId="77777777" w:rsidR="002A4CBC" w:rsidRDefault="00967D01">
      <w:pPr>
        <w:pStyle w:val="aff6"/>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A transmitted CG PUSCH includes the UCI, if it is transmitted in an occasion determined by RRC.</w:t>
      </w:r>
    </w:p>
    <w:p w14:paraId="00EE55BB" w14:textId="77777777" w:rsidR="002A4CBC" w:rsidRDefault="00967D01">
      <w:pPr>
        <w:pStyle w:val="aff6"/>
        <w:numPr>
          <w:ilvl w:val="1"/>
          <w:numId w:val="51"/>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525B96D0" w14:textId="77777777" w:rsidR="002A4CBC" w:rsidRDefault="00967D01">
      <w:pPr>
        <w:pStyle w:val="aff6"/>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3:</w:t>
      </w:r>
      <w:r>
        <w:rPr>
          <w:rFonts w:ascii="Times New Roman" w:hAnsi="Times New Roman" w:cs="Times New Roman"/>
          <w:sz w:val="20"/>
          <w:szCs w:val="20"/>
          <w:lang w:val="en-US"/>
        </w:rPr>
        <w:t xml:space="preserve"> A transmitted CG PUSCH includes the UCI, if it is transmitted in a pre-defined transmission occasion.</w:t>
      </w:r>
    </w:p>
    <w:p w14:paraId="1EB58607" w14:textId="77777777" w:rsidR="002A4CBC" w:rsidRDefault="00967D01">
      <w:pPr>
        <w:pStyle w:val="aff6"/>
        <w:numPr>
          <w:ilvl w:val="1"/>
          <w:numId w:val="51"/>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34E37F07" w14:textId="77777777" w:rsidR="002A4CBC" w:rsidRDefault="00967D01">
      <w:pPr>
        <w:pStyle w:val="aff6"/>
        <w:numPr>
          <w:ilvl w:val="2"/>
          <w:numId w:val="51"/>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 of a pre-determined occasion: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CG period or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multiple CG periods</w:t>
      </w:r>
    </w:p>
    <w:p w14:paraId="168D0A22" w14:textId="77777777" w:rsidR="002A4CBC" w:rsidRDefault="00967D01">
      <w:pPr>
        <w:pStyle w:val="aff6"/>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4:</w:t>
      </w:r>
      <w:r>
        <w:rPr>
          <w:rFonts w:ascii="Times New Roman" w:hAnsi="Times New Roman" w:cs="Times New Roman"/>
          <w:sz w:val="20"/>
          <w:szCs w:val="20"/>
          <w:lang w:val="en-US"/>
        </w:rPr>
        <w:t xml:space="preserve"> A transmitted CG PUSCH includes the UCI, if it is transmitted in a transmission occasion determined satisfying given condition(s).</w:t>
      </w:r>
    </w:p>
    <w:p w14:paraId="3BCA84FB" w14:textId="77777777" w:rsidR="002A4CBC" w:rsidRDefault="00967D01">
      <w:pPr>
        <w:pStyle w:val="aff6"/>
        <w:numPr>
          <w:ilvl w:val="1"/>
          <w:numId w:val="51"/>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635C67B9" w14:textId="77777777" w:rsidR="002A4CBC" w:rsidRDefault="00967D01">
      <w:pPr>
        <w:pStyle w:val="aff6"/>
        <w:numPr>
          <w:ilvl w:val="2"/>
          <w:numId w:val="51"/>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s of a condition: A first transmitted PUSCH in a CG period, or a first PUSCH transmission within a multiple of CG periods.</w:t>
      </w:r>
    </w:p>
    <w:p w14:paraId="6B041C8A" w14:textId="77777777" w:rsidR="002A4CBC" w:rsidRDefault="00967D01">
      <w:pPr>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17C7CF66" w14:textId="77777777" w:rsidR="002A4CBC" w:rsidRDefault="002A4CBC">
      <w:pPr>
        <w:rPr>
          <w:rFonts w:cs="Arial"/>
          <w:b/>
          <w:szCs w:val="20"/>
          <w:highlight w:val="cyan"/>
        </w:rPr>
      </w:pPr>
    </w:p>
    <w:p w14:paraId="676C39DE" w14:textId="77777777" w:rsidR="002A4CBC" w:rsidRDefault="00967D01">
      <w:pPr>
        <w:rPr>
          <w:rFonts w:cs="Arial"/>
          <w:b/>
          <w:szCs w:val="20"/>
        </w:rPr>
      </w:pPr>
      <w:r>
        <w:rPr>
          <w:rFonts w:cs="Arial"/>
          <w:b/>
          <w:szCs w:val="20"/>
          <w:highlight w:val="cyan"/>
        </w:rPr>
        <w:t>Companies’ view:</w:t>
      </w:r>
    </w:p>
    <w:p w14:paraId="3DF4F43B" w14:textId="77777777" w:rsidR="002A4CBC" w:rsidRDefault="00967D01">
      <w:pPr>
        <w:pStyle w:val="aff6"/>
        <w:numPr>
          <w:ilvl w:val="0"/>
          <w:numId w:val="59"/>
        </w:numPr>
        <w:rPr>
          <w:rFonts w:ascii="Arial" w:hAnsi="Arial" w:cs="Arial"/>
          <w:b/>
          <w:bCs/>
          <w:sz w:val="20"/>
          <w:szCs w:val="20"/>
          <w:lang w:eastAsia="ja-JP"/>
        </w:rPr>
      </w:pPr>
      <w:r>
        <w:rPr>
          <w:rFonts w:ascii="Arial" w:hAnsi="Arial" w:cs="Arial"/>
          <w:b/>
          <w:bCs/>
          <w:sz w:val="20"/>
          <w:szCs w:val="20"/>
          <w:lang w:eastAsia="ja-JP"/>
        </w:rPr>
        <w:t>Option 1:</w:t>
      </w:r>
    </w:p>
    <w:p w14:paraId="794A5B90" w14:textId="77777777" w:rsidR="002A4CBC" w:rsidRDefault="00967D01">
      <w:pPr>
        <w:pStyle w:val="aff6"/>
        <w:numPr>
          <w:ilvl w:val="1"/>
          <w:numId w:val="59"/>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HiSi, Nokia, Lenovo, Google (modification), MTK, Samsung, Apple, DENSO, Intel</w:t>
      </w:r>
    </w:p>
    <w:p w14:paraId="34A7A53D" w14:textId="77777777" w:rsidR="002A4CBC" w:rsidRDefault="00967D01">
      <w:pPr>
        <w:pStyle w:val="aff6"/>
        <w:numPr>
          <w:ilvl w:val="1"/>
          <w:numId w:val="59"/>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1E7AEDCD" w14:textId="77777777" w:rsidR="002A4CBC" w:rsidRDefault="00967D01">
      <w:pPr>
        <w:pStyle w:val="aff6"/>
        <w:numPr>
          <w:ilvl w:val="0"/>
          <w:numId w:val="59"/>
        </w:numPr>
        <w:rPr>
          <w:rFonts w:ascii="Arial" w:hAnsi="Arial" w:cs="Arial"/>
          <w:sz w:val="20"/>
          <w:szCs w:val="20"/>
          <w:lang w:val="sv-SE" w:eastAsia="ja-JP"/>
        </w:rPr>
      </w:pPr>
      <w:r>
        <w:rPr>
          <w:rFonts w:ascii="Arial" w:hAnsi="Arial" w:cs="Arial"/>
          <w:b/>
          <w:bCs/>
          <w:sz w:val="20"/>
          <w:szCs w:val="20"/>
          <w:lang w:val="sv-SE" w:eastAsia="ja-JP"/>
        </w:rPr>
        <w:t xml:space="preserve">Option 2: </w:t>
      </w:r>
      <w:r>
        <w:rPr>
          <w:rFonts w:ascii="Arial" w:hAnsi="Arial" w:cs="Arial"/>
          <w:color w:val="4472C4" w:themeColor="accent1"/>
          <w:sz w:val="20"/>
          <w:szCs w:val="20"/>
          <w:lang w:val="sv-SE" w:eastAsia="ja-JP"/>
        </w:rPr>
        <w:t>FW , ZTE, IDC, xiaomi, DENSO</w:t>
      </w:r>
    </w:p>
    <w:p w14:paraId="6D01A6BD" w14:textId="77777777" w:rsidR="002A4CBC" w:rsidRDefault="00967D01">
      <w:pPr>
        <w:pStyle w:val="aff6"/>
        <w:numPr>
          <w:ilvl w:val="0"/>
          <w:numId w:val="59"/>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7366959F" w14:textId="77777777" w:rsidR="002A4CBC" w:rsidRDefault="00967D01">
      <w:pPr>
        <w:pStyle w:val="aff6"/>
        <w:numPr>
          <w:ilvl w:val="1"/>
          <w:numId w:val="59"/>
        </w:numPr>
        <w:rPr>
          <w:rFonts w:ascii="Arial" w:hAnsi="Arial" w:cs="Arial"/>
          <w:sz w:val="20"/>
          <w:szCs w:val="20"/>
          <w:lang w:val="en-US"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Spreadtrum, HW/HiSi, xiaomi, OPPO, New H3C</w:t>
      </w:r>
      <w:r>
        <w:rPr>
          <w:rFonts w:ascii="Arial" w:hAnsi="Arial" w:cs="Arial"/>
          <w:color w:val="FF0000"/>
          <w:sz w:val="20"/>
          <w:szCs w:val="20"/>
          <w:lang w:val="en-US" w:eastAsia="ja-JP"/>
        </w:rPr>
        <w:t>, SONY</w:t>
      </w:r>
    </w:p>
    <w:p w14:paraId="4186E36E" w14:textId="77777777" w:rsidR="002A4CBC" w:rsidRDefault="00967D01">
      <w:pPr>
        <w:pStyle w:val="aff6"/>
        <w:numPr>
          <w:ilvl w:val="1"/>
          <w:numId w:val="59"/>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6ECFD7BD" w14:textId="77777777" w:rsidR="002A4CBC" w:rsidRDefault="00967D01">
      <w:pPr>
        <w:pStyle w:val="aff6"/>
        <w:numPr>
          <w:ilvl w:val="0"/>
          <w:numId w:val="59"/>
        </w:numPr>
        <w:rPr>
          <w:rFonts w:ascii="Arial" w:hAnsi="Arial" w:cs="Arial"/>
          <w:b/>
          <w:bCs/>
          <w:sz w:val="20"/>
          <w:szCs w:val="20"/>
          <w:lang w:eastAsia="ja-JP"/>
        </w:rPr>
      </w:pPr>
      <w:r>
        <w:rPr>
          <w:rFonts w:ascii="Arial" w:hAnsi="Arial" w:cs="Arial"/>
          <w:b/>
          <w:bCs/>
          <w:sz w:val="20"/>
          <w:szCs w:val="20"/>
          <w:lang w:eastAsia="ja-JP"/>
        </w:rPr>
        <w:t>Option 4:</w:t>
      </w:r>
    </w:p>
    <w:p w14:paraId="36945344" w14:textId="77777777" w:rsidR="002A4CBC" w:rsidRDefault="00967D01">
      <w:pPr>
        <w:pStyle w:val="aff6"/>
        <w:numPr>
          <w:ilvl w:val="1"/>
          <w:numId w:val="59"/>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734B16DD" w14:textId="77777777" w:rsidR="002A4CBC" w:rsidRDefault="00967D01">
      <w:pPr>
        <w:pStyle w:val="aff6"/>
        <w:numPr>
          <w:ilvl w:val="1"/>
          <w:numId w:val="59"/>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22B92136" w14:textId="77777777" w:rsidR="002A4CBC" w:rsidRDefault="00967D01">
      <w:pPr>
        <w:pStyle w:val="aff6"/>
        <w:numPr>
          <w:ilvl w:val="0"/>
          <w:numId w:val="59"/>
        </w:numPr>
        <w:rPr>
          <w:rFonts w:ascii="Arial" w:hAnsi="Arial" w:cs="Arial"/>
          <w:b/>
          <w:bCs/>
          <w:sz w:val="20"/>
          <w:szCs w:val="20"/>
          <w:lang w:val="en-US" w:eastAsia="ja-JP"/>
        </w:rPr>
      </w:pPr>
      <w:r>
        <w:rPr>
          <w:rFonts w:ascii="Arial" w:hAnsi="Arial" w:cs="Arial"/>
          <w:b/>
          <w:bCs/>
          <w:sz w:val="20"/>
          <w:szCs w:val="20"/>
          <w:lang w:val="en-US" w:eastAsia="ja-JP"/>
        </w:rPr>
        <w:t xml:space="preserve">Other options: </w:t>
      </w:r>
      <w:r>
        <w:rPr>
          <w:rFonts w:ascii="Arial" w:hAnsi="Arial" w:cs="Arial"/>
          <w:color w:val="4472C4" w:themeColor="accent1"/>
          <w:sz w:val="20"/>
          <w:szCs w:val="20"/>
          <w:lang w:val="en-US" w:eastAsia="ja-JP"/>
        </w:rPr>
        <w:t>FW (MAC CE/DCI), IDC (L1/L2)</w:t>
      </w:r>
    </w:p>
    <w:p w14:paraId="333BD116" w14:textId="77777777" w:rsidR="002A4CBC" w:rsidRDefault="002A4CBC">
      <w:pPr>
        <w:rPr>
          <w:rFonts w:cs="Arial"/>
          <w:szCs w:val="20"/>
          <w:lang w:eastAsia="ja-JP"/>
        </w:rPr>
      </w:pPr>
    </w:p>
    <w:p w14:paraId="18D102E0" w14:textId="77777777" w:rsidR="002A4CBC" w:rsidRDefault="002A4CBC">
      <w:pPr>
        <w:rPr>
          <w:rFonts w:cs="Arial"/>
          <w:b/>
          <w:szCs w:val="20"/>
          <w:highlight w:val="cyan"/>
        </w:rPr>
      </w:pPr>
    </w:p>
    <w:p w14:paraId="25680299" w14:textId="77777777" w:rsidR="002A4CBC" w:rsidRDefault="00967D01">
      <w:pPr>
        <w:rPr>
          <w:rFonts w:cs="Arial"/>
          <w:b/>
          <w:szCs w:val="20"/>
        </w:rPr>
      </w:pPr>
      <w:r>
        <w:rPr>
          <w:rFonts w:cs="Arial"/>
          <w:b/>
          <w:szCs w:val="20"/>
          <w:highlight w:val="cyan"/>
        </w:rPr>
        <w:t>Moderator’s observation:</w:t>
      </w:r>
    </w:p>
    <w:p w14:paraId="22387C67" w14:textId="77777777" w:rsidR="002A4CBC" w:rsidRDefault="00967D01">
      <w:pPr>
        <w:rPr>
          <w:rFonts w:cs="Arial"/>
          <w:bCs/>
          <w:szCs w:val="20"/>
        </w:rPr>
      </w:pPr>
      <w:r>
        <w:rPr>
          <w:rFonts w:cs="Arial"/>
          <w:b/>
          <w:szCs w:val="20"/>
        </w:rPr>
        <w:t>Observation 1:</w:t>
      </w:r>
      <w:r>
        <w:rPr>
          <w:rFonts w:cs="Arial"/>
          <w:bCs/>
          <w:szCs w:val="20"/>
        </w:rPr>
        <w:t xml:space="preserve"> Majority of companies support Option 1 and opposed by one companies. Option 4 has the least supporting companies while it is opposed by 3 companies. </w:t>
      </w:r>
    </w:p>
    <w:p w14:paraId="6C094692" w14:textId="77777777" w:rsidR="002A4CBC" w:rsidRDefault="00967D01">
      <w:pPr>
        <w:rPr>
          <w:rFonts w:cs="Arial"/>
          <w:bCs/>
          <w:szCs w:val="20"/>
        </w:rPr>
      </w:pPr>
      <w:r>
        <w:rPr>
          <w:rFonts w:cs="Arial"/>
          <w:b/>
          <w:szCs w:val="20"/>
        </w:rPr>
        <w:t>Observation 2:</w:t>
      </w:r>
      <w:r>
        <w:rPr>
          <w:rFonts w:cs="Arial"/>
          <w:bCs/>
          <w:szCs w:val="20"/>
        </w:rPr>
        <w:t xml:space="preserve"> Regarding Option 2 and 3, they are supported equally while a company opposes Option 3.</w:t>
      </w:r>
    </w:p>
    <w:p w14:paraId="3AE52FFF" w14:textId="77777777" w:rsidR="002A4CBC" w:rsidRDefault="002A4CBC">
      <w:pPr>
        <w:rPr>
          <w:b/>
          <w:bCs/>
          <w:lang w:eastAsia="ja-JP"/>
        </w:rPr>
      </w:pPr>
    </w:p>
    <w:p w14:paraId="056F2547" w14:textId="77777777" w:rsidR="002A4CBC" w:rsidRDefault="00967D01">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6</w:t>
      </w:r>
      <w:r>
        <w:rPr>
          <w:rFonts w:cs="Arial"/>
          <w:szCs w:val="20"/>
        </w:rPr>
        <w:fldChar w:fldCharType="end"/>
      </w:r>
      <w:r>
        <w:rPr>
          <w:rFonts w:cs="Arial"/>
          <w:szCs w:val="20"/>
        </w:rPr>
        <w:t>: Summary of Contributions inputs for Section 3.2</w:t>
      </w:r>
    </w:p>
    <w:tbl>
      <w:tblPr>
        <w:tblStyle w:val="afe"/>
        <w:tblW w:w="0" w:type="auto"/>
        <w:tblLayout w:type="fixed"/>
        <w:tblLook w:val="04A0" w:firstRow="1" w:lastRow="0" w:firstColumn="1" w:lastColumn="0" w:noHBand="0" w:noVBand="1"/>
      </w:tblPr>
      <w:tblGrid>
        <w:gridCol w:w="1271"/>
        <w:gridCol w:w="8358"/>
      </w:tblGrid>
      <w:tr w:rsidR="002A4CBC" w14:paraId="09C5C1DA" w14:textId="77777777">
        <w:tc>
          <w:tcPr>
            <w:tcW w:w="1271" w:type="dxa"/>
            <w:shd w:val="clear" w:color="auto" w:fill="FFF2CC" w:themeFill="accent4" w:themeFillTint="33"/>
          </w:tcPr>
          <w:p w14:paraId="13F5CDE4" w14:textId="77777777" w:rsidR="002A4CBC" w:rsidRDefault="00967D01">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FF2CC" w:themeFill="accent4" w:themeFillTint="33"/>
          </w:tcPr>
          <w:p w14:paraId="57E8670A" w14:textId="77777777" w:rsidR="002A4CBC" w:rsidRDefault="00967D01">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ntributions inputs</w:t>
            </w:r>
          </w:p>
        </w:tc>
      </w:tr>
      <w:tr w:rsidR="002A4CBC" w14:paraId="30D4A2DF" w14:textId="77777777">
        <w:tc>
          <w:tcPr>
            <w:tcW w:w="1271" w:type="dxa"/>
          </w:tcPr>
          <w:p w14:paraId="02AA8C2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63CFAAB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that gNB can transmit, to UE, RRC message(s) (or MAC CE/DCI) indicating the candidate positions for UCI transmission (i.e., Option 2).</w:t>
            </w:r>
          </w:p>
        </w:tc>
      </w:tr>
      <w:tr w:rsidR="002A4CBC" w14:paraId="7DAA2C45" w14:textId="77777777">
        <w:tc>
          <w:tcPr>
            <w:tcW w:w="1271" w:type="dxa"/>
          </w:tcPr>
          <w:p w14:paraId="6879099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0671079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1</w:t>
            </w:r>
            <w:r>
              <w:rPr>
                <w:rFonts w:ascii="Times New Roman" w:hAnsi="Times New Roman" w:cs="Times New Roman"/>
                <w:sz w:val="20"/>
                <w:szCs w:val="20"/>
              </w:rPr>
              <w:tab/>
              <w:t>For dynamic indication of unused CG PUSCH occasion(s) based on a UCI, for the transmission occasion of the UCI, Option 4 is not supported.</w:t>
            </w:r>
          </w:p>
          <w:p w14:paraId="393D3F1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2</w:t>
            </w:r>
            <w:r>
              <w:rPr>
                <w:rFonts w:ascii="Times New Roman" w:hAnsi="Times New Roman" w:cs="Times New Roman"/>
                <w:sz w:val="20"/>
                <w:szCs w:val="20"/>
              </w:rPr>
              <w:tab/>
              <w:t>For dynamic indication of unused CG PUSCH occasion(s) based on a UCI, for the transmission occasion of the UCI, any transmitted CG PUSCH, includes the UCI (i.e., Option 1).</w:t>
            </w:r>
          </w:p>
        </w:tc>
      </w:tr>
      <w:tr w:rsidR="002A4CBC" w14:paraId="70467D38" w14:textId="77777777">
        <w:tc>
          <w:tcPr>
            <w:tcW w:w="1271" w:type="dxa"/>
          </w:tcPr>
          <w:p w14:paraId="047147E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08DF637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transmission occasions of the UCI indicating unused CG PUSCH occasion(s)</w:t>
            </w:r>
          </w:p>
          <w:p w14:paraId="7CF7DF89"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Support Option 1: A transmitted CG PUSCH includes the UCI</w:t>
            </w:r>
          </w:p>
          <w:p w14:paraId="4C478F04"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FFS: The first transmitted PUSCH over CG PUSCH occasions indicated by the same UCI includes the UCI</w:t>
            </w:r>
          </w:p>
        </w:tc>
      </w:tr>
      <w:tr w:rsidR="002A4CBC" w14:paraId="4C80B11C" w14:textId="77777777">
        <w:tc>
          <w:tcPr>
            <w:tcW w:w="1271" w:type="dxa"/>
          </w:tcPr>
          <w:p w14:paraId="5B3EB55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0FBFCF4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CG PUSCH(s) to include the UCI providing information about unused CG PUSCH occasions, each transmitted CG PUSCH includes the UCI.</w:t>
            </w:r>
          </w:p>
        </w:tc>
      </w:tr>
      <w:tr w:rsidR="002A4CBC" w14:paraId="36C93831" w14:textId="77777777">
        <w:tc>
          <w:tcPr>
            <w:tcW w:w="1271" w:type="dxa"/>
          </w:tcPr>
          <w:p w14:paraId="00176DD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1DDDB5D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1</w:t>
            </w:r>
            <w:r>
              <w:rPr>
                <w:rFonts w:ascii="Times New Roman" w:hAnsi="Times New Roman" w:cs="Times New Roman"/>
                <w:sz w:val="20"/>
                <w:szCs w:val="20"/>
              </w:rPr>
              <w:t>: Considering the efficiency and reliability, transmitting the UCI in one CG PUSCH transmission occasion is more suitable.</w:t>
            </w:r>
          </w:p>
          <w:p w14:paraId="5D94A4D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signaling overhead of the UCI signaling should be considered for down selection of Option 1or Option 2.</w:t>
            </w:r>
          </w:p>
          <w:p w14:paraId="2A8476A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UCI signaling is transmitted in the first valid/transmitted CG PUSCH.</w:t>
            </w:r>
          </w:p>
        </w:tc>
      </w:tr>
      <w:tr w:rsidR="002A4CBC" w14:paraId="7D643DED" w14:textId="77777777">
        <w:tc>
          <w:tcPr>
            <w:tcW w:w="1271" w:type="dxa"/>
          </w:tcPr>
          <w:p w14:paraId="607D80D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9C5D96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For dynamic indication of unused CG PUSCH occasion(s) based on a UCI, support that a transmitted CG PUSCH includes the UCI, if it is transmitted in a pre-defined transmission, examples of a pre-determined occasion can be as following:</w:t>
            </w:r>
          </w:p>
          <w:p w14:paraId="46314D6F"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lastRenderedPageBreak/>
              <w:t>• 1st configured PUSCH TO in a CG period or 1st configured PUSCH TO in a multiple CG periods</w:t>
            </w:r>
          </w:p>
          <w:p w14:paraId="6C746414"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The last configured PUSCH TO in a CG period or last configured PUSCH TO in a multiple CG periods.</w:t>
            </w:r>
          </w:p>
          <w:p w14:paraId="48303B6A"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Both the penultimate configured and last configured PUSCH TO in a CG period, or both the penultimate configured and last configured PUSCH TO in a multiple CG periods.</w:t>
            </w:r>
          </w:p>
        </w:tc>
      </w:tr>
      <w:tr w:rsidR="002A4CBC" w14:paraId="234E0E5E" w14:textId="77777777">
        <w:tc>
          <w:tcPr>
            <w:tcW w:w="1271" w:type="dxa"/>
          </w:tcPr>
          <w:p w14:paraId="09A8A6E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IDC</w:t>
            </w:r>
          </w:p>
        </w:tc>
        <w:tc>
          <w:tcPr>
            <w:tcW w:w="8358" w:type="dxa"/>
          </w:tcPr>
          <w:p w14:paraId="2618DFC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location for transmitting the UCI on unused PUSCH occasions is configured in RRC or indicated in L1/L2 signaling</w:t>
            </w:r>
          </w:p>
        </w:tc>
      </w:tr>
      <w:tr w:rsidR="002A4CBC" w14:paraId="086C68FC" w14:textId="77777777">
        <w:tc>
          <w:tcPr>
            <w:tcW w:w="1271" w:type="dxa"/>
          </w:tcPr>
          <w:p w14:paraId="0489F8A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3C14E39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egarding when to transmit the UCI, Option 3 and Option 1 (if UCI size is small) is preferred.</w:t>
            </w:r>
          </w:p>
        </w:tc>
      </w:tr>
      <w:tr w:rsidR="002A4CBC" w14:paraId="23B581D9" w14:textId="77777777">
        <w:tc>
          <w:tcPr>
            <w:tcW w:w="1271" w:type="dxa"/>
          </w:tcPr>
          <w:p w14:paraId="42043D7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37B63D9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Do not support Option 3 and Option 4 for the possible transmission occasions of the UCI.</w:t>
            </w:r>
          </w:p>
          <w:p w14:paraId="6564C6E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Option 1, sending UCI indication every PUSCH and only once per slot.</w:t>
            </w:r>
          </w:p>
          <w:p w14:paraId="662E927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The benefits of other UCI periodicities can be further discussed and if shown to be beneficial, RRC configured periodicities can be considered (Option 2).</w:t>
            </w:r>
          </w:p>
        </w:tc>
      </w:tr>
      <w:tr w:rsidR="002A4CBC" w14:paraId="64730383" w14:textId="77777777">
        <w:tc>
          <w:tcPr>
            <w:tcW w:w="1271" w:type="dxa"/>
          </w:tcPr>
          <w:p w14:paraId="0543388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7EDC4C9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transmitted CG PUSCH includes the UCI.</w:t>
            </w:r>
          </w:p>
        </w:tc>
      </w:tr>
      <w:tr w:rsidR="002A4CBC" w14:paraId="64D3F30F" w14:textId="77777777">
        <w:tc>
          <w:tcPr>
            <w:tcW w:w="1271" w:type="dxa"/>
          </w:tcPr>
          <w:p w14:paraId="2B5A9D8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E59C47E" w14:textId="77777777" w:rsidR="002A4CBC" w:rsidRDefault="00967D01">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URI is transmitted on every CG occasion where UE sends PUSCH. </w:t>
            </w:r>
            <w:r>
              <w:rPr>
                <w:rFonts w:ascii="Times New Roman" w:hAnsi="Times New Roman" w:cs="Times New Roman"/>
                <w:sz w:val="20"/>
                <w:szCs w:val="20"/>
                <w:lang w:val="de-DE"/>
              </w:rPr>
              <w:t>(Option 1)</w:t>
            </w:r>
          </w:p>
        </w:tc>
      </w:tr>
      <w:tr w:rsidR="002A4CBC" w14:paraId="61C9CBD8" w14:textId="77777777">
        <w:tc>
          <w:tcPr>
            <w:tcW w:w="1271" w:type="dxa"/>
          </w:tcPr>
          <w:p w14:paraId="322065C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14:paraId="1FEC9F1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pport a modified version of Option 1:</w:t>
            </w:r>
          </w:p>
          <w:p w14:paraId="53A0FAF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 transmitted CG PUSCH within a confiurable time window includes the UCI.</w:t>
            </w:r>
          </w:p>
        </w:tc>
      </w:tr>
      <w:tr w:rsidR="002A4CBC" w14:paraId="76955ABF" w14:textId="77777777">
        <w:tc>
          <w:tcPr>
            <w:tcW w:w="1271" w:type="dxa"/>
          </w:tcPr>
          <w:p w14:paraId="159E1B0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6D8085A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UCI is multiplexed in PUSCH at every transmission occasion (e.g., Option-1). The last PUSCH TO does not carry UCI if the unused TO indication is limited to PUSCH within the current CG period.</w:t>
            </w:r>
          </w:p>
        </w:tc>
      </w:tr>
      <w:tr w:rsidR="002A4CBC" w14:paraId="4C044B2A" w14:textId="77777777">
        <w:tc>
          <w:tcPr>
            <w:tcW w:w="1271" w:type="dxa"/>
          </w:tcPr>
          <w:p w14:paraId="5AC7390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27E30A0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UE is configured to provide the UCI for a CG PUSCH configuration, there are no restrictions on the CG-PUSCH transmissions that include the UCI (Option 1).</w:t>
            </w:r>
          </w:p>
        </w:tc>
      </w:tr>
      <w:tr w:rsidR="002A4CBC" w14:paraId="570A7FDA" w14:textId="77777777">
        <w:tc>
          <w:tcPr>
            <w:tcW w:w="1271" w:type="dxa"/>
          </w:tcPr>
          <w:p w14:paraId="5BC472E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1A7A0B2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multiplexed in the first transmitted PUSCH in a CG period.</w:t>
            </w:r>
          </w:p>
        </w:tc>
      </w:tr>
      <w:tr w:rsidR="002A4CBC" w14:paraId="6CC4BB9F" w14:textId="77777777">
        <w:tc>
          <w:tcPr>
            <w:tcW w:w="1271" w:type="dxa"/>
          </w:tcPr>
          <w:p w14:paraId="48D7C03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17F6A92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 transmitted CG PUSCH, includes the UCI (option 1).</w:t>
            </w:r>
          </w:p>
        </w:tc>
      </w:tr>
      <w:tr w:rsidR="002A4CBC" w14:paraId="16CDCED2" w14:textId="77777777">
        <w:tc>
          <w:tcPr>
            <w:tcW w:w="1271" w:type="dxa"/>
          </w:tcPr>
          <w:p w14:paraId="525EBD4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178FD94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Sending CG PUSCH carrying the dynamic indication based on UCI in the TO in the first half of CG period can better meet the timeline, and the UCI can also indicate more TOs in the CG period.</w:t>
            </w:r>
          </w:p>
          <w:p w14:paraId="04906BF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Details of option 2 and option 3 should be updated as follows:</w:t>
            </w:r>
          </w:p>
          <w:p w14:paraId="338B9CE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2: A transmitted CG PUSCH includes the UCI, if it is transmitted in an occasion determined by RRC.</w:t>
            </w:r>
          </w:p>
          <w:p w14:paraId="0E0F3B8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A number N can be configured by RRC, and the first N PUSCH TOs within a CG period/ a multiple CG periods includes the UCI, and N=1</w:t>
            </w:r>
          </w:p>
          <w:p w14:paraId="796AD22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3: A transmitted CG PUSCH includes the UCI, if it is transmitted in a pre-defined transmission occasion.</w:t>
            </w:r>
          </w:p>
          <w:p w14:paraId="120CF98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A number N can be predefined by specification, and the first N PUSCH TOs within a CG period/ a multiple CG periods includes the UCI, and N=1</w:t>
            </w:r>
          </w:p>
        </w:tc>
      </w:tr>
      <w:tr w:rsidR="002A4CBC" w14:paraId="736FB7A2" w14:textId="77777777">
        <w:tc>
          <w:tcPr>
            <w:tcW w:w="1271" w:type="dxa"/>
          </w:tcPr>
          <w:p w14:paraId="7083FDC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12AC34BB" w14:textId="77777777" w:rsidR="002A4CBC" w:rsidRDefault="00967D01">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For determining which CG PUSCH includes the UCI, option 1 and option 4 are not supported. </w:t>
            </w:r>
            <w:r>
              <w:rPr>
                <w:rFonts w:ascii="Times New Roman" w:hAnsi="Times New Roman" w:cs="Times New Roman"/>
                <w:sz w:val="20"/>
                <w:szCs w:val="20"/>
                <w:lang w:val="de-DE"/>
              </w:rPr>
              <w:t>Support option 2 or option 3.</w:t>
            </w:r>
          </w:p>
        </w:tc>
      </w:tr>
      <w:tr w:rsidR="002A4CBC" w14:paraId="7635FD9E" w14:textId="77777777">
        <w:tc>
          <w:tcPr>
            <w:tcW w:w="1271" w:type="dxa"/>
          </w:tcPr>
          <w:p w14:paraId="1FE4A98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22496F0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gNB should define the candidate PUSCH occasions for carrying the unused indication by RRC.</w:t>
            </w:r>
          </w:p>
        </w:tc>
      </w:tr>
      <w:tr w:rsidR="002A4CBC" w14:paraId="5B8D4D6E" w14:textId="77777777">
        <w:tc>
          <w:tcPr>
            <w:tcW w:w="1271" w:type="dxa"/>
          </w:tcPr>
          <w:p w14:paraId="104F839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Sony</w:t>
            </w:r>
          </w:p>
        </w:tc>
        <w:tc>
          <w:tcPr>
            <w:tcW w:w="8358" w:type="dxa"/>
          </w:tcPr>
          <w:p w14:paraId="5577448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 transmitted CG PUSCH includes the UCI, if it is transmitted in a pre-defined transmission occasion (known as Option 3) and if it is transmitted in a transmission occasion determined satisfying given condition(s) (known as Option 4).</w:t>
            </w:r>
          </w:p>
        </w:tc>
      </w:tr>
      <w:tr w:rsidR="002A4CBC" w14:paraId="1179EEB6" w14:textId="77777777">
        <w:tc>
          <w:tcPr>
            <w:tcW w:w="1271" w:type="dxa"/>
          </w:tcPr>
          <w:p w14:paraId="56E052F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14:paraId="76DCD8E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transmitted in the first N PUSCH TO(s) in a multi-PUSCHs CG period, where N is configured by RRC.</w:t>
            </w:r>
          </w:p>
        </w:tc>
      </w:tr>
      <w:tr w:rsidR="002A4CBC" w14:paraId="65DE8170" w14:textId="77777777">
        <w:tc>
          <w:tcPr>
            <w:tcW w:w="1271" w:type="dxa"/>
          </w:tcPr>
          <w:p w14:paraId="0DC7790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w H3C</w:t>
            </w:r>
          </w:p>
        </w:tc>
        <w:tc>
          <w:tcPr>
            <w:tcW w:w="8358" w:type="dxa"/>
          </w:tcPr>
          <w:p w14:paraId="387B1B9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dynamic indication of unused CG PUSCH occasion(s) based on a UCI, Option 3 on a transmitted CG PUSCH including the UCI, if it is transmitted in a pre-defined transmission occasion is supported.</w:t>
            </w:r>
          </w:p>
        </w:tc>
      </w:tr>
      <w:tr w:rsidR="002A4CBC" w14:paraId="1C735930" w14:textId="77777777">
        <w:tc>
          <w:tcPr>
            <w:tcW w:w="1271" w:type="dxa"/>
          </w:tcPr>
          <w:p w14:paraId="2418A31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6036924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w:t>
            </w:r>
            <w:r>
              <w:rPr>
                <w:rFonts w:ascii="Times New Roman" w:hAnsi="Times New Roman" w:cs="Times New Roman"/>
                <w:sz w:val="20"/>
                <w:szCs w:val="20"/>
              </w:rPr>
              <w:tab/>
              <w:t>RAN1 to study the following options regarding when the UCI is sent.</w:t>
            </w:r>
          </w:p>
          <w:p w14:paraId="2896D2F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1: The UCI is multiplexed in the first transmitted CG PUSCH within a CG period.</w:t>
            </w:r>
          </w:p>
          <w:p w14:paraId="3D27018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2: The UCI is multiplexed in all transmitted CG PUSCHs.</w:t>
            </w:r>
          </w:p>
        </w:tc>
      </w:tr>
      <w:tr w:rsidR="002A4CBC" w14:paraId="457E7891" w14:textId="77777777">
        <w:tc>
          <w:tcPr>
            <w:tcW w:w="1271" w:type="dxa"/>
          </w:tcPr>
          <w:p w14:paraId="10314D8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E78B5C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onsider the following two options for further discussion regarding TO(s) of UCI.</w:t>
            </w:r>
          </w:p>
          <w:p w14:paraId="07E326F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1: A transmitted CG PUSCH includes the UCI.</w:t>
            </w:r>
          </w:p>
          <w:p w14:paraId="305A424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4: A transmitted CG PUSCH includes the UCI, if it is transmitted in a transmission occasion determined satisfying given condition(s).</w:t>
            </w:r>
          </w:p>
          <w:p w14:paraId="11AE276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FFS details</w:t>
            </w:r>
          </w:p>
          <w:p w14:paraId="612AE42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Examples of a condition: A first transmitted PUSCH in a CG period, or a first PUSCH transmission within a multiple of CG periods.</w:t>
            </w:r>
          </w:p>
        </w:tc>
      </w:tr>
      <w:tr w:rsidR="002A4CBC" w14:paraId="0A0BD07F" w14:textId="77777777">
        <w:tc>
          <w:tcPr>
            <w:tcW w:w="1271" w:type="dxa"/>
          </w:tcPr>
          <w:p w14:paraId="1FE41D75" w14:textId="77777777" w:rsidR="002A4CBC" w:rsidRDefault="002A4CBC">
            <w:pPr>
              <w:spacing w:line="240" w:lineRule="auto"/>
              <w:ind w:left="57"/>
              <w:rPr>
                <w:rFonts w:ascii="Times New Roman" w:hAnsi="Times New Roman" w:cs="Times New Roman"/>
                <w:szCs w:val="20"/>
                <w:lang w:eastAsia="ja-JP"/>
              </w:rPr>
            </w:pPr>
          </w:p>
        </w:tc>
        <w:tc>
          <w:tcPr>
            <w:tcW w:w="8358" w:type="dxa"/>
          </w:tcPr>
          <w:p w14:paraId="0D4ACF9F" w14:textId="77777777" w:rsidR="002A4CBC" w:rsidRDefault="002A4CBC">
            <w:pPr>
              <w:rPr>
                <w:rFonts w:ascii="Times New Roman" w:hAnsi="Times New Roman" w:cs="Times New Roman"/>
                <w:b/>
                <w:color w:val="E66E0A"/>
                <w:szCs w:val="20"/>
              </w:rPr>
            </w:pPr>
          </w:p>
        </w:tc>
      </w:tr>
    </w:tbl>
    <w:p w14:paraId="024A416D" w14:textId="77777777" w:rsidR="002A4CBC" w:rsidRDefault="002A4CBC">
      <w:pPr>
        <w:rPr>
          <w:rFonts w:cs="Arial"/>
          <w:szCs w:val="20"/>
          <w:lang w:eastAsia="ja-JP"/>
        </w:rPr>
      </w:pPr>
    </w:p>
    <w:p w14:paraId="75BCA94B" w14:textId="77777777" w:rsidR="002A4CBC" w:rsidRDefault="00967D01">
      <w:pPr>
        <w:pStyle w:val="31"/>
      </w:pPr>
      <w:r>
        <w:t>3.2.1</w:t>
      </w:r>
      <w:r>
        <w:tab/>
        <w:t>Initial Discussions</w:t>
      </w:r>
    </w:p>
    <w:p w14:paraId="61B79304"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5A8FD918" w14:textId="77777777" w:rsidR="002A4CBC" w:rsidRDefault="00967D01">
      <w:pPr>
        <w:rPr>
          <w:rFonts w:cs="Arial"/>
          <w:szCs w:val="20"/>
          <w:lang w:eastAsia="ja-JP"/>
        </w:rPr>
      </w:pPr>
      <w:r>
        <w:rPr>
          <w:rFonts w:cs="Arial"/>
          <w:szCs w:val="20"/>
          <w:lang w:eastAsia="ja-JP"/>
        </w:rPr>
        <w:t>Based on the observations, the following is recommended.</w:t>
      </w:r>
    </w:p>
    <w:p w14:paraId="5B8842FC" w14:textId="77777777" w:rsidR="002A4CBC" w:rsidRDefault="00967D01">
      <w:pPr>
        <w:rPr>
          <w:rFonts w:cs="Arial"/>
          <w:b/>
          <w:bCs/>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157EB283" w14:textId="77777777" w:rsidR="002A4CBC" w:rsidRDefault="00967D01">
      <w:pPr>
        <w:pStyle w:val="aff6"/>
        <w:numPr>
          <w:ilvl w:val="0"/>
          <w:numId w:val="60"/>
        </w:numPr>
        <w:rPr>
          <w:rFonts w:ascii="Arial" w:hAnsi="Arial" w:cs="Arial"/>
          <w:b/>
          <w:bCs/>
          <w:sz w:val="20"/>
          <w:szCs w:val="18"/>
          <w:lang w:val="en-US" w:eastAsia="ja-JP"/>
        </w:rPr>
      </w:pPr>
      <w:r>
        <w:rPr>
          <w:rFonts w:ascii="Arial" w:hAnsi="Arial" w:cs="Arial"/>
          <w:b/>
          <w:bCs/>
          <w:sz w:val="20"/>
          <w:szCs w:val="18"/>
          <w:lang w:eastAsia="ja-JP"/>
        </w:rPr>
        <w:t xml:space="preserve">Prioritize Option 1, 2, 3. </w:t>
      </w:r>
    </w:p>
    <w:p w14:paraId="389313D2" w14:textId="77777777" w:rsidR="002A4CBC" w:rsidRDefault="00967D01">
      <w:pPr>
        <w:pStyle w:val="aff6"/>
        <w:numPr>
          <w:ilvl w:val="0"/>
          <w:numId w:val="60"/>
        </w:numPr>
        <w:rPr>
          <w:rFonts w:ascii="Arial" w:hAnsi="Arial" w:cs="Arial"/>
          <w:b/>
          <w:bCs/>
          <w:sz w:val="20"/>
          <w:szCs w:val="18"/>
          <w:lang w:val="en-US" w:eastAsia="ja-JP"/>
        </w:rPr>
      </w:pPr>
      <w:r>
        <w:rPr>
          <w:rFonts w:ascii="Arial" w:hAnsi="Arial" w:cs="Arial"/>
          <w:b/>
          <w:bCs/>
          <w:sz w:val="20"/>
          <w:szCs w:val="18"/>
          <w:lang w:val="en-US" w:eastAsia="ja-JP"/>
        </w:rPr>
        <w:t>Among this options, discuss whether it is possible to support Option 1.</w:t>
      </w:r>
    </w:p>
    <w:p w14:paraId="7D6C3D05" w14:textId="77777777" w:rsidR="002A4CBC" w:rsidRDefault="002A4CBC">
      <w:pPr>
        <w:pStyle w:val="aff6"/>
        <w:rPr>
          <w:rFonts w:ascii="Arial" w:hAnsi="Arial" w:cs="Arial"/>
          <w:b/>
          <w:bCs/>
          <w:sz w:val="20"/>
          <w:szCs w:val="18"/>
          <w:lang w:val="en-US" w:eastAsia="ja-JP"/>
        </w:rPr>
      </w:pPr>
    </w:p>
    <w:p w14:paraId="3C6DF1F0" w14:textId="77777777" w:rsidR="002A4CBC" w:rsidRDefault="002A4CBC">
      <w:pPr>
        <w:rPr>
          <w:rFonts w:cs="Arial"/>
          <w:b/>
          <w:bCs/>
          <w:szCs w:val="20"/>
          <w:highlight w:val="cyan"/>
          <w:lang w:val="en-GB" w:eastAsia="ja-JP"/>
        </w:rPr>
      </w:pPr>
    </w:p>
    <w:p w14:paraId="60E7473F" w14:textId="77777777" w:rsidR="002A4CBC" w:rsidRDefault="00967D01">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23A52B88" w14:textId="77777777" w:rsidR="002A4CBC" w:rsidRDefault="00967D01">
      <w:pPr>
        <w:pStyle w:val="aff6"/>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w:t>
      </w:r>
    </w:p>
    <w:p w14:paraId="1283CC9D" w14:textId="77777777" w:rsidR="002A4CBC" w:rsidRDefault="002A4CBC">
      <w:pPr>
        <w:pStyle w:val="aff6"/>
        <w:ind w:left="360"/>
        <w:rPr>
          <w:rFonts w:ascii="Arial" w:hAnsi="Arial" w:cs="Arial"/>
          <w:sz w:val="20"/>
          <w:szCs w:val="20"/>
          <w:lang w:val="en-GB" w:eastAsia="ja-JP"/>
        </w:rPr>
      </w:pPr>
    </w:p>
    <w:p w14:paraId="654D4C18" w14:textId="77777777" w:rsidR="002A4CBC" w:rsidRDefault="00967D01">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616D233C" w14:textId="77777777" w:rsidR="002A4CBC" w:rsidRDefault="002A4CBC">
      <w:pPr>
        <w:pStyle w:val="aff6"/>
        <w:rPr>
          <w:rFonts w:ascii="Arial" w:hAnsi="Arial" w:cs="Arial"/>
          <w:b/>
          <w:bCs/>
          <w:sz w:val="20"/>
          <w:szCs w:val="20"/>
          <w:lang w:val="en-US" w:eastAsia="ja-JP"/>
        </w:rPr>
      </w:pPr>
    </w:p>
    <w:p w14:paraId="32EDB1EE" w14:textId="77777777" w:rsidR="002A4CBC" w:rsidRDefault="002A4CBC">
      <w:pPr>
        <w:pStyle w:val="aff6"/>
        <w:ind w:left="360"/>
        <w:jc w:val="both"/>
        <w:rPr>
          <w:rFonts w:ascii="Arial" w:hAnsi="Arial" w:cs="Arial"/>
          <w:b/>
          <w:bCs/>
          <w:sz w:val="20"/>
          <w:szCs w:val="20"/>
          <w:lang w:val="en-US" w:eastAsia="ja-JP"/>
        </w:rPr>
      </w:pPr>
    </w:p>
    <w:p w14:paraId="63CFB7F9"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867"/>
        <w:gridCol w:w="7762"/>
      </w:tblGrid>
      <w:tr w:rsidR="002A4CBC" w14:paraId="68759591" w14:textId="77777777">
        <w:tc>
          <w:tcPr>
            <w:tcW w:w="1867" w:type="dxa"/>
            <w:shd w:val="clear" w:color="auto" w:fill="A8D08D" w:themeFill="accent6" w:themeFillTint="99"/>
          </w:tcPr>
          <w:p w14:paraId="32D1B45C"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3200EC4A"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0C60E2B8" w14:textId="77777777">
        <w:tc>
          <w:tcPr>
            <w:tcW w:w="1867" w:type="dxa"/>
          </w:tcPr>
          <w:p w14:paraId="01F7CED8" w14:textId="77777777" w:rsidR="002A4CBC" w:rsidRDefault="00967D01">
            <w:pPr>
              <w:rPr>
                <w:rFonts w:ascii="Times New Roman" w:hAnsi="Times New Roman" w:cs="Times New Roman"/>
                <w:b/>
                <w:bCs/>
                <w:szCs w:val="18"/>
                <w:lang w:val="de-DE" w:eastAsia="ja-JP"/>
              </w:rPr>
            </w:pPr>
            <w:r>
              <w:rPr>
                <w:rFonts w:ascii="Times New Roman" w:eastAsia="宋体" w:hAnsi="Times New Roman" w:cs="Times New Roman" w:hint="eastAsia"/>
                <w:b/>
                <w:bCs/>
                <w:szCs w:val="18"/>
                <w:lang w:val="de-DE" w:eastAsia="zh-CN"/>
              </w:rPr>
              <w:t>ZTE, Sanechips</w:t>
            </w:r>
          </w:p>
        </w:tc>
        <w:tc>
          <w:tcPr>
            <w:tcW w:w="7762" w:type="dxa"/>
          </w:tcPr>
          <w:p w14:paraId="1AC6EEEA"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For simple UL traffic of XR, jitter is considered as ignored (at least in the study item). In this case, we think Option 3 is sufficient, and can work well. </w:t>
            </w:r>
          </w:p>
          <w:p w14:paraId="5CC8548F"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Whereas, we can also accept more conservative approach, i.e., option 1.</w:t>
            </w:r>
            <w:r>
              <w:rPr>
                <w:rFonts w:ascii="Times New Roman" w:eastAsia="宋体" w:hAnsi="Times New Roman" w:cs="Times New Roman" w:hint="eastAsia"/>
                <w:bCs/>
                <w:szCs w:val="18"/>
                <w:lang w:eastAsia="zh-CN"/>
              </w:rPr>
              <w:t>(</w:t>
            </w:r>
            <w:r>
              <w:rPr>
                <w:rFonts w:ascii="Times New Roman" w:eastAsia="宋体" w:hAnsi="Times New Roman" w:cs="Times New Roman"/>
                <w:bCs/>
                <w:szCs w:val="18"/>
                <w:lang w:eastAsia="zh-CN"/>
              </w:rPr>
              <w:t>with multiple UCI transmissions)</w:t>
            </w:r>
          </w:p>
        </w:tc>
      </w:tr>
      <w:tr w:rsidR="002A4CBC" w14:paraId="13FCE4AB" w14:textId="77777777">
        <w:tc>
          <w:tcPr>
            <w:tcW w:w="1867" w:type="dxa"/>
          </w:tcPr>
          <w:p w14:paraId="7BE66E7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Nokia, NSB</w:t>
            </w:r>
          </w:p>
        </w:tc>
        <w:tc>
          <w:tcPr>
            <w:tcW w:w="7762" w:type="dxa"/>
          </w:tcPr>
          <w:p w14:paraId="52294304"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We agree with moderator’s suggestion to prioritize Option 1, 2, 3. Furthermore, Option 3 can be covered by Option 2 via configuring periodicities in RRC. Therefore, we propose to narrow down the scope to Option 1 and Option 2. Our preference is Option 1 as it is the most reliable and easy from spec point of view. If RRC configured periodicities (Option 2) are shown to be more beneficial than sending UCI in every CG-PUSCH, it is also ok to support Option 2.</w:t>
            </w:r>
          </w:p>
        </w:tc>
      </w:tr>
      <w:tr w:rsidR="002A4CBC" w14:paraId="00E70E71" w14:textId="77777777">
        <w:tc>
          <w:tcPr>
            <w:tcW w:w="1867" w:type="dxa"/>
          </w:tcPr>
          <w:p w14:paraId="67DD436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2E6F5A4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Since overhead is not any issue, Option 1 to have UCI transmitted on every CG-PUSCH.  When UCI indicated unused CG occasions are sent at every CG-PUSCH, the gNB could use the repetitive reception of UCI for confirmation with the same bitmap values of UCI.  If the gNB receive different UCI values, the updated UCI values could be used for correction or over-write of previous values.  </w:t>
            </w:r>
          </w:p>
        </w:tc>
      </w:tr>
      <w:tr w:rsidR="002A4CBC" w14:paraId="1D5EFB68" w14:textId="77777777">
        <w:tc>
          <w:tcPr>
            <w:tcW w:w="1867" w:type="dxa"/>
          </w:tcPr>
          <w:p w14:paraId="3B21C4D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19884F82"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eastAsia="ja-JP"/>
              </w:rPr>
              <w:t xml:space="preserve">We support option 3 is sufficient and there is different between option 2 and option 3 because option2 need RRC configuration and introduce signaling overhead. </w:t>
            </w:r>
            <w:r>
              <w:rPr>
                <w:rFonts w:ascii="Times New Roman" w:hAnsi="Times New Roman" w:cs="Times New Roman"/>
                <w:bCs/>
                <w:szCs w:val="18"/>
                <w:lang w:val="de-DE" w:eastAsia="ja-JP"/>
              </w:rPr>
              <w:t>So we suggest focusing on option 1 and option 3.</w:t>
            </w:r>
          </w:p>
        </w:tc>
      </w:tr>
      <w:tr w:rsidR="002A4CBC" w14:paraId="6BF7B9AA" w14:textId="77777777">
        <w:tc>
          <w:tcPr>
            <w:tcW w:w="1867" w:type="dxa"/>
          </w:tcPr>
          <w:p w14:paraId="5FDF7BB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1B9987B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Support Option 1 at least. Option 1 is simple and more robust than the other solutions. </w:t>
            </w:r>
          </w:p>
        </w:tc>
      </w:tr>
      <w:tr w:rsidR="002A4CBC" w14:paraId="6505C280" w14:textId="77777777">
        <w:tc>
          <w:tcPr>
            <w:tcW w:w="1867" w:type="dxa"/>
          </w:tcPr>
          <w:p w14:paraId="199A8E3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594EBDB4"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proposed to modify Option-1 to give flexibility to the gNB to configure the occasions where the UCI could be transmitted as shown below. This allows for a trade-off between reliability, flexibility and overhead.</w:t>
            </w:r>
          </w:p>
          <w:p w14:paraId="3CD0878B" w14:textId="77777777" w:rsidR="002A4CBC" w:rsidRDefault="00967D01">
            <w:pPr>
              <w:rPr>
                <w:rFonts w:ascii="Times New Roman" w:hAnsi="Times New Roman" w:cs="Times New Roman"/>
                <w:bCs/>
                <w:szCs w:val="18"/>
                <w:lang w:val="de-DE" w:eastAsia="ja-JP"/>
              </w:rPr>
            </w:pPr>
            <w:r>
              <w:rPr>
                <w:rFonts w:ascii="Times New Roman" w:hAnsi="Times New Roman" w:cs="Times New Roman"/>
                <w:bCs/>
                <w:noProof/>
                <w:szCs w:val="18"/>
                <w:lang w:eastAsia="zh-CN"/>
              </w:rPr>
              <w:drawing>
                <wp:inline distT="0" distB="0" distL="0" distR="0" wp14:anchorId="77E74957" wp14:editId="7EF59061">
                  <wp:extent cx="4613910" cy="23247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6"/>
                          <a:stretch>
                            <a:fillRect/>
                          </a:stretch>
                        </pic:blipFill>
                        <pic:spPr>
                          <a:xfrm>
                            <a:off x="0" y="0"/>
                            <a:ext cx="4635617" cy="2335638"/>
                          </a:xfrm>
                          <a:prstGeom prst="rect">
                            <a:avLst/>
                          </a:prstGeom>
                        </pic:spPr>
                      </pic:pic>
                    </a:graphicData>
                  </a:graphic>
                </wp:inline>
              </w:drawing>
            </w:r>
          </w:p>
          <w:p w14:paraId="26ECC194"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Can the moderator please add this alternative under Option 1 to check the support, i.e., </w:t>
            </w:r>
          </w:p>
          <w:p w14:paraId="63CB1BB0" w14:textId="77777777" w:rsidR="002A4CBC" w:rsidRDefault="00967D01">
            <w:pPr>
              <w:pStyle w:val="aff6"/>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1</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 includes the UCI.</w:t>
            </w:r>
          </w:p>
          <w:p w14:paraId="01F20F60" w14:textId="77777777" w:rsidR="002A4CBC" w:rsidRDefault="00967D01">
            <w:pPr>
              <w:pStyle w:val="aff6"/>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2</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w:t>
            </w:r>
            <w:r>
              <w:rPr>
                <w:rFonts w:ascii="Times New Roman" w:hAnsi="Times New Roman" w:cs="Times New Roman"/>
                <w:sz w:val="20"/>
                <w:szCs w:val="20"/>
                <w:lang w:val="en-GB"/>
              </w:rPr>
              <w:t xml:space="preserve"> </w:t>
            </w:r>
            <w:r>
              <w:rPr>
                <w:rFonts w:ascii="Times New Roman" w:hAnsi="Times New Roman" w:cs="Times New Roman"/>
                <w:color w:val="0070C0"/>
                <w:sz w:val="20"/>
                <w:szCs w:val="20"/>
                <w:u w:val="single"/>
                <w:lang w:val="en-GB"/>
              </w:rPr>
              <w:t>within a configured window</w:t>
            </w:r>
            <w:r>
              <w:rPr>
                <w:rFonts w:ascii="Times New Roman" w:hAnsi="Times New Roman" w:cs="Times New Roman"/>
                <w:color w:val="0070C0"/>
                <w:sz w:val="20"/>
                <w:szCs w:val="20"/>
                <w:u w:val="single"/>
                <w:lang w:val="en-US"/>
              </w:rPr>
              <w:t>,</w:t>
            </w:r>
            <w:r>
              <w:rPr>
                <w:rFonts w:ascii="Times New Roman" w:hAnsi="Times New Roman" w:cs="Times New Roman"/>
                <w:color w:val="0070C0"/>
                <w:sz w:val="20"/>
                <w:szCs w:val="20"/>
                <w:u w:val="single"/>
                <w:lang w:val="en-GB"/>
              </w:rPr>
              <w:t xml:space="preserve"> </w:t>
            </w:r>
            <w:r>
              <w:rPr>
                <w:rFonts w:ascii="Times New Roman" w:hAnsi="Times New Roman" w:cs="Times New Roman"/>
                <w:sz w:val="20"/>
                <w:szCs w:val="20"/>
                <w:lang w:val="en-US"/>
              </w:rPr>
              <w:t>includes the UCI.</w:t>
            </w:r>
          </w:p>
          <w:p w14:paraId="3E448096" w14:textId="77777777" w:rsidR="002A4CBC" w:rsidRDefault="002A4CBC">
            <w:pPr>
              <w:rPr>
                <w:rFonts w:ascii="Times New Roman" w:hAnsi="Times New Roman" w:cs="Times New Roman"/>
                <w:b/>
                <w:bCs/>
                <w:szCs w:val="18"/>
                <w:lang w:eastAsia="ja-JP"/>
              </w:rPr>
            </w:pPr>
          </w:p>
        </w:tc>
      </w:tr>
      <w:tr w:rsidR="002A4CBC" w14:paraId="08BA3570" w14:textId="77777777">
        <w:tc>
          <w:tcPr>
            <w:tcW w:w="1867" w:type="dxa"/>
          </w:tcPr>
          <w:p w14:paraId="2903885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07920AEF" w14:textId="77777777" w:rsidR="002A4CBC" w:rsidRDefault="00967D01">
            <w:pPr>
              <w:rPr>
                <w:rFonts w:ascii="Times New Roman" w:hAnsi="Times New Roman" w:cs="Times New Roman"/>
                <w:bCs/>
                <w:szCs w:val="18"/>
                <w:lang w:eastAsia="ja-JP"/>
              </w:rPr>
            </w:pPr>
            <w:r>
              <w:rPr>
                <w:rFonts w:ascii="Times New Roman" w:hAnsi="Times New Roman" w:cs="Times New Roman"/>
                <w:szCs w:val="18"/>
                <w:lang w:eastAsia="ja-JP"/>
              </w:rPr>
              <w:t>Option 1 is superior. There is no issue with UCI overhead (few UCI bits vs. thousands of data bits in a CG-PUSCH), offers best reliability which is important for the purpose of that UCI, and does not unnecessarily complicate the specifications.</w:t>
            </w:r>
          </w:p>
        </w:tc>
      </w:tr>
      <w:tr w:rsidR="002A4CBC" w14:paraId="5BD8C164" w14:textId="77777777">
        <w:tc>
          <w:tcPr>
            <w:tcW w:w="1867" w:type="dxa"/>
          </w:tcPr>
          <w:p w14:paraId="6AA0CF8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3646063F"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Option 1 has highest flexibility and robust. Even the signaling overhead of Option 1 is not a big problem as mentioned by some companies, the complexity for both UE side and gNB side is still too high, since UE needs to perform encoding and multiplexing for each of the TOs and gNB also needs to perform corresponding detection for each of the TOs. Another problem for Option 1 is that the UCI indication could not be used by gNB if the transmission occasion of the UCI is too close to the unused transmission occasion indicated by UCI. Hence, Option 1 is not preferred from our point of view. </w:t>
            </w:r>
          </w:p>
          <w:p w14:paraId="376A6C10"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Option 3 and Option 4 are almost similar, and have the lowest flexibility and robust compared with other options, especially in dynamic jitter impact situation for XR traffic, for instance, if considering jitter impacts on the 1st configured PUSCCH transmission occasion, the fixed 1st configured PUSCCH transmission occasion may be not a good choice to carry UCI. </w:t>
            </w:r>
          </w:p>
          <w:p w14:paraId="08C07F1A" w14:textId="77777777" w:rsidR="002A4CBC" w:rsidRDefault="00967D01">
            <w:pPr>
              <w:rPr>
                <w:rFonts w:ascii="Times New Roman" w:hAnsi="Times New Roman" w:cs="Times New Roman"/>
                <w:szCs w:val="18"/>
                <w:lang w:eastAsia="ja-JP"/>
              </w:rPr>
            </w:pPr>
            <w:r>
              <w:rPr>
                <w:rFonts w:ascii="Times New Roman" w:eastAsia="宋体" w:hAnsi="Times New Roman" w:cs="Times New Roman"/>
                <w:bCs/>
                <w:szCs w:val="18"/>
                <w:lang w:eastAsia="zh-CN"/>
              </w:rPr>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2A4CBC" w14:paraId="58802603" w14:textId="77777777">
        <w:tc>
          <w:tcPr>
            <w:tcW w:w="1867" w:type="dxa"/>
          </w:tcPr>
          <w:p w14:paraId="257FF4F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38E58731" w14:textId="77777777" w:rsidR="002A4CBC" w:rsidRDefault="00967D01">
            <w:pPr>
              <w:rPr>
                <w:rFonts w:ascii="Times New Roman" w:eastAsia="宋体" w:hAnsi="Times New Roman" w:cs="Times New Roman"/>
                <w:bCs/>
                <w:szCs w:val="18"/>
                <w:lang w:eastAsia="zh-CN"/>
              </w:rPr>
            </w:pPr>
            <w:r>
              <w:rPr>
                <w:rFonts w:ascii="Times New Roman" w:hAnsi="Times New Roman" w:cs="Times New Roman"/>
                <w:szCs w:val="18"/>
                <w:lang w:eastAsia="ja-JP"/>
              </w:rPr>
              <w:t xml:space="preserve">Ok with the suggestion to prioritize some options. We are ok with Options 1 and 2, with some preference towards Option 2 due to lower overhead and the possibility for the UE to provide info on unused PUSCHs when the network may need and make best use of the info.  </w:t>
            </w:r>
          </w:p>
        </w:tc>
      </w:tr>
      <w:tr w:rsidR="002A4CBC" w14:paraId="6E2DBB26" w14:textId="77777777">
        <w:trPr>
          <w:trHeight w:val="247"/>
        </w:trPr>
        <w:tc>
          <w:tcPr>
            <w:tcW w:w="1867" w:type="dxa"/>
          </w:tcPr>
          <w:p w14:paraId="473F184E"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Xiaomi</w:t>
            </w:r>
          </w:p>
        </w:tc>
        <w:tc>
          <w:tcPr>
            <w:tcW w:w="7762" w:type="dxa"/>
          </w:tcPr>
          <w:p w14:paraId="5A9452A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are fine with moderator’s suggestion to prioritize Option 1, 2, 3.</w:t>
            </w:r>
          </w:p>
          <w:p w14:paraId="0733ED92"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A</w:t>
            </w:r>
            <w:r>
              <w:rPr>
                <w:rFonts w:ascii="Times New Roman" w:hAnsi="Times New Roman" w:cs="Times New Roman"/>
                <w:szCs w:val="18"/>
                <w:lang w:eastAsia="ja-JP"/>
              </w:rPr>
              <w:t xml:space="preserve"> CG occasion later in a CG period carries the UCI, the CG occasion that is indicated as “unused” may not meet the timeline. Whichever option is adopted, it should be ensured that the UCI is transmitted in CG occasion in the first half of the CG period as possible.</w:t>
            </w:r>
          </w:p>
        </w:tc>
      </w:tr>
      <w:tr w:rsidR="002A4CBC" w14:paraId="38ADC428" w14:textId="77777777">
        <w:trPr>
          <w:trHeight w:val="180"/>
        </w:trPr>
        <w:tc>
          <w:tcPr>
            <w:tcW w:w="1867" w:type="dxa"/>
          </w:tcPr>
          <w:p w14:paraId="6B719B16" w14:textId="77777777" w:rsidR="002A4CBC" w:rsidRDefault="00967D01">
            <w:pPr>
              <w:rPr>
                <w:rFonts w:ascii="Times New Roman" w:hAnsi="Times New Roman" w:cs="Times New Roman"/>
                <w:b/>
                <w:bCs/>
                <w:szCs w:val="18"/>
                <w:lang w:val="de-DE" w:eastAsia="ja-JP"/>
              </w:rPr>
            </w:pPr>
            <w:r>
              <w:rPr>
                <w:rFonts w:ascii="Times New Roman" w:hAnsi="Times New Roman" w:cs="Times New Roman"/>
                <w:szCs w:val="20"/>
                <w:lang w:val="de-DE" w:eastAsia="ja-JP"/>
              </w:rPr>
              <w:t>Apple</w:t>
            </w:r>
          </w:p>
        </w:tc>
        <w:tc>
          <w:tcPr>
            <w:tcW w:w="7762" w:type="dxa"/>
          </w:tcPr>
          <w:p w14:paraId="0057859F" w14:textId="77777777" w:rsidR="002A4CBC" w:rsidRDefault="00967D01">
            <w:pPr>
              <w:rPr>
                <w:rFonts w:ascii="Times New Roman" w:hAnsi="Times New Roman" w:cs="Times New Roman"/>
                <w:b/>
                <w:bCs/>
                <w:szCs w:val="18"/>
                <w:lang w:eastAsia="ja-JP"/>
              </w:rPr>
            </w:pPr>
            <w:r>
              <w:rPr>
                <w:rFonts w:ascii="Times New Roman" w:hAnsi="Times New Roman" w:cs="Times New Roman"/>
                <w:b/>
                <w:color w:val="E66E0A"/>
                <w:szCs w:val="20"/>
              </w:rPr>
              <w:t>We support Option 1 for the reason provided in our contribution: 1. Simpleness for UE/gNB operation, 2. Robust operation, 3. Simpleness in specification development.</w:t>
            </w:r>
          </w:p>
        </w:tc>
      </w:tr>
      <w:tr w:rsidR="002A4CBC" w14:paraId="7AD3377C" w14:textId="77777777">
        <w:tc>
          <w:tcPr>
            <w:tcW w:w="1867" w:type="dxa"/>
          </w:tcPr>
          <w:p w14:paraId="7D4B107D"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43C49175"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support option 1.</w:t>
            </w:r>
          </w:p>
          <w:p w14:paraId="670D0DB1"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other options, there would be issue of UCI transmission if the CG occasions for UCI are missed. For example, if packet arrival time is after the CG occasion for UCI, UE does not have the opportunity to transmit the UCI. Furthermore, if a UCI in the CG occasion that is configured for UCI transmission is missed by gNB, gNB has to blind detect all the sub-sequent TOs since these occasions may or may not be used.</w:t>
            </w:r>
          </w:p>
        </w:tc>
      </w:tr>
      <w:tr w:rsidR="002A4CBC" w14:paraId="5704736C" w14:textId="77777777">
        <w:tc>
          <w:tcPr>
            <w:tcW w:w="1867" w:type="dxa"/>
          </w:tcPr>
          <w:p w14:paraId="14047760"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7762" w:type="dxa"/>
          </w:tcPr>
          <w:p w14:paraId="0A6463F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485A9B4B"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Among these three options, we do not recommend option 1, because redundant information is transmitted, especially in the last TO per CG period.</w:t>
            </w:r>
          </w:p>
        </w:tc>
      </w:tr>
      <w:tr w:rsidR="002A4CBC" w14:paraId="70362E1F" w14:textId="77777777">
        <w:tc>
          <w:tcPr>
            <w:tcW w:w="1867" w:type="dxa"/>
          </w:tcPr>
          <w:p w14:paraId="60CCD4A4"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T</w:t>
            </w:r>
            <w:r>
              <w:rPr>
                <w:rFonts w:ascii="Times New Roman" w:eastAsia="等线" w:hAnsi="Times New Roman" w:cs="Times New Roman"/>
                <w:b/>
                <w:bCs/>
                <w:szCs w:val="18"/>
                <w:lang w:val="de-DE" w:eastAsia="zh-CN"/>
              </w:rPr>
              <w:t>CL</w:t>
            </w:r>
          </w:p>
        </w:tc>
        <w:tc>
          <w:tcPr>
            <w:tcW w:w="7762" w:type="dxa"/>
          </w:tcPr>
          <w:p w14:paraId="2D0692B0" w14:textId="77777777" w:rsidR="002A4CBC" w:rsidRDefault="00967D01">
            <w:pPr>
              <w:rPr>
                <w:rFonts w:ascii="Times New Roman" w:hAnsi="Times New Roman" w:cs="Times New Roman"/>
                <w:bCs/>
                <w:szCs w:val="18"/>
                <w:lang w:eastAsia="ja-JP"/>
              </w:rPr>
            </w:pPr>
            <w:r>
              <w:rPr>
                <w:rFonts w:ascii="Times New Roman" w:eastAsia="等线" w:hAnsi="Times New Roman" w:cs="Times New Roman" w:hint="eastAsia"/>
                <w:szCs w:val="18"/>
                <w:lang w:eastAsia="zh-CN"/>
              </w:rPr>
              <w:t>O</w:t>
            </w:r>
            <w:r>
              <w:rPr>
                <w:rFonts w:ascii="Times New Roman" w:eastAsia="等线" w:hAnsi="Times New Roman" w:cs="Times New Roman"/>
                <w:szCs w:val="18"/>
                <w:lang w:eastAsia="zh-CN"/>
              </w:rPr>
              <w:t xml:space="preserve">ption 1 is ok for us. </w:t>
            </w:r>
          </w:p>
        </w:tc>
      </w:tr>
      <w:tr w:rsidR="002A4CBC" w14:paraId="08F9FD6B" w14:textId="77777777">
        <w:tc>
          <w:tcPr>
            <w:tcW w:w="1867" w:type="dxa"/>
          </w:tcPr>
          <w:p w14:paraId="69944056"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DOCOMO</w:t>
            </w:r>
          </w:p>
        </w:tc>
        <w:tc>
          <w:tcPr>
            <w:tcW w:w="7762" w:type="dxa"/>
          </w:tcPr>
          <w:p w14:paraId="777524CA"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64115BC2" w14:textId="77777777" w:rsidR="002A4CBC" w:rsidRDefault="00967D01">
            <w:pPr>
              <w:rPr>
                <w:rFonts w:ascii="Times New Roman" w:eastAsia="等线" w:hAnsi="Times New Roman" w:cs="Times New Roman"/>
                <w:szCs w:val="18"/>
                <w:lang w:eastAsia="zh-CN"/>
              </w:rPr>
            </w:pPr>
            <w:r>
              <w:rPr>
                <w:rFonts w:ascii="Times New Roman" w:hAnsi="Times New Roman" w:cs="Times New Roman"/>
                <w:bCs/>
                <w:szCs w:val="18"/>
                <w:lang w:eastAsia="ja-JP"/>
              </w:rPr>
              <w:t>We slightly prefer option 2/3. But option 1 is also fine for us.</w:t>
            </w:r>
          </w:p>
        </w:tc>
      </w:tr>
      <w:tr w:rsidR="002A4CBC" w14:paraId="6CC28107" w14:textId="77777777">
        <w:tc>
          <w:tcPr>
            <w:tcW w:w="1867" w:type="dxa"/>
          </w:tcPr>
          <w:p w14:paraId="797BA079" w14:textId="77777777" w:rsidR="002A4CBC" w:rsidRDefault="00967D01">
            <w:pPr>
              <w:rPr>
                <w:rFonts w:ascii="Times New Roman" w:eastAsia="等线" w:hAnsi="Times New Roman" w:cs="Times New Roman"/>
                <w:b/>
                <w:bCs/>
                <w:szCs w:val="18"/>
                <w:lang w:val="de-DE" w:eastAsia="zh-CN"/>
              </w:rPr>
            </w:pPr>
            <w:r>
              <w:rPr>
                <w:rFonts w:ascii="Times New Roman" w:hAnsi="Times New Roman" w:cs="Times New Roman" w:hint="eastAsia"/>
                <w:b/>
                <w:bCs/>
                <w:szCs w:val="18"/>
                <w:lang w:val="de-DE" w:eastAsia="ko-KR"/>
              </w:rPr>
              <w:t>LG</w:t>
            </w:r>
          </w:p>
        </w:tc>
        <w:tc>
          <w:tcPr>
            <w:tcW w:w="7762" w:type="dxa"/>
          </w:tcPr>
          <w:p w14:paraId="16C8416A" w14:textId="77777777" w:rsidR="002A4CBC" w:rsidRDefault="00967D01">
            <w:pPr>
              <w:rPr>
                <w:rFonts w:ascii="Times New Roman" w:hAnsi="Times New Roman" w:cs="Times New Roman"/>
                <w:bCs/>
                <w:szCs w:val="18"/>
                <w:lang w:eastAsia="ko-KR"/>
              </w:rPr>
            </w:pPr>
            <w:r>
              <w:rPr>
                <w:rFonts w:ascii="Times New Roman" w:hAnsi="Times New Roman" w:cs="Times New Roman" w:hint="eastAsia"/>
                <w:bCs/>
                <w:szCs w:val="18"/>
                <w:lang w:eastAsia="ko-KR"/>
              </w:rPr>
              <w:t xml:space="preserve">We support Option 1. </w:t>
            </w:r>
            <w:r>
              <w:rPr>
                <w:rFonts w:ascii="Times New Roman" w:hAnsi="Times New Roman" w:cs="Times New Roman"/>
                <w:bCs/>
                <w:szCs w:val="18"/>
                <w:lang w:eastAsia="ko-KR"/>
              </w:rPr>
              <w:t xml:space="preserve">It is simple and robust solution. </w:t>
            </w:r>
          </w:p>
          <w:p w14:paraId="1B8231F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ko-KR"/>
              </w:rPr>
              <w:t xml:space="preserve">Option 2 or 3 would limiting the occasion where UE can start the transmission. </w:t>
            </w:r>
          </w:p>
        </w:tc>
      </w:tr>
      <w:tr w:rsidR="002A4CBC" w14:paraId="18DA6B37" w14:textId="77777777">
        <w:tc>
          <w:tcPr>
            <w:tcW w:w="1867" w:type="dxa"/>
          </w:tcPr>
          <w:p w14:paraId="7CDCD643"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762" w:type="dxa"/>
          </w:tcPr>
          <w:p w14:paraId="3F14B7C2" w14:textId="77777777" w:rsidR="002A4CBC" w:rsidRDefault="00967D01">
            <w:pPr>
              <w:rPr>
                <w:rFonts w:ascii="Times New Roman" w:hAnsi="Times New Roman" w:cs="Times New Roman"/>
                <w:bCs/>
                <w:szCs w:val="18"/>
                <w:lang w:val="de-DE" w:eastAsia="ko-KR"/>
              </w:rPr>
            </w:pPr>
            <w:r>
              <w:rPr>
                <w:rFonts w:ascii="Times New Roman" w:eastAsia="等线" w:hAnsi="Times New Roman" w:cs="Times New Roman"/>
                <w:szCs w:val="18"/>
                <w:lang w:eastAsia="zh-CN"/>
              </w:rPr>
              <w:t xml:space="preserve">We are fine with the suggestion. </w:t>
            </w:r>
            <w:r>
              <w:rPr>
                <w:rFonts w:ascii="Times New Roman" w:eastAsia="等线" w:hAnsi="Times New Roman" w:cs="Times New Roman"/>
                <w:szCs w:val="18"/>
                <w:lang w:val="de-DE" w:eastAsia="zh-CN"/>
              </w:rPr>
              <w:t>We prefer Option-1.</w:t>
            </w:r>
          </w:p>
        </w:tc>
      </w:tr>
      <w:tr w:rsidR="002A4CBC" w14:paraId="4D7FFE04" w14:textId="77777777">
        <w:tc>
          <w:tcPr>
            <w:tcW w:w="1867" w:type="dxa"/>
          </w:tcPr>
          <w:p w14:paraId="0E4FD960"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2852FAC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126BD2BB" w14:textId="77777777" w:rsidR="002A4CBC" w:rsidRDefault="00967D01">
            <w:pPr>
              <w:rPr>
                <w:rFonts w:ascii="Times New Roman" w:eastAsia="等线" w:hAnsi="Times New Roman" w:cs="Times New Roman"/>
                <w:szCs w:val="18"/>
                <w:lang w:eastAsia="zh-CN"/>
              </w:rPr>
            </w:pPr>
            <w:r>
              <w:rPr>
                <w:rFonts w:ascii="Times New Roman" w:hAnsi="Times New Roman" w:cs="Times New Roman"/>
                <w:szCs w:val="18"/>
                <w:lang w:eastAsia="ja-JP"/>
              </w:rPr>
              <w:t>Q2: We think again that the applicability of unused indication (to a single or multiple CG configuration) should be discussed first. If the unused indication is applicable to a single CG configuration, there is no need to send indication over the last occasion(s).</w:t>
            </w:r>
          </w:p>
        </w:tc>
      </w:tr>
      <w:tr w:rsidR="002A4CBC" w14:paraId="2A6BC60E" w14:textId="77777777">
        <w:tc>
          <w:tcPr>
            <w:tcW w:w="1867" w:type="dxa"/>
          </w:tcPr>
          <w:p w14:paraId="4240AE21"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7762" w:type="dxa"/>
          </w:tcPr>
          <w:p w14:paraId="4664F730" w14:textId="77777777" w:rsidR="002A4CBC" w:rsidRDefault="00967D01">
            <w:pPr>
              <w:rPr>
                <w:rFonts w:ascii="Times New Roman" w:eastAsiaTheme="minorEastAsia" w:hAnsi="Times New Roman" w:cs="Times New Roman"/>
                <w:bCs/>
                <w:szCs w:val="18"/>
                <w:lang w:val="de-DE" w:eastAsia="ja-JP"/>
              </w:rPr>
            </w:pPr>
            <w:r>
              <w:rPr>
                <w:rFonts w:ascii="Times New Roman" w:hAnsi="Times New Roman" w:cs="Times New Roman"/>
                <w:bCs/>
                <w:szCs w:val="18"/>
                <w:lang w:eastAsia="ja-JP"/>
              </w:rPr>
              <w:t xml:space="preserve">We are fine with moderator’s suggestion to prioritize Option 1, 2, 3. </w:t>
            </w:r>
            <w:r>
              <w:rPr>
                <w:rFonts w:ascii="Times New Roman" w:eastAsia="等线" w:hAnsi="Times New Roman" w:cs="Times New Roman" w:hint="eastAsia"/>
                <w:szCs w:val="18"/>
                <w:lang w:val="de-DE" w:eastAsia="zh-CN"/>
              </w:rPr>
              <w:t>O</w:t>
            </w:r>
            <w:r>
              <w:rPr>
                <w:rFonts w:ascii="Times New Roman" w:eastAsia="等线" w:hAnsi="Times New Roman" w:cs="Times New Roman"/>
                <w:szCs w:val="18"/>
                <w:lang w:val="de-DE" w:eastAsia="zh-CN"/>
              </w:rPr>
              <w:t xml:space="preserve">ption 1 and </w:t>
            </w:r>
            <w:r>
              <w:rPr>
                <w:rFonts w:ascii="Times New Roman" w:eastAsia="等线" w:hAnsi="Times New Roman" w:cs="Times New Roman" w:hint="eastAsia"/>
                <w:szCs w:val="18"/>
                <w:lang w:val="de-DE" w:eastAsia="zh-CN"/>
              </w:rPr>
              <w:t>O</w:t>
            </w:r>
            <w:r>
              <w:rPr>
                <w:rFonts w:ascii="Times New Roman" w:eastAsia="等线" w:hAnsi="Times New Roman" w:cs="Times New Roman"/>
                <w:szCs w:val="18"/>
                <w:lang w:val="de-DE" w:eastAsia="zh-CN"/>
              </w:rPr>
              <w:t>ption 3 is fine for us.</w:t>
            </w:r>
          </w:p>
        </w:tc>
      </w:tr>
      <w:tr w:rsidR="002A4CBC" w14:paraId="13CFA262" w14:textId="77777777">
        <w:tc>
          <w:tcPr>
            <w:tcW w:w="1867" w:type="dxa"/>
          </w:tcPr>
          <w:p w14:paraId="0399C3DB"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SONY</w:t>
            </w:r>
          </w:p>
        </w:tc>
        <w:tc>
          <w:tcPr>
            <w:tcW w:w="7762" w:type="dxa"/>
          </w:tcPr>
          <w:p w14:paraId="3CFB67F3"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ko-KR"/>
              </w:rPr>
              <w:t>We are OK with moderator’s suggestion. Our preference is mainly Option 3. Considering overhead is not an issue (as identified by the majority of the companies) then we are OK with Option 1 as it is a simpler solution.</w:t>
            </w:r>
          </w:p>
        </w:tc>
      </w:tr>
      <w:tr w:rsidR="002A4CBC" w14:paraId="0717D4B8" w14:textId="77777777">
        <w:tc>
          <w:tcPr>
            <w:tcW w:w="1867" w:type="dxa"/>
          </w:tcPr>
          <w:p w14:paraId="1F95398F"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CMCC</w:t>
            </w:r>
          </w:p>
        </w:tc>
        <w:tc>
          <w:tcPr>
            <w:tcW w:w="7762" w:type="dxa"/>
          </w:tcPr>
          <w:p w14:paraId="3ACDE004" w14:textId="77777777" w:rsidR="002A4CBC" w:rsidRDefault="00967D01">
            <w:pPr>
              <w:rPr>
                <w:rFonts w:ascii="Times New Roman" w:hAnsi="Times New Roman" w:cs="Times New Roman"/>
                <w:bCs/>
                <w:szCs w:val="18"/>
                <w:lang w:eastAsia="ja-JP"/>
              </w:rPr>
            </w:pPr>
            <w:r>
              <w:rPr>
                <w:rFonts w:ascii="Times New Roman" w:eastAsia="宋体" w:hAnsi="Times New Roman" w:cs="Times New Roman" w:hint="eastAsia"/>
                <w:szCs w:val="18"/>
                <w:lang w:eastAsia="zh-CN"/>
              </w:rPr>
              <w:t>Regarding the UCI transmission occasions, we support</w:t>
            </w:r>
            <w:r>
              <w:rPr>
                <w:rFonts w:ascii="Times New Roman" w:eastAsia="宋体" w:hAnsi="Times New Roman" w:cs="Times New Roman"/>
                <w:szCs w:val="18"/>
                <w:lang w:eastAsia="zh-CN"/>
              </w:rPr>
              <w:t xml:space="preserve"> </w:t>
            </w:r>
            <w:r>
              <w:rPr>
                <w:rFonts w:ascii="Times New Roman" w:eastAsia="宋体" w:hAnsi="Times New Roman" w:cs="Times New Roman" w:hint="eastAsia"/>
                <w:szCs w:val="18"/>
                <w:lang w:eastAsia="zh-CN"/>
              </w:rPr>
              <w:t xml:space="preserve">Option 1 because it achieves the highest reliability. Furthermore, in order to </w:t>
            </w:r>
            <w:r>
              <w:rPr>
                <w:rFonts w:ascii="Times New Roman" w:eastAsia="宋体" w:hAnsi="Times New Roman" w:cs="Times New Roman"/>
                <w:szCs w:val="18"/>
                <w:lang w:eastAsia="zh-CN"/>
              </w:rPr>
              <w:t xml:space="preserve">guarantee gNB has </w:t>
            </w:r>
            <w:r>
              <w:rPr>
                <w:rFonts w:ascii="Times New Roman" w:eastAsia="宋体" w:hAnsi="Times New Roman" w:cs="Times New Roman" w:hint="eastAsia"/>
                <w:szCs w:val="18"/>
                <w:lang w:eastAsia="zh-CN"/>
              </w:rPr>
              <w:t xml:space="preserve">enough </w:t>
            </w:r>
            <w:r>
              <w:rPr>
                <w:rFonts w:ascii="Times New Roman" w:eastAsia="宋体" w:hAnsi="Times New Roman" w:cs="Times New Roman"/>
                <w:szCs w:val="18"/>
                <w:lang w:eastAsia="zh-CN"/>
              </w:rPr>
              <w:t xml:space="preserve">time to recycle the unused CG PUSCH transmission occasions, </w:t>
            </w:r>
            <w:r>
              <w:rPr>
                <w:rFonts w:ascii="Times New Roman" w:eastAsia="宋体" w:hAnsi="Times New Roman" w:cs="Times New Roman" w:hint="eastAsia"/>
                <w:szCs w:val="18"/>
                <w:lang w:eastAsia="zh-CN"/>
              </w:rPr>
              <w:t xml:space="preserve">Option 1 can be further modified by introducing </w:t>
            </w:r>
            <w:r>
              <w:rPr>
                <w:rFonts w:ascii="Times New Roman" w:eastAsia="宋体" w:hAnsi="Times New Roman" w:cs="Times New Roman"/>
                <w:szCs w:val="18"/>
                <w:lang w:eastAsia="zh-CN"/>
              </w:rPr>
              <w:t>a time window such that only CG PUSCH occasions within the time window can be used to transmit the UCI.</w:t>
            </w:r>
            <w:r>
              <w:rPr>
                <w:rFonts w:ascii="Times New Roman" w:eastAsia="宋体" w:hAnsi="Times New Roman" w:cs="Times New Roman" w:hint="eastAsia"/>
                <w:szCs w:val="18"/>
                <w:lang w:eastAsia="zh-CN"/>
              </w:rPr>
              <w:t xml:space="preserve"> The time window </w:t>
            </w:r>
            <w:r>
              <w:rPr>
                <w:rFonts w:ascii="Times New Roman" w:eastAsia="宋体" w:hAnsi="Times New Roman" w:cs="Times New Roman"/>
                <w:szCs w:val="18"/>
                <w:lang w:eastAsia="zh-CN"/>
              </w:rPr>
              <w:t>can be pre-defined/configured</w:t>
            </w:r>
            <w:r>
              <w:rPr>
                <w:rFonts w:ascii="Times New Roman" w:eastAsia="宋体" w:hAnsi="Times New Roman" w:cs="Times New Roman" w:hint="eastAsia"/>
                <w:szCs w:val="18"/>
                <w:lang w:eastAsia="zh-CN"/>
              </w:rPr>
              <w:t xml:space="preserve"> to avoid gNB</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s blind detection.</w:t>
            </w:r>
          </w:p>
        </w:tc>
      </w:tr>
      <w:tr w:rsidR="002A4CBC" w14:paraId="159AF7F1" w14:textId="77777777">
        <w:tc>
          <w:tcPr>
            <w:tcW w:w="1867" w:type="dxa"/>
          </w:tcPr>
          <w:p w14:paraId="3848537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49B6ADAF"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We suggest not consider jitter for CG enhancement.</w:t>
            </w:r>
          </w:p>
          <w:p w14:paraId="0031E7EC" w14:textId="77777777" w:rsidR="002A4CBC" w:rsidRDefault="00967D01">
            <w:pPr>
              <w:rPr>
                <w:rFonts w:ascii="Times New Roman" w:hAnsi="Times New Roman" w:cs="Times New Roman"/>
                <w:b/>
                <w:bCs/>
                <w:szCs w:val="18"/>
                <w:lang w:val="de-DE" w:eastAsia="ja-JP"/>
              </w:rPr>
            </w:pPr>
            <w:r>
              <w:rPr>
                <w:rFonts w:ascii="Times New Roman" w:eastAsia="等线" w:hAnsi="Times New Roman" w:cs="Times New Roman"/>
                <w:bCs/>
                <w:szCs w:val="18"/>
                <w:lang w:val="de-DE" w:eastAsia="zh-CN"/>
              </w:rPr>
              <w:t>So Option 3 is enough.</w:t>
            </w:r>
          </w:p>
        </w:tc>
      </w:tr>
      <w:tr w:rsidR="002A4CBC" w14:paraId="05E9AC65" w14:textId="77777777">
        <w:tc>
          <w:tcPr>
            <w:tcW w:w="1867" w:type="dxa"/>
          </w:tcPr>
          <w:p w14:paraId="75269CA9" w14:textId="77777777" w:rsidR="002A4CBC" w:rsidRDefault="00967D01">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762" w:type="dxa"/>
          </w:tcPr>
          <w:p w14:paraId="6554EBDF" w14:textId="77777777" w:rsidR="002A4CBC" w:rsidRDefault="00967D01">
            <w:pPr>
              <w:rPr>
                <w:rFonts w:ascii="Times New Roman" w:eastAsia="等线" w:hAnsi="Times New Roman" w:cs="Times New Roman"/>
                <w:bCs/>
                <w:szCs w:val="18"/>
                <w:lang w:eastAsia="zh-CN"/>
              </w:rPr>
            </w:pPr>
            <w:r>
              <w:rPr>
                <w:rFonts w:ascii="Times New Roman" w:hAnsi="Times New Roman" w:cs="Times New Roman"/>
                <w:bCs/>
                <w:szCs w:val="18"/>
                <w:lang w:eastAsia="ja-JP"/>
              </w:rPr>
              <w:t>We are fine with moderator’s suggestion. We support Option 2 and Option 3 since the UCI is not needed to be repeatedly transmitted in every TO.</w:t>
            </w:r>
          </w:p>
        </w:tc>
      </w:tr>
      <w:tr w:rsidR="002A4CBC" w14:paraId="3869760D" w14:textId="77777777">
        <w:tc>
          <w:tcPr>
            <w:tcW w:w="1867" w:type="dxa"/>
          </w:tcPr>
          <w:p w14:paraId="7087651F"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153F4C94"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eastAsia="ja-JP"/>
              </w:rPr>
              <w:t xml:space="preserve">Agree with FL’s suggestion. Considering UCI size is generally small compared to a UL XR TB size, we suggest selecting option 1, which has less specification impact compared to other options. </w:t>
            </w:r>
            <w:r>
              <w:rPr>
                <w:rFonts w:ascii="Times New Roman" w:hAnsi="Times New Roman" w:cs="Times New Roman"/>
                <w:szCs w:val="18"/>
                <w:lang w:val="de-DE" w:eastAsia="ja-JP"/>
              </w:rPr>
              <w:t>We can also support options 2/3.</w:t>
            </w:r>
          </w:p>
        </w:tc>
      </w:tr>
      <w:tr w:rsidR="002A4CBC" w14:paraId="3F910A59" w14:textId="77777777">
        <w:tc>
          <w:tcPr>
            <w:tcW w:w="1867" w:type="dxa"/>
          </w:tcPr>
          <w:p w14:paraId="40E2919C"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EF8F30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k with Option 1 and to drop Option 4 based on majority view</w:t>
            </w:r>
          </w:p>
        </w:tc>
      </w:tr>
      <w:tr w:rsidR="002A4CBC" w14:paraId="6F5CBCDF" w14:textId="77777777">
        <w:tc>
          <w:tcPr>
            <w:tcW w:w="1867" w:type="dxa"/>
          </w:tcPr>
          <w:p w14:paraId="3A46BCE4"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46C95862"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Agree w Moderator’s suggestion and OK to support Option 1.</w:t>
            </w:r>
          </w:p>
          <w:p w14:paraId="3550947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ption 4 is not acceptable to us.</w:t>
            </w:r>
          </w:p>
        </w:tc>
      </w:tr>
      <w:tr w:rsidR="002A4CBC" w14:paraId="4C4A2C31" w14:textId="77777777">
        <w:tc>
          <w:tcPr>
            <w:tcW w:w="1867" w:type="dxa"/>
            <w:shd w:val="clear" w:color="auto" w:fill="A8D08D" w:themeFill="accent6" w:themeFillTint="99"/>
          </w:tcPr>
          <w:p w14:paraId="53C6ABD3"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07BA9E63" w14:textId="77777777" w:rsidR="002A4CBC" w:rsidRDefault="00967D01">
            <w:pPr>
              <w:rPr>
                <w:rFonts w:cs="Arial"/>
                <w:b/>
                <w:szCs w:val="20"/>
                <w:lang w:val="de-DE"/>
              </w:rPr>
            </w:pPr>
            <w:r>
              <w:rPr>
                <w:rFonts w:cs="Arial"/>
                <w:b/>
                <w:szCs w:val="20"/>
                <w:highlight w:val="cyan"/>
                <w:lang w:val="de-DE"/>
              </w:rPr>
              <w:t>Companies’ view:</w:t>
            </w:r>
          </w:p>
          <w:p w14:paraId="1D5B028D" w14:textId="77777777" w:rsidR="002A4CBC" w:rsidRDefault="00967D01">
            <w:pPr>
              <w:pStyle w:val="aff6"/>
              <w:numPr>
                <w:ilvl w:val="0"/>
                <w:numId w:val="61"/>
              </w:numPr>
              <w:rPr>
                <w:rFonts w:ascii="Arial" w:hAnsi="Arial" w:cs="Arial"/>
                <w:b/>
                <w:bCs/>
                <w:sz w:val="20"/>
                <w:szCs w:val="20"/>
                <w:lang w:eastAsia="ja-JP"/>
              </w:rPr>
            </w:pPr>
            <w:r>
              <w:rPr>
                <w:rFonts w:ascii="Arial" w:hAnsi="Arial" w:cs="Arial"/>
                <w:b/>
                <w:bCs/>
                <w:sz w:val="20"/>
                <w:szCs w:val="20"/>
                <w:lang w:eastAsia="ja-JP"/>
              </w:rPr>
              <w:t>Option 1:</w:t>
            </w:r>
          </w:p>
          <w:p w14:paraId="477D92BF" w14:textId="77777777" w:rsidR="002A4CBC" w:rsidRDefault="00967D01">
            <w:pPr>
              <w:pStyle w:val="aff6"/>
              <w:numPr>
                <w:ilvl w:val="1"/>
                <w:numId w:val="61"/>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HiSi, Nokia, Lenovo, Google (modification), MTK, Samsung, Apple, DENSO, Intel</w:t>
            </w:r>
          </w:p>
          <w:p w14:paraId="377373B7" w14:textId="77777777" w:rsidR="002A4CBC" w:rsidRDefault="00967D01">
            <w:pPr>
              <w:pStyle w:val="aff6"/>
              <w:numPr>
                <w:ilvl w:val="1"/>
                <w:numId w:val="61"/>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632B1483" w14:textId="77777777" w:rsidR="002A4CBC" w:rsidRDefault="00967D01">
            <w:pPr>
              <w:pStyle w:val="aff6"/>
              <w:numPr>
                <w:ilvl w:val="0"/>
                <w:numId w:val="61"/>
              </w:numPr>
              <w:rPr>
                <w:rFonts w:ascii="Arial" w:hAnsi="Arial" w:cs="Arial"/>
                <w:sz w:val="20"/>
                <w:szCs w:val="20"/>
                <w:lang w:val="sv-SE" w:eastAsia="ja-JP"/>
              </w:rPr>
            </w:pPr>
            <w:r>
              <w:rPr>
                <w:rFonts w:ascii="Arial" w:hAnsi="Arial" w:cs="Arial"/>
                <w:b/>
                <w:bCs/>
                <w:sz w:val="20"/>
                <w:szCs w:val="20"/>
                <w:lang w:val="sv-SE" w:eastAsia="ja-JP"/>
              </w:rPr>
              <w:t xml:space="preserve">Option 2: </w:t>
            </w:r>
            <w:r>
              <w:rPr>
                <w:rFonts w:ascii="Arial" w:hAnsi="Arial" w:cs="Arial"/>
                <w:color w:val="4472C4" w:themeColor="accent1"/>
                <w:sz w:val="20"/>
                <w:szCs w:val="20"/>
                <w:lang w:val="sv-SE" w:eastAsia="ja-JP"/>
              </w:rPr>
              <w:t>FW , ZTE, IDC, xiaomi, DENSO</w:t>
            </w:r>
          </w:p>
          <w:p w14:paraId="06BEC80D" w14:textId="77777777" w:rsidR="002A4CBC" w:rsidRDefault="00967D01">
            <w:pPr>
              <w:pStyle w:val="aff6"/>
              <w:numPr>
                <w:ilvl w:val="0"/>
                <w:numId w:val="61"/>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600D41C2" w14:textId="77777777" w:rsidR="002A4CBC" w:rsidRDefault="00967D01">
            <w:pPr>
              <w:pStyle w:val="aff6"/>
              <w:numPr>
                <w:ilvl w:val="1"/>
                <w:numId w:val="61"/>
              </w:numPr>
              <w:rPr>
                <w:rFonts w:ascii="Arial" w:hAnsi="Arial" w:cs="Arial"/>
                <w:sz w:val="20"/>
                <w:szCs w:val="20"/>
                <w:lang w:val="en-US"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Spreadtrum, HW/HiSi, xiaomi, OPPO, New H3C</w:t>
            </w:r>
            <w:r>
              <w:rPr>
                <w:rFonts w:ascii="Arial" w:hAnsi="Arial" w:cs="Arial"/>
                <w:color w:val="FF0000"/>
                <w:sz w:val="20"/>
                <w:szCs w:val="20"/>
                <w:lang w:val="en-US" w:eastAsia="ja-JP"/>
              </w:rPr>
              <w:t>, SONY</w:t>
            </w:r>
          </w:p>
          <w:p w14:paraId="77A0A1AA" w14:textId="77777777" w:rsidR="002A4CBC" w:rsidRDefault="00967D01">
            <w:pPr>
              <w:pStyle w:val="aff6"/>
              <w:numPr>
                <w:ilvl w:val="1"/>
                <w:numId w:val="61"/>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6866F011" w14:textId="77777777" w:rsidR="002A4CBC" w:rsidRDefault="00967D01">
            <w:pPr>
              <w:pStyle w:val="aff6"/>
              <w:numPr>
                <w:ilvl w:val="0"/>
                <w:numId w:val="61"/>
              </w:numPr>
              <w:rPr>
                <w:rFonts w:ascii="Arial" w:hAnsi="Arial" w:cs="Arial"/>
                <w:b/>
                <w:bCs/>
                <w:sz w:val="20"/>
                <w:szCs w:val="20"/>
                <w:lang w:eastAsia="ja-JP"/>
              </w:rPr>
            </w:pPr>
            <w:r>
              <w:rPr>
                <w:rFonts w:ascii="Arial" w:hAnsi="Arial" w:cs="Arial"/>
                <w:b/>
                <w:bCs/>
                <w:sz w:val="20"/>
                <w:szCs w:val="20"/>
                <w:lang w:eastAsia="ja-JP"/>
              </w:rPr>
              <w:t>Option 4:</w:t>
            </w:r>
          </w:p>
          <w:p w14:paraId="50149903" w14:textId="77777777" w:rsidR="002A4CBC" w:rsidRDefault="00967D01">
            <w:pPr>
              <w:pStyle w:val="aff6"/>
              <w:numPr>
                <w:ilvl w:val="1"/>
                <w:numId w:val="61"/>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413EE3F4" w14:textId="77777777" w:rsidR="002A4CBC" w:rsidRDefault="00967D01">
            <w:pPr>
              <w:pStyle w:val="aff6"/>
              <w:numPr>
                <w:ilvl w:val="1"/>
                <w:numId w:val="61"/>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24BBD5A5" w14:textId="77777777" w:rsidR="002A4CBC" w:rsidRDefault="00967D01">
            <w:pPr>
              <w:pStyle w:val="aff6"/>
              <w:numPr>
                <w:ilvl w:val="0"/>
                <w:numId w:val="61"/>
              </w:numPr>
              <w:rPr>
                <w:rFonts w:ascii="Arial" w:hAnsi="Arial" w:cs="Arial"/>
                <w:b/>
                <w:bCs/>
                <w:sz w:val="20"/>
                <w:szCs w:val="20"/>
                <w:lang w:val="en-US" w:eastAsia="ja-JP"/>
              </w:rPr>
            </w:pPr>
            <w:r>
              <w:rPr>
                <w:rFonts w:ascii="Arial" w:hAnsi="Arial" w:cs="Arial"/>
                <w:b/>
                <w:bCs/>
                <w:sz w:val="20"/>
                <w:szCs w:val="20"/>
                <w:lang w:val="en-US" w:eastAsia="ja-JP"/>
              </w:rPr>
              <w:t xml:space="preserve">Other options: </w:t>
            </w:r>
            <w:r>
              <w:rPr>
                <w:rFonts w:ascii="Arial" w:hAnsi="Arial" w:cs="Arial"/>
                <w:color w:val="4472C4" w:themeColor="accent1"/>
                <w:sz w:val="20"/>
                <w:szCs w:val="20"/>
                <w:lang w:val="en-US" w:eastAsia="ja-JP"/>
              </w:rPr>
              <w:t>FW (MAC CE/DCI), IDC (L1/L2)</w:t>
            </w:r>
          </w:p>
          <w:p w14:paraId="54FFD1CA" w14:textId="77777777" w:rsidR="002A4CBC" w:rsidRDefault="002A4CBC">
            <w:pPr>
              <w:rPr>
                <w:rFonts w:ascii="Times New Roman" w:hAnsi="Times New Roman" w:cs="Times New Roman"/>
                <w:szCs w:val="18"/>
                <w:lang w:eastAsia="ja-JP"/>
              </w:rPr>
            </w:pPr>
          </w:p>
          <w:p w14:paraId="75200AB8" w14:textId="77777777" w:rsidR="002A4CBC" w:rsidRDefault="00967D01">
            <w:pPr>
              <w:rPr>
                <w:rFonts w:cs="Arial"/>
                <w:b/>
                <w:bCs/>
                <w:sz w:val="20"/>
                <w:szCs w:val="18"/>
                <w:lang w:val="de-DE" w:eastAsia="ja-JP"/>
              </w:rPr>
            </w:pPr>
            <w:r>
              <w:rPr>
                <w:rFonts w:cs="Arial"/>
                <w:b/>
                <w:bCs/>
                <w:sz w:val="20"/>
                <w:szCs w:val="18"/>
                <w:highlight w:val="yellow"/>
                <w:lang w:val="de-DE" w:eastAsia="ja-JP"/>
              </w:rPr>
              <w:t>Suggestion 1</w:t>
            </w:r>
            <w:r>
              <w:rPr>
                <w:rFonts w:cs="Arial"/>
                <w:b/>
                <w:bCs/>
                <w:sz w:val="20"/>
                <w:szCs w:val="18"/>
                <w:lang w:val="de-DE" w:eastAsia="ja-JP"/>
              </w:rPr>
              <w:t xml:space="preserve">: Prioritize Option 1, 2, 3. </w:t>
            </w:r>
          </w:p>
          <w:p w14:paraId="69483AF7" w14:textId="77777777" w:rsidR="002A4CBC" w:rsidRDefault="00967D01">
            <w:pPr>
              <w:pStyle w:val="aff6"/>
              <w:numPr>
                <w:ilvl w:val="0"/>
                <w:numId w:val="61"/>
              </w:numPr>
              <w:rPr>
                <w:rFonts w:cs="Arial"/>
                <w:b/>
                <w:bCs/>
                <w:szCs w:val="18"/>
                <w:lang w:val="de-DE" w:eastAsia="ja-JP"/>
              </w:rPr>
            </w:pPr>
            <w:r>
              <w:rPr>
                <w:rFonts w:cs="Arial"/>
                <w:b/>
                <w:bCs/>
                <w:szCs w:val="18"/>
                <w:lang w:val="de-DE" w:eastAsia="ja-JP"/>
              </w:rPr>
              <w:t xml:space="preserve">OK: </w:t>
            </w:r>
            <w:r>
              <w:rPr>
                <w:rFonts w:cs="Arial"/>
                <w:szCs w:val="18"/>
                <w:lang w:val="de-DE" w:eastAsia="ja-JP"/>
              </w:rPr>
              <w:t>ZTE/Sanechips (Opt 3), Nokia/NSB (opt1/opt2), New H3C (Opt1/Opt3), QC, Google, Samsung, FW, IDC (Opt1/opt2), xiaomi, Apple, vivo, OPPO, TCL, DCM, LG, MTK, Panasonic, spreadtrum (Opt1/opt3), Sony (Opt1/Opt3), CMCC, HW/HiSi (Opt3), FGI (opt2/Opt3), Lenovo, Intel, Ericsson</w:t>
            </w:r>
          </w:p>
          <w:p w14:paraId="130AF4F8" w14:textId="77777777" w:rsidR="002A4CBC" w:rsidRDefault="00967D01">
            <w:pPr>
              <w:pStyle w:val="aff6"/>
              <w:numPr>
                <w:ilvl w:val="0"/>
                <w:numId w:val="61"/>
              </w:numPr>
              <w:rPr>
                <w:rFonts w:ascii="Arial" w:hAnsi="Arial" w:cs="Arial"/>
                <w:b/>
                <w:bCs/>
                <w:szCs w:val="18"/>
                <w:lang w:val="en-US" w:eastAsia="ja-JP"/>
              </w:rPr>
            </w:pPr>
            <w:r>
              <w:rPr>
                <w:rFonts w:cs="Arial"/>
                <w:b/>
                <w:bCs/>
                <w:szCs w:val="18"/>
                <w:lang w:val="de-DE" w:eastAsia="ja-JP"/>
              </w:rPr>
              <w:t xml:space="preserve">Not OK: - </w:t>
            </w:r>
          </w:p>
          <w:p w14:paraId="26647C67" w14:textId="77777777" w:rsidR="002A4CBC" w:rsidRDefault="00967D01">
            <w:pPr>
              <w:rPr>
                <w:rFonts w:cs="Arial"/>
                <w:b/>
                <w:bCs/>
                <w:sz w:val="20"/>
                <w:szCs w:val="18"/>
                <w:lang w:eastAsia="ja-JP"/>
              </w:rPr>
            </w:pPr>
            <w:r>
              <w:rPr>
                <w:rFonts w:cs="Arial"/>
                <w:b/>
                <w:bCs/>
                <w:sz w:val="20"/>
                <w:szCs w:val="18"/>
                <w:highlight w:val="yellow"/>
                <w:lang w:eastAsia="ja-JP"/>
              </w:rPr>
              <w:t>Suggestion 2</w:t>
            </w:r>
            <w:r>
              <w:rPr>
                <w:rFonts w:cs="Arial"/>
                <w:b/>
                <w:bCs/>
                <w:sz w:val="20"/>
                <w:szCs w:val="18"/>
                <w:lang w:eastAsia="ja-JP"/>
              </w:rPr>
              <w:t>: Among this options, discuss whether it is possible to support Option 1.</w:t>
            </w:r>
          </w:p>
          <w:p w14:paraId="780538A2" w14:textId="77777777" w:rsidR="002A4CBC" w:rsidRDefault="00967D01">
            <w:pPr>
              <w:pStyle w:val="aff6"/>
              <w:numPr>
                <w:ilvl w:val="0"/>
                <w:numId w:val="61"/>
              </w:numPr>
              <w:rPr>
                <w:rFonts w:cs="Arial"/>
                <w:b/>
                <w:bCs/>
                <w:szCs w:val="18"/>
                <w:lang w:val="en-US" w:eastAsia="ja-JP"/>
              </w:rPr>
            </w:pPr>
            <w:r>
              <w:rPr>
                <w:rFonts w:cs="Arial"/>
                <w:b/>
                <w:bCs/>
                <w:szCs w:val="18"/>
                <w:lang w:val="en-US" w:eastAsia="ja-JP"/>
              </w:rPr>
              <w:t xml:space="preserve">OK to compromise: </w:t>
            </w:r>
            <w:r>
              <w:rPr>
                <w:rFonts w:cs="Arial"/>
                <w:szCs w:val="18"/>
                <w:lang w:val="en-US" w:eastAsia="ja-JP"/>
              </w:rPr>
              <w:t>ZTE/Sanechips, DCM, Spreadtrum, Sony</w:t>
            </w:r>
          </w:p>
          <w:p w14:paraId="7B5A880C" w14:textId="77777777" w:rsidR="002A4CBC" w:rsidRDefault="00967D01">
            <w:pPr>
              <w:pStyle w:val="aff6"/>
              <w:numPr>
                <w:ilvl w:val="0"/>
                <w:numId w:val="61"/>
              </w:numPr>
              <w:rPr>
                <w:rFonts w:cs="Arial"/>
                <w:b/>
                <w:bCs/>
                <w:szCs w:val="18"/>
                <w:lang w:val="en-US" w:eastAsia="ja-JP"/>
              </w:rPr>
            </w:pPr>
            <w:r>
              <w:rPr>
                <w:rFonts w:eastAsia="等线" w:cs="Arial" w:hint="eastAsia"/>
                <w:b/>
                <w:bCs/>
                <w:szCs w:val="18"/>
                <w:lang w:val="en-US" w:eastAsia="zh-CN"/>
              </w:rPr>
              <w:t>O</w:t>
            </w:r>
            <w:r>
              <w:rPr>
                <w:rFonts w:eastAsia="等线" w:cs="Arial"/>
                <w:b/>
                <w:bCs/>
                <w:szCs w:val="18"/>
                <w:lang w:val="en-US" w:eastAsia="zh-CN"/>
              </w:rPr>
              <w:t xml:space="preserve">K: </w:t>
            </w:r>
            <w:r>
              <w:rPr>
                <w:rFonts w:cs="Arial"/>
                <w:szCs w:val="18"/>
                <w:lang w:val="en-US" w:eastAsia="ja-JP"/>
              </w:rPr>
              <w:t>Nokia/NSB, CATT, QC, Google (modified), Samsung, FW, Apple, vivo, TCL, LG, MTK, CMCC, Lenovo, Intel, Ericsson</w:t>
            </w:r>
          </w:p>
          <w:p w14:paraId="5B223576" w14:textId="77777777" w:rsidR="002A4CBC" w:rsidRDefault="00967D01">
            <w:pPr>
              <w:pStyle w:val="aff6"/>
              <w:numPr>
                <w:ilvl w:val="0"/>
                <w:numId w:val="61"/>
              </w:numPr>
              <w:rPr>
                <w:rFonts w:ascii="Arial" w:hAnsi="Arial" w:cs="Arial"/>
                <w:b/>
                <w:bCs/>
                <w:szCs w:val="18"/>
                <w:lang w:val="en-US" w:eastAsia="ja-JP"/>
              </w:rPr>
            </w:pPr>
            <w:r>
              <w:rPr>
                <w:rFonts w:cs="Arial"/>
                <w:b/>
                <w:bCs/>
                <w:szCs w:val="18"/>
                <w:lang w:val="en-US" w:eastAsia="ja-JP"/>
              </w:rPr>
              <w:t xml:space="preserve">Not OK: </w:t>
            </w:r>
            <w:r>
              <w:rPr>
                <w:rFonts w:cs="Arial"/>
                <w:szCs w:val="18"/>
                <w:lang w:val="en-US" w:eastAsia="ja-JP"/>
              </w:rPr>
              <w:t>OPPO, HW/HiSi, FGI</w:t>
            </w:r>
          </w:p>
          <w:p w14:paraId="4A69C882" w14:textId="77777777" w:rsidR="002A4CBC" w:rsidRDefault="002A4CBC">
            <w:pPr>
              <w:rPr>
                <w:rFonts w:ascii="Times New Roman" w:hAnsi="Times New Roman" w:cs="Times New Roman"/>
                <w:szCs w:val="18"/>
                <w:lang w:eastAsia="ja-JP"/>
              </w:rPr>
            </w:pPr>
          </w:p>
          <w:p w14:paraId="573DF87E"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Google</w:t>
            </w:r>
            <w:r>
              <w:rPr>
                <w:rFonts w:ascii="Times New Roman" w:hAnsi="Times New Roman" w:cs="Times New Roman"/>
                <w:szCs w:val="18"/>
                <w:lang w:eastAsia="ja-JP"/>
              </w:rPr>
              <w:t>: Option 1 with a configured window is in fact not Option 1 any more, and more like Option 3.</w:t>
            </w:r>
          </w:p>
          <w:p w14:paraId="7F72EEBC"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HW/HiSi</w:t>
            </w:r>
            <w:r>
              <w:rPr>
                <w:rFonts w:ascii="Times New Roman" w:hAnsi="Times New Roman" w:cs="Times New Roman"/>
                <w:szCs w:val="18"/>
                <w:lang w:eastAsia="ja-JP"/>
              </w:rPr>
              <w:t xml:space="preserve">: It is not clear if Option 1 is related to jitter. Companies reasoned that the benefits are simplicity and robustness, etc. Considering the status, could HW/HiSi compromise to Option 1?  </w:t>
            </w:r>
          </w:p>
          <w:p w14:paraId="773D90E3"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OPPO/FGI</w:t>
            </w:r>
            <w:r>
              <w:rPr>
                <w:rFonts w:ascii="Times New Roman" w:hAnsi="Times New Roman" w:cs="Times New Roman"/>
                <w:szCs w:val="18"/>
                <w:lang w:eastAsia="ja-JP"/>
              </w:rPr>
              <w:t xml:space="preserve">: True that redundant UCI would be transmitted, but on the other hand provides robustness in case of mis-detection such that gNB can benefit the unused indication. Considering the status, could FGI and OPPO compromise to Option 1?  </w:t>
            </w:r>
          </w:p>
          <w:p w14:paraId="0FEC5891" w14:textId="77777777" w:rsidR="002A4CBC" w:rsidRDefault="002A4CBC">
            <w:pPr>
              <w:rPr>
                <w:rFonts w:ascii="Times New Roman" w:hAnsi="Times New Roman" w:cs="Times New Roman"/>
                <w:szCs w:val="18"/>
                <w:lang w:eastAsia="ja-JP"/>
              </w:rPr>
            </w:pPr>
          </w:p>
          <w:p w14:paraId="790E6F24"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For online session, Moderator suggests to remove Option 4. Then, further suggests to compromise to Option 1. I hope companies supporting Option 2 and/or 3, can be flexible to consider the compromise for progress. Very appreciated!</w:t>
            </w:r>
          </w:p>
          <w:p w14:paraId="39CAA852" w14:textId="77777777" w:rsidR="002A4CBC" w:rsidRDefault="002A4CBC">
            <w:pPr>
              <w:rPr>
                <w:rFonts w:ascii="Times New Roman" w:hAnsi="Times New Roman" w:cs="Times New Roman"/>
                <w:szCs w:val="18"/>
                <w:lang w:eastAsia="ja-JP"/>
              </w:rPr>
            </w:pPr>
          </w:p>
          <w:p w14:paraId="2EA82F87" w14:textId="77777777" w:rsidR="002A4CBC" w:rsidRDefault="00967D01">
            <w:pPr>
              <w:rPr>
                <w:b/>
                <w:bCs/>
                <w:szCs w:val="18"/>
                <w:lang w:eastAsia="ja-JP"/>
              </w:rPr>
            </w:pPr>
            <w:r>
              <w:rPr>
                <w:b/>
                <w:bCs/>
                <w:szCs w:val="18"/>
                <w:highlight w:val="yellow"/>
                <w:lang w:eastAsia="ja-JP"/>
              </w:rPr>
              <w:t>Proposal 2-2-1:</w:t>
            </w:r>
          </w:p>
          <w:p w14:paraId="05340A70" w14:textId="77777777" w:rsidR="002A4CBC" w:rsidRDefault="00967D01">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14:paraId="38812D99" w14:textId="77777777" w:rsidR="002A4CBC" w:rsidRDefault="00967D01">
            <w:pPr>
              <w:pStyle w:val="aff6"/>
              <w:numPr>
                <w:ilvl w:val="0"/>
                <w:numId w:val="61"/>
              </w:numPr>
              <w:jc w:val="both"/>
              <w:rPr>
                <w:rFonts w:ascii="Times New Roman" w:hAnsi="Times New Roman" w:cs="Times New Roman"/>
                <w:szCs w:val="20"/>
                <w:lang w:val="de-DE"/>
              </w:rPr>
            </w:pPr>
            <w:r>
              <w:rPr>
                <w:rFonts w:ascii="Times New Roman" w:hAnsi="Times New Roman" w:cs="Times New Roman"/>
                <w:szCs w:val="20"/>
              </w:rPr>
              <w:t>FFS details</w:t>
            </w:r>
          </w:p>
          <w:p w14:paraId="4EBF284A" w14:textId="77777777" w:rsidR="002A4CBC" w:rsidRDefault="00967D01">
            <w:pPr>
              <w:pStyle w:val="aff6"/>
              <w:numPr>
                <w:ilvl w:val="0"/>
                <w:numId w:val="61"/>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16797354" w14:textId="77777777" w:rsidR="002A4CBC" w:rsidRDefault="002A4CBC">
            <w:pPr>
              <w:rPr>
                <w:rFonts w:ascii="Times New Roman" w:hAnsi="Times New Roman" w:cs="Times New Roman"/>
                <w:szCs w:val="18"/>
                <w:lang w:eastAsia="ja-JP"/>
              </w:rPr>
            </w:pPr>
          </w:p>
        </w:tc>
      </w:tr>
    </w:tbl>
    <w:p w14:paraId="548E2300" w14:textId="77777777" w:rsidR="002A4CBC" w:rsidRDefault="002A4CBC">
      <w:pPr>
        <w:rPr>
          <w:lang w:eastAsia="ja-JP"/>
        </w:rPr>
      </w:pPr>
    </w:p>
    <w:p w14:paraId="6BE1909D" w14:textId="77777777" w:rsidR="002A4CBC" w:rsidRDefault="00967D01">
      <w:pPr>
        <w:pStyle w:val="31"/>
      </w:pPr>
      <w:r>
        <w:t>3.2.2</w:t>
      </w:r>
      <w:r>
        <w:tab/>
        <w:t>Intermediate Discussions</w:t>
      </w:r>
    </w:p>
    <w:p w14:paraId="4775BA2A" w14:textId="77777777" w:rsidR="002A4CBC" w:rsidRDefault="00967D01">
      <w:pPr>
        <w:rPr>
          <w:b/>
          <w:bCs/>
          <w:lang w:eastAsia="ja-JP"/>
        </w:rPr>
      </w:pPr>
      <w:r>
        <w:rPr>
          <w:b/>
          <w:bCs/>
          <w:highlight w:val="cyan"/>
          <w:lang w:eastAsia="ja-JP"/>
        </w:rPr>
        <w:t>Moderator’s recommendation:</w:t>
      </w:r>
    </w:p>
    <w:p w14:paraId="0A73C317" w14:textId="77777777" w:rsidR="002A4CBC" w:rsidRDefault="00967D01">
      <w:pPr>
        <w:rPr>
          <w:lang w:eastAsia="ja-JP"/>
        </w:rPr>
      </w:pPr>
      <w:r>
        <w:rPr>
          <w:lang w:eastAsia="ja-JP"/>
        </w:rPr>
        <w:t>Considering the discussion in initial round, Moderator proposes the following:</w:t>
      </w:r>
    </w:p>
    <w:p w14:paraId="160FF711" w14:textId="77777777" w:rsidR="002A4CBC" w:rsidRDefault="00967D01">
      <w:pPr>
        <w:rPr>
          <w:b/>
          <w:bCs/>
          <w:szCs w:val="18"/>
          <w:lang w:eastAsia="ja-JP"/>
        </w:rPr>
      </w:pPr>
      <w:r>
        <w:rPr>
          <w:b/>
          <w:bCs/>
          <w:szCs w:val="18"/>
          <w:highlight w:val="yellow"/>
          <w:lang w:eastAsia="ja-JP"/>
        </w:rPr>
        <w:t>Proposal 2-2-1:</w:t>
      </w:r>
    </w:p>
    <w:p w14:paraId="7D85F301" w14:textId="77777777" w:rsidR="002A4CBC" w:rsidRDefault="00967D01">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14:paraId="16C87789" w14:textId="77777777" w:rsidR="002A4CBC" w:rsidRDefault="00967D01">
      <w:pPr>
        <w:pStyle w:val="aff6"/>
        <w:numPr>
          <w:ilvl w:val="0"/>
          <w:numId w:val="61"/>
        </w:numPr>
        <w:jc w:val="both"/>
        <w:rPr>
          <w:rFonts w:ascii="Times New Roman" w:hAnsi="Times New Roman" w:cs="Times New Roman"/>
          <w:szCs w:val="20"/>
          <w:lang w:val="de-DE"/>
        </w:rPr>
      </w:pPr>
      <w:r>
        <w:rPr>
          <w:rFonts w:ascii="Times New Roman" w:hAnsi="Times New Roman" w:cs="Times New Roman"/>
          <w:szCs w:val="20"/>
        </w:rPr>
        <w:t>FFS details</w:t>
      </w:r>
    </w:p>
    <w:p w14:paraId="239E7426" w14:textId="77777777" w:rsidR="002A4CBC" w:rsidRDefault="00967D01">
      <w:pPr>
        <w:pStyle w:val="aff6"/>
        <w:numPr>
          <w:ilvl w:val="0"/>
          <w:numId w:val="61"/>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10DAA42F" w14:textId="77777777" w:rsidR="002A4CBC" w:rsidRDefault="002A4CBC">
      <w:pPr>
        <w:rPr>
          <w:rFonts w:cs="Arial"/>
          <w:szCs w:val="20"/>
          <w:lang w:eastAsia="ja-JP"/>
        </w:rPr>
      </w:pPr>
    </w:p>
    <w:p w14:paraId="2ED95267" w14:textId="77777777" w:rsidR="002A4CBC" w:rsidRDefault="00967D01">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14:paraId="623AFD27" w14:textId="77777777" w:rsidR="002A4CBC" w:rsidRDefault="002A4CBC">
      <w:pPr>
        <w:rPr>
          <w:rFonts w:cs="Arial"/>
          <w:b/>
          <w:bCs/>
          <w:szCs w:val="18"/>
          <w:lang w:eastAsia="ja-JP"/>
        </w:rPr>
      </w:pPr>
    </w:p>
    <w:tbl>
      <w:tblPr>
        <w:tblStyle w:val="afe"/>
        <w:tblW w:w="0" w:type="auto"/>
        <w:tblLook w:val="04A0" w:firstRow="1" w:lastRow="0" w:firstColumn="1" w:lastColumn="0" w:noHBand="0" w:noVBand="1"/>
      </w:tblPr>
      <w:tblGrid>
        <w:gridCol w:w="1867"/>
        <w:gridCol w:w="7762"/>
      </w:tblGrid>
      <w:tr w:rsidR="002A4CBC" w14:paraId="12D5C014" w14:textId="77777777">
        <w:tc>
          <w:tcPr>
            <w:tcW w:w="1867" w:type="dxa"/>
            <w:shd w:val="clear" w:color="auto" w:fill="A8D08D" w:themeFill="accent6" w:themeFillTint="99"/>
          </w:tcPr>
          <w:p w14:paraId="0C0EA2CE"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28885FF3"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079E1C21" w14:textId="77777777">
        <w:tc>
          <w:tcPr>
            <w:tcW w:w="1867" w:type="dxa"/>
          </w:tcPr>
          <w:p w14:paraId="2D3667BA"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val="de-DE" w:eastAsia="ja-JP"/>
              </w:rPr>
              <w:t>New H3C</w:t>
            </w:r>
          </w:p>
        </w:tc>
        <w:tc>
          <w:tcPr>
            <w:tcW w:w="7762" w:type="dxa"/>
          </w:tcPr>
          <w:p w14:paraId="1B3627B5"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val="de-DE" w:eastAsia="ja-JP"/>
              </w:rPr>
              <w:t>OK with FL proposal</w:t>
            </w:r>
          </w:p>
        </w:tc>
      </w:tr>
      <w:tr w:rsidR="002A4CBC" w14:paraId="5D734BA8" w14:textId="77777777">
        <w:tc>
          <w:tcPr>
            <w:tcW w:w="1867" w:type="dxa"/>
          </w:tcPr>
          <w:p w14:paraId="57A9DB8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7762" w:type="dxa"/>
          </w:tcPr>
          <w:p w14:paraId="2A56C293"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We do not support. As we mentioned earlier, it is not clear whether the unused indication only applies to the PUSCH occasions within the current CG configuration or to multiple (or all) CG configurations. If it only applies to a current CG configuration, there is no need to send the unused indication over the last TO(s)</w:t>
            </w:r>
          </w:p>
        </w:tc>
      </w:tr>
      <w:tr w:rsidR="002A4CBC" w14:paraId="36CF49A3" w14:textId="77777777">
        <w:tc>
          <w:tcPr>
            <w:tcW w:w="1867" w:type="dxa"/>
          </w:tcPr>
          <w:p w14:paraId="2B2A461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0FCFED4D"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We support the proposal</w:t>
            </w:r>
          </w:p>
        </w:tc>
      </w:tr>
      <w:tr w:rsidR="002A4CBC" w14:paraId="0C546B11" w14:textId="77777777">
        <w:tc>
          <w:tcPr>
            <w:tcW w:w="1867" w:type="dxa"/>
          </w:tcPr>
          <w:p w14:paraId="4948C190"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073698DE"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Thank you for the proposal. We suggest modifying the wording as follows:</w:t>
            </w:r>
          </w:p>
          <w:p w14:paraId="5493312C" w14:textId="77777777" w:rsidR="002A4CBC" w:rsidRDefault="00967D01">
            <w:pPr>
              <w:rPr>
                <w:b/>
                <w:bCs/>
                <w:szCs w:val="18"/>
                <w:lang w:eastAsia="ja-JP"/>
              </w:rPr>
            </w:pPr>
            <w:r>
              <w:rPr>
                <w:b/>
                <w:bCs/>
                <w:szCs w:val="18"/>
                <w:highlight w:val="yellow"/>
                <w:lang w:eastAsia="ja-JP"/>
              </w:rPr>
              <w:t>Proposal 2-2-1:</w:t>
            </w:r>
          </w:p>
          <w:p w14:paraId="2DD24B7D" w14:textId="77777777" w:rsidR="002A4CBC" w:rsidRDefault="00967D01">
            <w:pPr>
              <w:jc w:val="both"/>
              <w:rPr>
                <w:rFonts w:ascii="Times New Roman" w:hAnsi="Times New Roman" w:cs="Times New Roman"/>
                <w:szCs w:val="20"/>
              </w:rPr>
            </w:pPr>
            <w:r>
              <w:rPr>
                <w:rFonts w:ascii="Times New Roman" w:hAnsi="Times New Roman" w:cs="Times New Roman"/>
                <w:szCs w:val="20"/>
              </w:rPr>
              <w:t xml:space="preserve">For a CG PUSCH configuration, the UTO-UCI is included in </w:t>
            </w:r>
            <w:r>
              <w:rPr>
                <w:rFonts w:ascii="Times New Roman" w:hAnsi="Times New Roman" w:cs="Times New Roman"/>
                <w:strike/>
                <w:szCs w:val="20"/>
              </w:rPr>
              <w:t>any</w:t>
            </w:r>
            <w:r>
              <w:rPr>
                <w:rFonts w:ascii="Times New Roman" w:hAnsi="Times New Roman" w:cs="Times New Roman"/>
                <w:szCs w:val="20"/>
              </w:rPr>
              <w:t xml:space="preserve"> </w:t>
            </w:r>
            <w:r>
              <w:rPr>
                <w:rFonts w:ascii="Times New Roman" w:hAnsi="Times New Roman" w:cs="Times New Roman"/>
                <w:szCs w:val="20"/>
                <w:highlight w:val="yellow"/>
              </w:rPr>
              <w:t>every</w:t>
            </w:r>
            <w:r>
              <w:rPr>
                <w:rFonts w:ascii="Times New Roman" w:hAnsi="Times New Roman" w:cs="Times New Roman"/>
                <w:szCs w:val="20"/>
              </w:rPr>
              <w:t xml:space="preserve"> CG PUSCH that is transmitted (that is Option 1 in corresponding agreement in RAN1#112).</w:t>
            </w:r>
          </w:p>
          <w:p w14:paraId="77A6C077" w14:textId="77777777" w:rsidR="002A4CBC" w:rsidRDefault="00967D01">
            <w:pPr>
              <w:pStyle w:val="aff6"/>
              <w:numPr>
                <w:ilvl w:val="0"/>
                <w:numId w:val="61"/>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53328F10" w14:textId="77777777" w:rsidR="002A4CBC" w:rsidRDefault="00967D01">
            <w:pPr>
              <w:pStyle w:val="aff6"/>
              <w:numPr>
                <w:ilvl w:val="0"/>
                <w:numId w:val="61"/>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55A74023" w14:textId="77777777" w:rsidR="002A4CBC" w:rsidRDefault="002A4CBC">
            <w:pPr>
              <w:rPr>
                <w:rFonts w:ascii="Times New Roman" w:hAnsi="Times New Roman" w:cs="Times New Roman"/>
                <w:szCs w:val="18"/>
                <w:lang w:eastAsia="ja-JP"/>
              </w:rPr>
            </w:pPr>
          </w:p>
        </w:tc>
      </w:tr>
      <w:tr w:rsidR="002A4CBC" w14:paraId="2EC188C5" w14:textId="77777777">
        <w:tc>
          <w:tcPr>
            <w:tcW w:w="1867" w:type="dxa"/>
          </w:tcPr>
          <w:p w14:paraId="1D9C1151"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Z</w:t>
            </w:r>
            <w:r>
              <w:rPr>
                <w:rFonts w:ascii="Times New Roman" w:eastAsia="等线" w:hAnsi="Times New Roman" w:cs="Times New Roman"/>
                <w:b/>
                <w:bCs/>
                <w:szCs w:val="18"/>
                <w:lang w:val="de-DE" w:eastAsia="zh-CN"/>
              </w:rPr>
              <w:t>TE, Sanechips</w:t>
            </w:r>
          </w:p>
        </w:tc>
        <w:tc>
          <w:tcPr>
            <w:tcW w:w="7762" w:type="dxa"/>
          </w:tcPr>
          <w:p w14:paraId="0751155D"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We observed if we consider jitter cases for option 1, then whether or not detect first pre-configured PUSCH occasion also increses the gNB’s complexity(similar as option 4 actually), so could FL or anyone can clarify.</w:t>
            </w:r>
          </w:p>
          <w:p w14:paraId="4CAD4875"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Cs/>
                <w:szCs w:val="18"/>
                <w:lang w:eastAsia="zh-CN"/>
              </w:rPr>
              <w:t>Option 1 is not perfect, but can be acceptable (e.g.,may exist mior waste of UE’s signalling of UCI as Panasonic commented, however, some limitations can be further considered from the timeline impact)</w:t>
            </w:r>
          </w:p>
        </w:tc>
      </w:tr>
      <w:tr w:rsidR="002A4CBC" w14:paraId="554F1B0F" w14:textId="77777777">
        <w:tc>
          <w:tcPr>
            <w:tcW w:w="1867" w:type="dxa"/>
          </w:tcPr>
          <w:p w14:paraId="51A8C65B"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7762" w:type="dxa"/>
          </w:tcPr>
          <w:p w14:paraId="52CE7443" w14:textId="77777777" w:rsidR="002A4CBC" w:rsidRDefault="00967D01">
            <w:pPr>
              <w:rPr>
                <w:rFonts w:ascii="Times New Roman" w:eastAsiaTheme="minorEastAsia" w:hAnsi="Times New Roman" w:cs="Times New Roman"/>
                <w:szCs w:val="18"/>
                <w:lang w:eastAsia="ja-JP"/>
              </w:rPr>
            </w:pPr>
            <w:r>
              <w:rPr>
                <w:rFonts w:ascii="Times New Roman" w:eastAsia="等线" w:hAnsi="Times New Roman" w:cs="Times New Roman"/>
                <w:bCs/>
                <w:szCs w:val="18"/>
                <w:lang w:eastAsia="zh-CN"/>
              </w:rPr>
              <w:t xml:space="preserve">We agree with Panasonic that </w:t>
            </w:r>
            <w:r>
              <w:rPr>
                <w:rFonts w:ascii="Times New Roman" w:hAnsi="Times New Roman" w:cs="Times New Roman"/>
                <w:szCs w:val="18"/>
                <w:lang w:eastAsia="ja-JP"/>
              </w:rPr>
              <w:t xml:space="preserve">the unused indication should not be transmitted in the last TO(s) per period. We think </w:t>
            </w:r>
            <w:r>
              <w:rPr>
                <w:rFonts w:ascii="Times New Roman" w:hAnsi="Times New Roman" w:cs="Times New Roman"/>
                <w:szCs w:val="20"/>
              </w:rPr>
              <w:t>the UTO-UCI shoul be transmitted in the first N CG PUSCH TO(s) in a CG period, where N can be configured by RRC.</w:t>
            </w:r>
            <w:r>
              <w:rPr>
                <w:rFonts w:ascii="Times New Roman" w:hAnsi="Times New Roman" w:cs="Times New Roman"/>
                <w:szCs w:val="18"/>
                <w:lang w:eastAsia="ja-JP"/>
              </w:rPr>
              <w:t xml:space="preserve"> Compared to option 1, there is no additional mis-detection but</w:t>
            </w:r>
            <w:r>
              <w:t xml:space="preserve"> </w:t>
            </w:r>
            <w:r>
              <w:rPr>
                <w:rFonts w:ascii="Times New Roman" w:hAnsi="Times New Roman" w:cs="Times New Roman"/>
                <w:szCs w:val="18"/>
                <w:lang w:eastAsia="ja-JP"/>
              </w:rPr>
              <w:t>efficiency improvement.</w:t>
            </w:r>
          </w:p>
        </w:tc>
      </w:tr>
      <w:tr w:rsidR="002A4CBC" w14:paraId="05387F3E" w14:textId="77777777">
        <w:tc>
          <w:tcPr>
            <w:tcW w:w="1867" w:type="dxa"/>
          </w:tcPr>
          <w:p w14:paraId="56CDFDCB"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vivo</w:t>
            </w:r>
          </w:p>
        </w:tc>
        <w:tc>
          <w:tcPr>
            <w:tcW w:w="7762" w:type="dxa"/>
          </w:tcPr>
          <w:p w14:paraId="378E2B70" w14:textId="77777777" w:rsidR="002A4CBC" w:rsidRDefault="00967D01">
            <w:pPr>
              <w:rPr>
                <w:rFonts w:ascii="Times New Roman" w:hAnsi="Times New Roman" w:cs="Times New Roman"/>
                <w:szCs w:val="18"/>
                <w:lang w:eastAsia="ja-JP"/>
              </w:rPr>
            </w:pPr>
            <w:r>
              <w:rPr>
                <w:rFonts w:ascii="Times New Roman" w:eastAsia="等线" w:hAnsi="Times New Roman" w:cs="Times New Roman"/>
                <w:bCs/>
                <w:szCs w:val="18"/>
                <w:lang w:eastAsia="zh-CN"/>
              </w:rPr>
              <w:t xml:space="preserve">Ok in principle (with Nokia’s update). However, we think by option 1, </w:t>
            </w:r>
            <w:r>
              <w:rPr>
                <w:rFonts w:ascii="Times New Roman" w:hAnsi="Times New Roman" w:cs="Times New Roman"/>
                <w:szCs w:val="18"/>
                <w:lang w:eastAsia="ja-JP"/>
              </w:rPr>
              <w:t>whether the unused indication only applies to the PUSCH occasions within the current CG configuration or to multiple (or all) CG configurations should be further discussed. We suggest to add more details for FFS in the sub-bullet to make it clear for the next step discussion.</w:t>
            </w:r>
          </w:p>
          <w:p w14:paraId="64254798" w14:textId="77777777" w:rsidR="002A4CBC" w:rsidRDefault="002A4CBC">
            <w:pPr>
              <w:rPr>
                <w:rFonts w:ascii="Times New Roman" w:eastAsia="等线" w:hAnsi="Times New Roman" w:cs="Times New Roman"/>
                <w:bCs/>
                <w:szCs w:val="18"/>
                <w:lang w:eastAsia="zh-CN"/>
              </w:rPr>
            </w:pPr>
          </w:p>
        </w:tc>
      </w:tr>
      <w:tr w:rsidR="002A4CBC" w14:paraId="249ADB90" w14:textId="77777777">
        <w:tc>
          <w:tcPr>
            <w:tcW w:w="1867" w:type="dxa"/>
            <w:shd w:val="clear" w:color="auto" w:fill="C5E0B3" w:themeFill="accent6" w:themeFillTint="66"/>
          </w:tcPr>
          <w:p w14:paraId="63762C03"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Moderator</w:t>
            </w:r>
          </w:p>
        </w:tc>
        <w:tc>
          <w:tcPr>
            <w:tcW w:w="7762" w:type="dxa"/>
          </w:tcPr>
          <w:p w14:paraId="47835BA9"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
                <w:szCs w:val="18"/>
                <w:lang w:eastAsia="zh-CN"/>
              </w:rPr>
              <w:t>@Panasonic/ZTE/OPPO:</w:t>
            </w:r>
            <w:r>
              <w:rPr>
                <w:rFonts w:ascii="Times New Roman" w:eastAsia="等线" w:hAnsi="Times New Roman" w:cs="Times New Roman"/>
                <w:bCs/>
                <w:szCs w:val="18"/>
                <w:lang w:eastAsia="zh-CN"/>
              </w:rPr>
              <w:t xml:space="preserve"> Option 1 provides reliability and robustness. See for example Ericsson contirbutions that had previously preferred Option 2 and 3. </w:t>
            </w:r>
          </w:p>
          <w:p w14:paraId="156043CE"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The issue with Jitter is not very clear. The information provided by UTO-UCI should be consistent. I guess the concern is for redundant information, but considering mis-detection at gNB the redundant information improves robustness. If we use Option 2 and 3, and gNB misses that occassion that UCI is reported, the whole benefit of skipping blind-detection for the unsued would be missed. </w:t>
            </w:r>
          </w:p>
          <w:p w14:paraId="2915EE69" w14:textId="77777777" w:rsidR="002A4CBC" w:rsidRDefault="002A4CBC">
            <w:pPr>
              <w:rPr>
                <w:rFonts w:ascii="Times New Roman" w:eastAsia="等线" w:hAnsi="Times New Roman" w:cs="Times New Roman"/>
                <w:bCs/>
                <w:szCs w:val="18"/>
                <w:lang w:eastAsia="zh-CN"/>
              </w:rPr>
            </w:pPr>
          </w:p>
          <w:p w14:paraId="4967EAF1" w14:textId="77777777" w:rsidR="002A4CBC" w:rsidRDefault="00967D01">
            <w:pPr>
              <w:rPr>
                <w:b/>
                <w:bCs/>
                <w:szCs w:val="18"/>
                <w:lang w:eastAsia="ja-JP"/>
              </w:rPr>
            </w:pPr>
            <w:r>
              <w:rPr>
                <w:b/>
                <w:bCs/>
                <w:szCs w:val="18"/>
                <w:highlight w:val="yellow"/>
                <w:lang w:eastAsia="ja-JP"/>
              </w:rPr>
              <w:t>Proposal 2-2-1:</w:t>
            </w:r>
          </w:p>
          <w:p w14:paraId="32ACED41" w14:textId="77777777" w:rsidR="002A4CBC" w:rsidRDefault="00967D01">
            <w:pPr>
              <w:jc w:val="both"/>
              <w:rPr>
                <w:rFonts w:ascii="Times New Roman" w:hAnsi="Times New Roman" w:cs="Times New Roman"/>
                <w:szCs w:val="20"/>
              </w:rPr>
            </w:pPr>
            <w:r>
              <w:rPr>
                <w:rFonts w:ascii="Times New Roman" w:hAnsi="Times New Roman" w:cs="Times New Roman"/>
                <w:szCs w:val="20"/>
              </w:rPr>
              <w:t xml:space="preserve">For a CG PUSCH configuration, the UTO-UCI is included in </w:t>
            </w:r>
            <w:r>
              <w:rPr>
                <w:rFonts w:ascii="Times New Roman" w:hAnsi="Times New Roman" w:cs="Times New Roman"/>
                <w:strike/>
                <w:color w:val="FF0000"/>
                <w:szCs w:val="20"/>
              </w:rPr>
              <w:t>any</w:t>
            </w:r>
            <w:r>
              <w:rPr>
                <w:rFonts w:ascii="Times New Roman" w:hAnsi="Times New Roman" w:cs="Times New Roman"/>
                <w:color w:val="FF0000"/>
                <w:szCs w:val="20"/>
              </w:rPr>
              <w:t xml:space="preserve"> </w:t>
            </w:r>
            <w:r>
              <w:rPr>
                <w:rFonts w:ascii="Times New Roman" w:hAnsi="Times New Roman" w:cs="Times New Roman"/>
                <w:color w:val="FF0000"/>
                <w:szCs w:val="20"/>
                <w:highlight w:val="yellow"/>
              </w:rPr>
              <w:t>every</w:t>
            </w:r>
            <w:r>
              <w:rPr>
                <w:rFonts w:ascii="Times New Roman" w:hAnsi="Times New Roman" w:cs="Times New Roman"/>
                <w:color w:val="FF0000"/>
                <w:szCs w:val="20"/>
              </w:rPr>
              <w:t xml:space="preserve"> </w:t>
            </w:r>
            <w:r>
              <w:rPr>
                <w:rFonts w:ascii="Times New Roman" w:hAnsi="Times New Roman" w:cs="Times New Roman"/>
                <w:szCs w:val="20"/>
              </w:rPr>
              <w:t>CG PUSCH that is transmitted (that is Option 1 in corresponding agreement in RAN1#112).</w:t>
            </w:r>
          </w:p>
          <w:p w14:paraId="2F1697F4" w14:textId="77777777" w:rsidR="002A4CBC" w:rsidRDefault="00967D01">
            <w:pPr>
              <w:pStyle w:val="aff6"/>
              <w:numPr>
                <w:ilvl w:val="0"/>
                <w:numId w:val="61"/>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10D02E1B" w14:textId="77777777" w:rsidR="002A4CBC" w:rsidRDefault="00967D01">
            <w:pPr>
              <w:pStyle w:val="aff6"/>
              <w:numPr>
                <w:ilvl w:val="0"/>
                <w:numId w:val="61"/>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1D8579B5" w14:textId="77777777" w:rsidR="002A4CBC" w:rsidRDefault="002A4CBC">
            <w:pPr>
              <w:rPr>
                <w:rFonts w:ascii="Times New Roman" w:eastAsia="等线" w:hAnsi="Times New Roman" w:cs="Times New Roman"/>
                <w:bCs/>
                <w:szCs w:val="18"/>
                <w:lang w:eastAsia="zh-CN"/>
              </w:rPr>
            </w:pPr>
          </w:p>
        </w:tc>
      </w:tr>
      <w:tr w:rsidR="002A4CBC" w14:paraId="192B1112" w14:textId="77777777">
        <w:tc>
          <w:tcPr>
            <w:tcW w:w="1867" w:type="dxa"/>
          </w:tcPr>
          <w:p w14:paraId="63E5EFBD"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072B09FE"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Agree with Nokia proposal suggestion</w:t>
            </w:r>
          </w:p>
        </w:tc>
      </w:tr>
      <w:tr w:rsidR="002A4CBC" w14:paraId="17312DDC" w14:textId="77777777">
        <w:tc>
          <w:tcPr>
            <w:tcW w:w="1867" w:type="dxa"/>
          </w:tcPr>
          <w:p w14:paraId="243A9112" w14:textId="77777777" w:rsidR="002A4CBC" w:rsidRDefault="00967D01">
            <w:pPr>
              <w:rPr>
                <w:rFonts w:ascii="Times New Roman" w:eastAsia="等线" w:hAnsi="Times New Roman" w:cs="Times New Roman"/>
                <w:b/>
                <w:bCs/>
                <w:szCs w:val="18"/>
                <w:lang w:eastAsia="zh-CN"/>
              </w:rPr>
            </w:pPr>
            <w:r>
              <w:rPr>
                <w:rFonts w:ascii="Times New Roman" w:hAnsi="Times New Roman" w:cs="Times New Roman" w:hint="eastAsia"/>
                <w:b/>
                <w:bCs/>
                <w:szCs w:val="18"/>
                <w:lang w:val="de-DE" w:eastAsia="ko-KR"/>
              </w:rPr>
              <w:t>LG</w:t>
            </w:r>
          </w:p>
        </w:tc>
        <w:tc>
          <w:tcPr>
            <w:tcW w:w="7762" w:type="dxa"/>
          </w:tcPr>
          <w:p w14:paraId="75DC157C" w14:textId="77777777" w:rsidR="002A4CBC" w:rsidRDefault="00967D01">
            <w:pPr>
              <w:rPr>
                <w:rFonts w:ascii="Times New Roman" w:eastAsia="等线" w:hAnsi="Times New Roman" w:cs="Times New Roman"/>
                <w:bCs/>
                <w:szCs w:val="18"/>
                <w:lang w:eastAsia="zh-CN"/>
              </w:rPr>
            </w:pPr>
            <w:r>
              <w:rPr>
                <w:rFonts w:ascii="Times New Roman" w:hAnsi="Times New Roman" w:cs="Times New Roman"/>
                <w:bCs/>
                <w:szCs w:val="18"/>
                <w:lang w:eastAsia="ko-KR"/>
              </w:rPr>
              <w:t xml:space="preserve">Agree with the modifed proposal.  </w:t>
            </w:r>
          </w:p>
        </w:tc>
      </w:tr>
      <w:tr w:rsidR="002A4CBC" w14:paraId="70289E07" w14:textId="77777777">
        <w:tc>
          <w:tcPr>
            <w:tcW w:w="1867" w:type="dxa"/>
          </w:tcPr>
          <w:p w14:paraId="54B9157B"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D</w:t>
            </w:r>
            <w:r>
              <w:rPr>
                <w:rFonts w:ascii="Times New Roman" w:eastAsia="等线" w:hAnsi="Times New Roman" w:cs="Times New Roman"/>
                <w:b/>
                <w:bCs/>
                <w:szCs w:val="18"/>
                <w:lang w:val="de-DE" w:eastAsia="zh-CN"/>
              </w:rPr>
              <w:t>OCOMO</w:t>
            </w:r>
          </w:p>
        </w:tc>
        <w:tc>
          <w:tcPr>
            <w:tcW w:w="7762" w:type="dxa"/>
          </w:tcPr>
          <w:p w14:paraId="5B79F13D" w14:textId="77777777" w:rsidR="002A4CBC" w:rsidRDefault="00967D01">
            <w:pPr>
              <w:rPr>
                <w:rFonts w:ascii="Times New Roman" w:eastAsia="等线" w:hAnsi="Times New Roman" w:cs="Times New Roman"/>
                <w:bCs/>
                <w:szCs w:val="18"/>
                <w:lang w:val="de-DE" w:eastAsia="zh-CN"/>
              </w:rPr>
            </w:pPr>
            <w:r>
              <w:rPr>
                <w:rFonts w:ascii="Times New Roman" w:eastAsia="等线" w:hAnsi="Times New Roman" w:cs="Times New Roman" w:hint="eastAsia"/>
                <w:bCs/>
                <w:szCs w:val="18"/>
                <w:lang w:val="de-DE" w:eastAsia="zh-CN"/>
              </w:rPr>
              <w:t>Fin</w:t>
            </w:r>
            <w:r>
              <w:rPr>
                <w:rFonts w:ascii="Times New Roman" w:eastAsia="等线" w:hAnsi="Times New Roman" w:cs="Times New Roman"/>
                <w:bCs/>
                <w:szCs w:val="18"/>
                <w:lang w:val="de-DE" w:eastAsia="zh-CN"/>
              </w:rPr>
              <w:t>e with the proposal.</w:t>
            </w:r>
          </w:p>
        </w:tc>
      </w:tr>
      <w:tr w:rsidR="002A4CBC" w14:paraId="42DC1669" w14:textId="77777777">
        <w:tc>
          <w:tcPr>
            <w:tcW w:w="1867" w:type="dxa"/>
          </w:tcPr>
          <w:p w14:paraId="61436FD2"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Panasonic</w:t>
            </w:r>
          </w:p>
        </w:tc>
        <w:tc>
          <w:tcPr>
            <w:tcW w:w="7762" w:type="dxa"/>
          </w:tcPr>
          <w:p w14:paraId="7325C019"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The issue of miss-detection arises from the fact that UE may skip transmitting on some PUSCH occasions, it is not related to the sending an indication over a subset of PUSCH occasions (e.g., Option 2 or Option 3) when both the UE and the gNB are aware of them. The miss-detection still may happen for Option 1, if a UE sends an unused indication over an earlier PUSCH occasion that is not decoded correctly by the gNB and then the UE skips the later PUSCH transmission.</w:t>
            </w:r>
            <w:r>
              <w:t xml:space="preserve"> </w:t>
            </w:r>
            <w:r>
              <w:rPr>
                <w:rFonts w:ascii="Times New Roman" w:eastAsia="等线" w:hAnsi="Times New Roman" w:cs="Times New Roman"/>
                <w:bCs/>
                <w:szCs w:val="18"/>
                <w:lang w:eastAsia="zh-CN"/>
              </w:rPr>
              <w:t>Therefore, in our view there is no difference on the reliability and robustness among Option 1, 2, and 3.</w:t>
            </w:r>
          </w:p>
          <w:p w14:paraId="0A47861B"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In addition, it is not yet clear what kind of information could be carried by the unused indication. For instance, if the unused indication implies a duration within a maximum duration, there could be a case that there is no PUSCH occasion within the maximum duration (as shown in the following figure). So, there is no point to send an indication for such cases. That is why we think the gNB can configure a subset of PUSCH occasions that UE can send unused indication accordingly. This would reduce the signaling overhead and avoid unnecessary PUSCH transmission by the UE, reducing the power consumption.</w:t>
            </w:r>
          </w:p>
          <w:p w14:paraId="74F07992"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Our suggestion is to first decide on the type of unused indication (e.g., the number of unused occasions or duration) and then decide when to send the indication.</w:t>
            </w:r>
          </w:p>
          <w:p w14:paraId="4874C5FB" w14:textId="77777777" w:rsidR="002A4CBC" w:rsidRDefault="00967D01">
            <w:pPr>
              <w:jc w:val="center"/>
              <w:rPr>
                <w:rFonts w:ascii="Times New Roman" w:eastAsia="等线" w:hAnsi="Times New Roman" w:cs="Times New Roman"/>
                <w:bCs/>
                <w:szCs w:val="18"/>
                <w:lang w:val="de-DE" w:eastAsia="zh-CN"/>
              </w:rPr>
            </w:pPr>
            <w:r>
              <w:rPr>
                <w:rFonts w:ascii="Times New Roman" w:eastAsia="等线" w:hAnsi="Times New Roman" w:cs="Times New Roman"/>
                <w:bCs/>
                <w:noProof/>
                <w:szCs w:val="18"/>
                <w:lang w:eastAsia="zh-CN"/>
              </w:rPr>
              <w:drawing>
                <wp:inline distT="0" distB="0" distL="0" distR="0" wp14:anchorId="2DB0CA28" wp14:editId="7248302D">
                  <wp:extent cx="2949575" cy="1440815"/>
                  <wp:effectExtent l="0" t="0" r="3175"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2961972" cy="1447135"/>
                          </a:xfrm>
                          <a:prstGeom prst="rect">
                            <a:avLst/>
                          </a:prstGeom>
                          <a:noFill/>
                        </pic:spPr>
                      </pic:pic>
                    </a:graphicData>
                  </a:graphic>
                </wp:inline>
              </w:drawing>
            </w:r>
          </w:p>
        </w:tc>
      </w:tr>
      <w:tr w:rsidR="002A4CBC" w14:paraId="68EC3AA5" w14:textId="77777777">
        <w:tc>
          <w:tcPr>
            <w:tcW w:w="1867" w:type="dxa"/>
          </w:tcPr>
          <w:p w14:paraId="10548706"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New H3C</w:t>
            </w:r>
          </w:p>
        </w:tc>
        <w:tc>
          <w:tcPr>
            <w:tcW w:w="7762" w:type="dxa"/>
          </w:tcPr>
          <w:p w14:paraId="15CCB298"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ine with updated proposal.</w:t>
            </w:r>
          </w:p>
        </w:tc>
      </w:tr>
      <w:tr w:rsidR="002A4CBC" w14:paraId="01386123" w14:textId="77777777">
        <w:tc>
          <w:tcPr>
            <w:tcW w:w="1867" w:type="dxa"/>
          </w:tcPr>
          <w:p w14:paraId="4992CC71"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SONY</w:t>
            </w:r>
          </w:p>
        </w:tc>
        <w:tc>
          <w:tcPr>
            <w:tcW w:w="7762" w:type="dxa"/>
          </w:tcPr>
          <w:p w14:paraId="1FB9F899"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We think the updated proposal from Nokia is essentially the same with the one from the FL. We are OK.</w:t>
            </w:r>
          </w:p>
          <w:p w14:paraId="3C82CE7D" w14:textId="77777777" w:rsidR="002A4CBC" w:rsidRDefault="002A4CBC">
            <w:pPr>
              <w:rPr>
                <w:rFonts w:ascii="Times New Roman" w:eastAsia="等线" w:hAnsi="Times New Roman" w:cs="Times New Roman"/>
                <w:bCs/>
                <w:szCs w:val="18"/>
                <w:lang w:eastAsia="zh-CN"/>
              </w:rPr>
            </w:pPr>
          </w:p>
        </w:tc>
      </w:tr>
      <w:tr w:rsidR="002A4CBC" w14:paraId="5D73B737" w14:textId="77777777">
        <w:tc>
          <w:tcPr>
            <w:tcW w:w="1867" w:type="dxa"/>
          </w:tcPr>
          <w:p w14:paraId="6AF33961" w14:textId="77777777" w:rsidR="002A4CBC" w:rsidRDefault="00967D01">
            <w:pPr>
              <w:rPr>
                <w:rFonts w:ascii="Times New Roman" w:eastAsia="等线" w:hAnsi="Times New Roman" w:cs="Times New Roman"/>
                <w:b/>
                <w:bCs/>
                <w:szCs w:val="18"/>
                <w:lang w:val="de-DE" w:eastAsia="zh-CN"/>
              </w:rPr>
            </w:pPr>
            <w:r>
              <w:rPr>
                <w:rFonts w:ascii="Times New Roman" w:hAnsi="Times New Roman" w:cs="Times New Roman"/>
                <w:b/>
                <w:szCs w:val="20"/>
                <w:lang w:eastAsia="ja-JP"/>
              </w:rPr>
              <w:t>Huawei/HiSilicon</w:t>
            </w:r>
          </w:p>
        </w:tc>
        <w:tc>
          <w:tcPr>
            <w:tcW w:w="7762" w:type="dxa"/>
          </w:tcPr>
          <w:p w14:paraId="0FED2AE4" w14:textId="77777777" w:rsidR="002A4CBC" w:rsidRDefault="00967D01">
            <w:pPr>
              <w:jc w:val="both"/>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Our</w:t>
            </w:r>
            <w:r>
              <w:rPr>
                <w:rFonts w:ascii="Times New Roman" w:eastAsia="等线" w:hAnsi="Times New Roman" w:cs="Times New Roman"/>
                <w:bCs/>
                <w:szCs w:val="18"/>
                <w:lang w:eastAsia="zh-CN"/>
              </w:rPr>
              <w:t xml:space="preserve"> preference is</w:t>
            </w:r>
            <w:r>
              <w:rPr>
                <w:rFonts w:ascii="Times New Roman" w:eastAsia="等线" w:hAnsi="Times New Roman" w:cs="Times New Roman" w:hint="eastAsia"/>
                <w:bCs/>
                <w:szCs w:val="18"/>
                <w:lang w:eastAsia="zh-CN"/>
              </w:rPr>
              <w:t xml:space="preserve"> </w:t>
            </w:r>
            <w:r>
              <w:rPr>
                <w:rFonts w:ascii="Times New Roman" w:eastAsia="等线" w:hAnsi="Times New Roman" w:cs="Times New Roman"/>
                <w:bCs/>
                <w:szCs w:val="18"/>
                <w:lang w:eastAsia="zh-CN"/>
              </w:rPr>
              <w:t>Option 3 because it’s enough. Not considering the jitter, the first configured CG PUSCH would be used with high probability</w:t>
            </w:r>
            <w:r>
              <w:rPr>
                <w:rFonts w:ascii="Times New Roman" w:eastAsia="等线" w:hAnsi="Times New Roman" w:cs="Times New Roman" w:hint="eastAsia"/>
                <w:bCs/>
                <w:szCs w:val="18"/>
                <w:lang w:eastAsia="zh-CN"/>
              </w:rPr>
              <w:t>.</w:t>
            </w:r>
            <w:r>
              <w:rPr>
                <w:rFonts w:ascii="Times New Roman" w:eastAsia="等线" w:hAnsi="Times New Roman" w:cs="Times New Roman"/>
                <w:bCs/>
                <w:szCs w:val="18"/>
                <w:lang w:eastAsia="zh-CN"/>
              </w:rPr>
              <w:t xml:space="preserve"> In addition, the reliability can be improved by adjusting the Beta-offset.</w:t>
            </w:r>
            <w:r>
              <w:rPr>
                <w:rFonts w:ascii="Times New Roman" w:eastAsia="等线" w:hAnsi="Times New Roman" w:cs="Times New Roman" w:hint="eastAsia"/>
                <w:bCs/>
                <w:szCs w:val="18"/>
                <w:lang w:eastAsia="zh-CN"/>
              </w:rPr>
              <w:t xml:space="preserve"> </w:t>
            </w:r>
          </w:p>
          <w:p w14:paraId="18931405"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However, considering the progress, if majority of companies prefer Option 1, we are OK to compromise to Option 1.</w:t>
            </w:r>
          </w:p>
        </w:tc>
      </w:tr>
      <w:tr w:rsidR="002A4CBC" w14:paraId="242717DD" w14:textId="77777777">
        <w:tc>
          <w:tcPr>
            <w:tcW w:w="1867" w:type="dxa"/>
          </w:tcPr>
          <w:p w14:paraId="3B48AA0C" w14:textId="77777777" w:rsidR="002A4CBC" w:rsidRDefault="00967D01">
            <w:pPr>
              <w:rPr>
                <w:rFonts w:ascii="Times New Roman" w:eastAsia="等线" w:hAnsi="Times New Roman" w:cs="Times New Roman"/>
                <w:b/>
                <w:szCs w:val="20"/>
                <w:lang w:eastAsia="zh-CN"/>
              </w:rPr>
            </w:pPr>
            <w:r>
              <w:rPr>
                <w:rFonts w:ascii="Times New Roman" w:eastAsia="等线" w:hAnsi="Times New Roman" w:cs="Times New Roman" w:hint="eastAsia"/>
                <w:b/>
                <w:szCs w:val="20"/>
                <w:lang w:eastAsia="zh-CN"/>
              </w:rPr>
              <w:t>T</w:t>
            </w:r>
            <w:r>
              <w:rPr>
                <w:rFonts w:ascii="Times New Roman" w:eastAsia="等线" w:hAnsi="Times New Roman" w:cs="Times New Roman"/>
                <w:b/>
                <w:szCs w:val="20"/>
                <w:lang w:eastAsia="zh-CN"/>
              </w:rPr>
              <w:t>CL</w:t>
            </w:r>
          </w:p>
        </w:tc>
        <w:tc>
          <w:tcPr>
            <w:tcW w:w="7762" w:type="dxa"/>
          </w:tcPr>
          <w:p w14:paraId="6DB06BDE" w14:textId="77777777" w:rsidR="002A4CBC" w:rsidRDefault="00967D01">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Fine with the modified proposal. </w:t>
            </w:r>
          </w:p>
        </w:tc>
      </w:tr>
      <w:tr w:rsidR="002A4CBC" w14:paraId="1ABAFED7" w14:textId="77777777">
        <w:tc>
          <w:tcPr>
            <w:tcW w:w="1867" w:type="dxa"/>
          </w:tcPr>
          <w:p w14:paraId="0ACB48A3" w14:textId="77777777" w:rsidR="002A4CBC" w:rsidRDefault="00967D01">
            <w:pPr>
              <w:rPr>
                <w:rFonts w:ascii="Times New Roman" w:eastAsia="等线" w:hAnsi="Times New Roman" w:cs="Times New Roman"/>
                <w:b/>
                <w:szCs w:val="20"/>
                <w:lang w:eastAsia="zh-CN"/>
              </w:rPr>
            </w:pPr>
            <w:r>
              <w:rPr>
                <w:rFonts w:ascii="Times New Roman" w:hAnsi="Times New Roman" w:cs="Times New Roman"/>
                <w:b/>
                <w:bCs/>
                <w:szCs w:val="18"/>
                <w:lang w:eastAsia="ja-JP"/>
              </w:rPr>
              <w:t>Futurewei</w:t>
            </w:r>
          </w:p>
        </w:tc>
        <w:tc>
          <w:tcPr>
            <w:tcW w:w="7762" w:type="dxa"/>
          </w:tcPr>
          <w:p w14:paraId="33AE5667"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Even the signaling overhead of Option 1 is not a big problem as mentioned by some companies, the complexity for both UE side and gNB side is still too high, since UE needs to perform encoding and multiplexing for each of the TOs and gNB also needs to perform corresponding detection for UTO-UCI on each of the TOs. Another problem for Option 1 is that the UCI indication could not be used by gNB if the transmission occasion of the UCI is too close to the unused transmission occasion indicated by UCI. Hence, Option 1 is not preferred from our point of view. </w:t>
            </w:r>
          </w:p>
          <w:p w14:paraId="4235884E" w14:textId="77777777" w:rsidR="002A4CBC" w:rsidRDefault="00967D01">
            <w:pPr>
              <w:jc w:val="both"/>
              <w:rPr>
                <w:rFonts w:ascii="Times New Roman" w:eastAsia="等线" w:hAnsi="Times New Roman" w:cs="Times New Roman"/>
                <w:bCs/>
                <w:szCs w:val="18"/>
                <w:lang w:eastAsia="zh-CN"/>
              </w:rPr>
            </w:pPr>
            <w:r>
              <w:rPr>
                <w:rFonts w:ascii="Times New Roman" w:eastAsia="宋体" w:hAnsi="Times New Roman" w:cs="Times New Roman"/>
                <w:bCs/>
                <w:szCs w:val="18"/>
                <w:lang w:eastAsia="zh-CN"/>
              </w:rPr>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2A4CBC" w14:paraId="1EB24DCC" w14:textId="77777777">
        <w:tc>
          <w:tcPr>
            <w:tcW w:w="1867" w:type="dxa"/>
          </w:tcPr>
          <w:p w14:paraId="12CF442B"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762" w:type="dxa"/>
          </w:tcPr>
          <w:p w14:paraId="3476D2B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prefer Option 2 given the benefit of sending the UCI only when the network expects it and lower complexity at UE for not having to encode/multiplex in each PUSCH.    </w:t>
            </w:r>
          </w:p>
          <w:p w14:paraId="4D7F10BF" w14:textId="77777777" w:rsidR="002A4CBC" w:rsidRDefault="00967D01">
            <w:pPr>
              <w:rPr>
                <w:rFonts w:ascii="Times New Roman" w:eastAsia="宋体" w:hAnsi="Times New Roman" w:cs="Times New Roman"/>
                <w:bCs/>
                <w:szCs w:val="18"/>
                <w:lang w:eastAsia="zh-CN"/>
              </w:rPr>
            </w:pPr>
            <w:r>
              <w:rPr>
                <w:rFonts w:ascii="Times New Roman" w:hAnsi="Times New Roman" w:cs="Times New Roman"/>
                <w:szCs w:val="18"/>
                <w:lang w:eastAsia="ja-JP"/>
              </w:rPr>
              <w:t xml:space="preserve">We are fine to support Option 1 if majority of companies are ok. </w:t>
            </w:r>
          </w:p>
        </w:tc>
      </w:tr>
      <w:tr w:rsidR="002A4CBC" w14:paraId="7D8A377A" w14:textId="77777777">
        <w:tc>
          <w:tcPr>
            <w:tcW w:w="1867" w:type="dxa"/>
          </w:tcPr>
          <w:p w14:paraId="395F5FDB"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1AED18BF"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We don’t support the proposal. We prefer Option 2 or Option 3. </w:t>
            </w:r>
          </w:p>
          <w:p w14:paraId="14DB161B" w14:textId="77777777" w:rsidR="002A4CBC" w:rsidRDefault="002A4CBC">
            <w:pPr>
              <w:rPr>
                <w:rFonts w:ascii="Times New Roman" w:eastAsia="宋体" w:hAnsi="Times New Roman" w:cs="Times New Roman"/>
                <w:bCs/>
                <w:szCs w:val="18"/>
                <w:lang w:eastAsia="zh-CN"/>
              </w:rPr>
            </w:pPr>
          </w:p>
          <w:p w14:paraId="33EBBE8F"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Regarding Option 1: </w:t>
            </w:r>
          </w:p>
          <w:p w14:paraId="75FA48FD" w14:textId="77777777" w:rsidR="002A4CBC" w:rsidRDefault="00967D01">
            <w:pPr>
              <w:pStyle w:val="aff6"/>
              <w:numPr>
                <w:ilvl w:val="0"/>
                <w:numId w:val="62"/>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 xml:space="preserve">As mentioned by Oppo and Panasonic, there is no need to transmit on the last TO, and maybe even the few last TOs as the timeline is probably not enough to recycle the CG occasions towards the end of the CG period and also the last TO is not useful anymore unless we agree to have cross-CG periods indication. </w:t>
            </w:r>
          </w:p>
          <w:p w14:paraId="1DCF1855" w14:textId="77777777" w:rsidR="002A4CBC" w:rsidRDefault="00967D01">
            <w:pPr>
              <w:pStyle w:val="aff6"/>
              <w:numPr>
                <w:ilvl w:val="0"/>
                <w:numId w:val="62"/>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Also, as mentioned by ZTE and Huawei, the jitter can impact the first few TOs.</w:t>
            </w:r>
          </w:p>
          <w:p w14:paraId="2CE549A0" w14:textId="77777777" w:rsidR="002A4CBC" w:rsidRDefault="00967D01">
            <w:pPr>
              <w:pStyle w:val="aff6"/>
              <w:numPr>
                <w:ilvl w:val="0"/>
                <w:numId w:val="62"/>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GB" w:eastAsia="zh-CN"/>
              </w:rPr>
              <w:t xml:space="preserve">Also, Option 1 means more UCI overhead and more UE complexity to encode and send UCI with every CG PUSCH transmission. </w:t>
            </w:r>
          </w:p>
          <w:p w14:paraId="7346434F" w14:textId="77777777" w:rsidR="002A4CBC" w:rsidRDefault="002A4CBC">
            <w:pPr>
              <w:pStyle w:val="aff6"/>
              <w:rPr>
                <w:rFonts w:ascii="Times New Roman" w:eastAsia="宋体" w:hAnsi="Times New Roman" w:cs="Times New Roman"/>
                <w:bCs/>
                <w:szCs w:val="18"/>
                <w:lang w:val="en-US" w:eastAsia="zh-CN"/>
              </w:rPr>
            </w:pPr>
          </w:p>
          <w:p w14:paraId="699112C6" w14:textId="77777777" w:rsidR="002A4CBC" w:rsidRDefault="00967D01">
            <w:pPr>
              <w:rPr>
                <w:rFonts w:ascii="Times New Roman" w:hAnsi="Times New Roman" w:cs="Times New Roman"/>
                <w:szCs w:val="18"/>
                <w:lang w:eastAsia="ja-JP"/>
              </w:rPr>
            </w:pPr>
            <w:r>
              <w:rPr>
                <w:rFonts w:ascii="Times New Roman" w:eastAsia="宋体" w:hAnsi="Times New Roman" w:cs="Times New Roman"/>
                <w:bCs/>
                <w:szCs w:val="18"/>
                <w:lang w:eastAsia="zh-CN"/>
              </w:rPr>
              <w:t xml:space="preserve">We proposed to use a window configured by the gNB to address the issues above. </w:t>
            </w:r>
          </w:p>
        </w:tc>
      </w:tr>
      <w:tr w:rsidR="002A4CBC" w14:paraId="36815319" w14:textId="77777777">
        <w:tc>
          <w:tcPr>
            <w:tcW w:w="1867" w:type="dxa"/>
          </w:tcPr>
          <w:p w14:paraId="3A7F45B2"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7762" w:type="dxa"/>
          </w:tcPr>
          <w:p w14:paraId="3FA1999A"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Our</w:t>
            </w:r>
            <w:r>
              <w:rPr>
                <w:rFonts w:ascii="Times New Roman" w:eastAsia="等线" w:hAnsi="Times New Roman" w:cs="Times New Roman"/>
                <w:bCs/>
                <w:szCs w:val="18"/>
                <w:lang w:eastAsia="zh-CN"/>
              </w:rPr>
              <w:t xml:space="preserve"> preference is</w:t>
            </w:r>
            <w:r>
              <w:rPr>
                <w:rFonts w:ascii="Times New Roman" w:eastAsia="等线" w:hAnsi="Times New Roman" w:cs="Times New Roman" w:hint="eastAsia"/>
                <w:bCs/>
                <w:szCs w:val="18"/>
                <w:lang w:eastAsia="zh-CN"/>
              </w:rPr>
              <w:t xml:space="preserve"> </w:t>
            </w:r>
            <w:r>
              <w:rPr>
                <w:rFonts w:ascii="Times New Roman" w:eastAsia="等线" w:hAnsi="Times New Roman" w:cs="Times New Roman"/>
                <w:bCs/>
                <w:szCs w:val="18"/>
                <w:lang w:eastAsia="zh-CN"/>
              </w:rPr>
              <w:t>Option 3 and share the same with Huawei.</w:t>
            </w:r>
          </w:p>
          <w:p w14:paraId="358E7DEA" w14:textId="77777777" w:rsidR="002A4CBC" w:rsidRDefault="00967D01">
            <w:pPr>
              <w:rPr>
                <w:rFonts w:ascii="Times New Roman" w:eastAsia="宋体" w:hAnsi="Times New Roman" w:cs="Times New Roman"/>
                <w:bCs/>
                <w:szCs w:val="18"/>
                <w:lang w:eastAsia="zh-CN"/>
              </w:rPr>
            </w:pPr>
            <w:r>
              <w:rPr>
                <w:rFonts w:ascii="Times New Roman" w:hAnsi="Times New Roman" w:cs="Times New Roman"/>
                <w:szCs w:val="18"/>
                <w:lang w:eastAsia="ja-JP"/>
              </w:rPr>
              <w:t>We are fine to support Option 1 if majority of companies are ok.</w:t>
            </w:r>
          </w:p>
        </w:tc>
      </w:tr>
      <w:tr w:rsidR="002A4CBC" w14:paraId="74A8396E" w14:textId="77777777">
        <w:tc>
          <w:tcPr>
            <w:tcW w:w="1867" w:type="dxa"/>
            <w:shd w:val="clear" w:color="auto" w:fill="A8D08D" w:themeFill="accent6" w:themeFillTint="99"/>
          </w:tcPr>
          <w:p w14:paraId="1A5DBECD"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Moderator</w:t>
            </w:r>
          </w:p>
        </w:tc>
        <w:tc>
          <w:tcPr>
            <w:tcW w:w="7762" w:type="dxa"/>
          </w:tcPr>
          <w:p w14:paraId="196D7459"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It seems to companies currently are not OK to support/compromise Option 1 and prefer Option 2 (Spreadtrum Option 3, but also same view as HW, hope it is ok to include Opt. 2 additionally, and not Opt. 3). Therefore, I include both options to select from during the online session.</w:t>
            </w:r>
          </w:p>
          <w:p w14:paraId="171544D0" w14:textId="77777777" w:rsidR="002A4CBC" w:rsidRDefault="00967D01">
            <w:pPr>
              <w:rPr>
                <w:b/>
                <w:bCs/>
                <w:szCs w:val="18"/>
                <w:lang w:eastAsia="ja-JP"/>
              </w:rPr>
            </w:pPr>
            <w:r>
              <w:rPr>
                <w:b/>
                <w:bCs/>
                <w:szCs w:val="18"/>
                <w:highlight w:val="yellow"/>
                <w:lang w:eastAsia="ja-JP"/>
              </w:rPr>
              <w:t>Proposal 2-2-1 (updated):</w:t>
            </w:r>
          </w:p>
          <w:p w14:paraId="25FDA82C" w14:textId="77777777" w:rsidR="002A4CBC" w:rsidRDefault="00967D01">
            <w:pPr>
              <w:rPr>
                <w:b/>
                <w:bCs/>
                <w:color w:val="7030A0"/>
                <w:szCs w:val="18"/>
                <w:lang w:eastAsia="ja-JP"/>
              </w:rPr>
            </w:pPr>
            <w:r>
              <w:rPr>
                <w:b/>
                <w:bCs/>
                <w:color w:val="7030A0"/>
                <w:szCs w:val="18"/>
                <w:lang w:eastAsia="ja-JP"/>
              </w:rPr>
              <w:t>Select on the options below:</w:t>
            </w:r>
          </w:p>
          <w:p w14:paraId="0F2953D7" w14:textId="77777777" w:rsidR="002A4CBC" w:rsidRDefault="00967D01">
            <w:pPr>
              <w:pStyle w:val="aff6"/>
              <w:numPr>
                <w:ilvl w:val="0"/>
                <w:numId w:val="63"/>
              </w:numPr>
              <w:jc w:val="both"/>
              <w:rPr>
                <w:rFonts w:ascii="Times New Roman" w:hAnsi="Times New Roman" w:cs="Times New Roman"/>
                <w:szCs w:val="20"/>
                <w:lang w:val="en-US"/>
              </w:rPr>
            </w:pPr>
            <w:r>
              <w:rPr>
                <w:rFonts w:ascii="Times New Roman" w:hAnsi="Times New Roman" w:cs="Times New Roman"/>
                <w:b/>
                <w:bCs/>
                <w:color w:val="7030A0"/>
                <w:szCs w:val="20"/>
                <w:lang w:val="en-US"/>
              </w:rPr>
              <w:t>Option 1</w:t>
            </w:r>
            <w:r>
              <w:rPr>
                <w:rFonts w:ascii="Times New Roman" w:hAnsi="Times New Roman" w:cs="Times New Roman"/>
                <w:szCs w:val="20"/>
                <w:lang w:val="en-US"/>
              </w:rPr>
              <w:t xml:space="preserve">: For a CG PUSCH configuration, the UTO-UCI is included in </w:t>
            </w:r>
            <w:r>
              <w:rPr>
                <w:rFonts w:ascii="Times New Roman" w:hAnsi="Times New Roman" w:cs="Times New Roman"/>
                <w:color w:val="FF0000"/>
                <w:szCs w:val="20"/>
                <w:lang w:val="en-US"/>
              </w:rPr>
              <w:t xml:space="preserve"> </w:t>
            </w:r>
            <w:r>
              <w:rPr>
                <w:rFonts w:ascii="Times New Roman" w:hAnsi="Times New Roman" w:cs="Times New Roman"/>
                <w:color w:val="FF0000"/>
                <w:szCs w:val="20"/>
                <w:highlight w:val="yellow"/>
                <w:lang w:val="en-US"/>
              </w:rPr>
              <w:t>every</w:t>
            </w:r>
            <w:r>
              <w:rPr>
                <w:rFonts w:ascii="Times New Roman" w:hAnsi="Times New Roman" w:cs="Times New Roman"/>
                <w:color w:val="FF0000"/>
                <w:szCs w:val="20"/>
                <w:lang w:val="en-US"/>
              </w:rPr>
              <w:t xml:space="preserve"> </w:t>
            </w:r>
            <w:r>
              <w:rPr>
                <w:rFonts w:ascii="Times New Roman" w:hAnsi="Times New Roman" w:cs="Times New Roman"/>
                <w:szCs w:val="20"/>
                <w:lang w:val="en-US"/>
              </w:rPr>
              <w:t>CG PUSCH that is transmitted (that is Option 1 in corresponding agreement in RAN1#112).</w:t>
            </w:r>
          </w:p>
          <w:p w14:paraId="3F8206E5" w14:textId="77777777" w:rsidR="002A4CBC" w:rsidRDefault="00967D01">
            <w:pPr>
              <w:pStyle w:val="aff6"/>
              <w:numPr>
                <w:ilvl w:val="1"/>
                <w:numId w:val="61"/>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7A4F43F9" w14:textId="77777777" w:rsidR="002A4CBC" w:rsidRDefault="00967D01">
            <w:pPr>
              <w:pStyle w:val="aff6"/>
              <w:numPr>
                <w:ilvl w:val="0"/>
                <w:numId w:val="61"/>
              </w:numPr>
              <w:jc w:val="both"/>
              <w:rPr>
                <w:rFonts w:ascii="Times New Roman" w:hAnsi="Times New Roman" w:cs="Times New Roman"/>
                <w:color w:val="7030A0"/>
                <w:szCs w:val="20"/>
                <w:lang w:val="en-US"/>
              </w:rPr>
            </w:pPr>
            <w:r>
              <w:rPr>
                <w:rFonts w:ascii="Times New Roman" w:hAnsi="Times New Roman" w:cs="Times New Roman"/>
                <w:b/>
                <w:bCs/>
                <w:color w:val="7030A0"/>
                <w:szCs w:val="20"/>
                <w:lang w:val="en-US"/>
              </w:rPr>
              <w:t>Option 2</w:t>
            </w:r>
            <w:r>
              <w:rPr>
                <w:rFonts w:ascii="Times New Roman" w:hAnsi="Times New Roman" w:cs="Times New Roman"/>
                <w:color w:val="7030A0"/>
                <w:szCs w:val="20"/>
                <w:lang w:val="en-US"/>
              </w:rPr>
              <w:t>: For a CG PUSCH configuration, the transmission occasion(s) that the corresponding CG PUSCH(s) should include UTO-UCI when it is transmitted, is determined by RRC (that is Option 2 in corresponding agreement in RAN1#112).</w:t>
            </w:r>
          </w:p>
          <w:p w14:paraId="4DEF9DEB" w14:textId="77777777" w:rsidR="002A4CBC" w:rsidRDefault="00967D01">
            <w:pPr>
              <w:pStyle w:val="aff6"/>
              <w:numPr>
                <w:ilvl w:val="1"/>
                <w:numId w:val="61"/>
              </w:numPr>
              <w:jc w:val="both"/>
              <w:rPr>
                <w:rFonts w:ascii="Times New Roman" w:hAnsi="Times New Roman" w:cs="Times New Roman"/>
                <w:color w:val="7030A0"/>
                <w:szCs w:val="20"/>
              </w:rPr>
            </w:pPr>
            <w:r>
              <w:rPr>
                <w:rFonts w:ascii="Times New Roman" w:hAnsi="Times New Roman" w:cs="Times New Roman"/>
                <w:color w:val="7030A0"/>
                <w:szCs w:val="20"/>
              </w:rPr>
              <w:t>FFS details</w:t>
            </w:r>
          </w:p>
          <w:p w14:paraId="7C8A20F3" w14:textId="77777777" w:rsidR="002A4CBC" w:rsidRDefault="00967D01">
            <w:pPr>
              <w:pStyle w:val="aff6"/>
              <w:numPr>
                <w:ilvl w:val="0"/>
                <w:numId w:val="61"/>
              </w:numPr>
              <w:rPr>
                <w:rFonts w:ascii="Times New Roman" w:hAnsi="Times New Roman" w:cs="Times New Roman"/>
                <w:szCs w:val="20"/>
                <w:lang w:val="en-US"/>
              </w:rPr>
            </w:pPr>
            <w:r>
              <w:rPr>
                <w:rFonts w:ascii="Times New Roman" w:hAnsi="Times New Roman" w:cs="Times New Roman"/>
                <w:szCs w:val="20"/>
                <w:lang w:val="en-US"/>
              </w:rPr>
              <w:t>Note: The term “UTO-UCI” refers to the “UCI that provides information about unused CG PUSCH transmission occasions” for convenience.</w:t>
            </w:r>
          </w:p>
          <w:p w14:paraId="5A1F0FA6" w14:textId="77777777" w:rsidR="002A4CBC" w:rsidRDefault="002A4CBC">
            <w:pPr>
              <w:rPr>
                <w:rFonts w:ascii="Times New Roman" w:eastAsia="等线" w:hAnsi="Times New Roman" w:cs="Times New Roman"/>
                <w:bCs/>
                <w:szCs w:val="18"/>
                <w:lang w:eastAsia="zh-CN"/>
              </w:rPr>
            </w:pPr>
          </w:p>
        </w:tc>
      </w:tr>
      <w:tr w:rsidR="002A4CBC" w14:paraId="0F232665" w14:textId="77777777">
        <w:tc>
          <w:tcPr>
            <w:tcW w:w="1867" w:type="dxa"/>
            <w:shd w:val="clear" w:color="auto" w:fill="auto"/>
          </w:tcPr>
          <w:p w14:paraId="74B020E7"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MediaTek</w:t>
            </w:r>
          </w:p>
        </w:tc>
        <w:tc>
          <w:tcPr>
            <w:tcW w:w="7762" w:type="dxa"/>
          </w:tcPr>
          <w:p w14:paraId="23EB2625"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upport Option-1. </w:t>
            </w:r>
          </w:p>
        </w:tc>
      </w:tr>
      <w:tr w:rsidR="002A4CBC" w14:paraId="0EFF9922" w14:textId="77777777">
        <w:tc>
          <w:tcPr>
            <w:tcW w:w="1867" w:type="dxa"/>
            <w:shd w:val="clear" w:color="auto" w:fill="auto"/>
          </w:tcPr>
          <w:p w14:paraId="5284B912"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Samsung</w:t>
            </w:r>
          </w:p>
        </w:tc>
        <w:tc>
          <w:tcPr>
            <w:tcW w:w="7762" w:type="dxa"/>
          </w:tcPr>
          <w:p w14:paraId="48BCD33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upport Option 1. There is no technical reason for Option 2. </w:t>
            </w:r>
          </w:p>
        </w:tc>
      </w:tr>
      <w:tr w:rsidR="002A4CBC" w14:paraId="12646FDD" w14:textId="77777777">
        <w:tc>
          <w:tcPr>
            <w:tcW w:w="1867" w:type="dxa"/>
            <w:shd w:val="clear" w:color="auto" w:fill="auto"/>
          </w:tcPr>
          <w:p w14:paraId="7EA27102"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CATT</w:t>
            </w:r>
          </w:p>
        </w:tc>
        <w:tc>
          <w:tcPr>
            <w:tcW w:w="7762" w:type="dxa"/>
          </w:tcPr>
          <w:p w14:paraId="38D65AC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upport Option 1.</w:t>
            </w:r>
          </w:p>
        </w:tc>
      </w:tr>
      <w:tr w:rsidR="002A4CBC" w14:paraId="19C45D78" w14:textId="77777777">
        <w:tc>
          <w:tcPr>
            <w:tcW w:w="1867" w:type="dxa"/>
            <w:shd w:val="clear" w:color="auto" w:fill="auto"/>
          </w:tcPr>
          <w:p w14:paraId="32242B48"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Lenovo</w:t>
            </w:r>
          </w:p>
        </w:tc>
        <w:tc>
          <w:tcPr>
            <w:tcW w:w="7762" w:type="dxa"/>
          </w:tcPr>
          <w:p w14:paraId="309D3343"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K (preference: option 1)</w:t>
            </w:r>
          </w:p>
        </w:tc>
      </w:tr>
      <w:tr w:rsidR="002A4CBC" w14:paraId="40955CBA" w14:textId="77777777">
        <w:tc>
          <w:tcPr>
            <w:tcW w:w="1867" w:type="dxa"/>
            <w:shd w:val="clear" w:color="auto" w:fill="auto"/>
          </w:tcPr>
          <w:p w14:paraId="1D428D0D"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Intel</w:t>
            </w:r>
          </w:p>
        </w:tc>
        <w:tc>
          <w:tcPr>
            <w:tcW w:w="7762" w:type="dxa"/>
          </w:tcPr>
          <w:p w14:paraId="1D29F801" w14:textId="77777777" w:rsidR="002A4CBC" w:rsidRDefault="00967D01">
            <w:pPr>
              <w:rPr>
                <w:b/>
                <w:bCs/>
                <w:szCs w:val="18"/>
                <w:lang w:eastAsia="ja-JP"/>
              </w:rPr>
            </w:pPr>
            <w:r>
              <w:rPr>
                <w:rFonts w:ascii="Times New Roman" w:hAnsi="Times New Roman" w:cs="Times New Roman"/>
                <w:szCs w:val="18"/>
                <w:lang w:eastAsia="ja-JP"/>
              </w:rPr>
              <w:t xml:space="preserve">Support Option 1. Ok to move forward with </w:t>
            </w:r>
            <w:r>
              <w:rPr>
                <w:b/>
                <w:bCs/>
                <w:szCs w:val="18"/>
                <w:lang w:eastAsia="ja-JP"/>
              </w:rPr>
              <w:t>Proposal 2-2-1 (updated):</w:t>
            </w:r>
          </w:p>
          <w:p w14:paraId="6E1BEE64" w14:textId="77777777" w:rsidR="002A4CBC" w:rsidRDefault="002A4CBC">
            <w:pPr>
              <w:rPr>
                <w:rFonts w:ascii="Times New Roman" w:hAnsi="Times New Roman" w:cs="Times New Roman"/>
                <w:szCs w:val="18"/>
                <w:lang w:eastAsia="ja-JP"/>
              </w:rPr>
            </w:pPr>
          </w:p>
        </w:tc>
      </w:tr>
      <w:tr w:rsidR="002A4CBC" w14:paraId="60EB8D40" w14:textId="77777777">
        <w:tc>
          <w:tcPr>
            <w:tcW w:w="1867" w:type="dxa"/>
            <w:shd w:val="clear" w:color="auto" w:fill="auto"/>
          </w:tcPr>
          <w:p w14:paraId="3D1322B6"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Panasonic</w:t>
            </w:r>
          </w:p>
        </w:tc>
        <w:tc>
          <w:tcPr>
            <w:tcW w:w="7762" w:type="dxa"/>
          </w:tcPr>
          <w:p w14:paraId="2227837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pport the revised proposal.</w:t>
            </w:r>
          </w:p>
        </w:tc>
      </w:tr>
      <w:tr w:rsidR="002A4CBC" w14:paraId="7F058DCD" w14:textId="77777777">
        <w:tc>
          <w:tcPr>
            <w:tcW w:w="1867" w:type="dxa"/>
            <w:shd w:val="clear" w:color="auto" w:fill="A8D08D" w:themeFill="accent6" w:themeFillTint="99"/>
          </w:tcPr>
          <w:p w14:paraId="4796B75A"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Moderator</w:t>
            </w:r>
          </w:p>
        </w:tc>
        <w:tc>
          <w:tcPr>
            <w:tcW w:w="7762" w:type="dxa"/>
          </w:tcPr>
          <w:p w14:paraId="7C04CF2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5F8B4A94" w14:textId="77777777" w:rsidR="002A4CBC" w:rsidRDefault="00967D01">
            <w:pPr>
              <w:pStyle w:val="aff6"/>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OK (Option 1)</w:t>
            </w:r>
            <w:r>
              <w:rPr>
                <w:rFonts w:ascii="Times New Roman" w:hAnsi="Times New Roman" w:cs="Times New Roman"/>
                <w:szCs w:val="18"/>
                <w:lang w:val="en-US" w:eastAsia="ja-JP"/>
              </w:rPr>
              <w:t>: New H3C, Nokia, CATT, vivo, QC, LG, DCM, Sony, MTK, Samsung, CATT, Lenovo, Ericsson, Intel,  ZTE (compromise), HW/HiSi (compromise), IDC (compromised), Spreadtrum (compromise)</w:t>
            </w:r>
          </w:p>
          <w:p w14:paraId="7DB8FA16" w14:textId="77777777" w:rsidR="002A4CBC" w:rsidRDefault="00967D01">
            <w:pPr>
              <w:pStyle w:val="aff6"/>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OK to compromise to O</w:t>
            </w:r>
            <w:r>
              <w:rPr>
                <w:rFonts w:ascii="Times New Roman" w:eastAsia="等线" w:hAnsi="Times New Roman" w:cs="Times New Roman" w:hint="eastAsia"/>
                <w:b/>
                <w:bCs/>
                <w:szCs w:val="18"/>
                <w:lang w:val="en-US" w:eastAsia="zh-CN"/>
              </w:rPr>
              <w:t>p</w:t>
            </w:r>
            <w:r>
              <w:rPr>
                <w:rFonts w:ascii="Times New Roman" w:eastAsia="等线" w:hAnsi="Times New Roman" w:cs="Times New Roman"/>
                <w:b/>
                <w:bCs/>
                <w:szCs w:val="18"/>
                <w:lang w:val="en-US" w:eastAsia="zh-CN"/>
              </w:rPr>
              <w:t>tion 1</w:t>
            </w:r>
            <w:r>
              <w:rPr>
                <w:rFonts w:ascii="Times New Roman" w:eastAsia="等线" w:hAnsi="Times New Roman" w:cs="Times New Roman"/>
                <w:szCs w:val="18"/>
                <w:lang w:val="en-US" w:eastAsia="zh-CN"/>
              </w:rPr>
              <w:t xml:space="preserve">: </w:t>
            </w:r>
            <w:r>
              <w:rPr>
                <w:rFonts w:ascii="Times New Roman" w:hAnsi="Times New Roman" w:cs="Times New Roman"/>
                <w:szCs w:val="18"/>
                <w:lang w:val="en-US" w:eastAsia="ja-JP"/>
              </w:rPr>
              <w:t>ZTE, HW/HiSi, IDC, Spreadtrum</w:t>
            </w:r>
          </w:p>
          <w:p w14:paraId="3C5F1488" w14:textId="77777777" w:rsidR="002A4CBC" w:rsidRDefault="00967D01">
            <w:pPr>
              <w:pStyle w:val="aff6"/>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Not OK (Option 1)</w:t>
            </w:r>
            <w:r>
              <w:rPr>
                <w:rFonts w:ascii="Times New Roman" w:hAnsi="Times New Roman" w:cs="Times New Roman"/>
                <w:szCs w:val="18"/>
                <w:lang w:val="en-US" w:eastAsia="ja-JP"/>
              </w:rPr>
              <w:t>: Panasonic (Opt 2), OPPO, FW (opt 2), Google (2/3)</w:t>
            </w:r>
          </w:p>
          <w:p w14:paraId="26A366AC" w14:textId="77777777" w:rsidR="002A4CBC" w:rsidRDefault="002A4CBC">
            <w:pPr>
              <w:rPr>
                <w:rFonts w:ascii="Times New Roman" w:hAnsi="Times New Roman" w:cs="Times New Roman"/>
                <w:szCs w:val="18"/>
                <w:lang w:eastAsia="ja-JP"/>
              </w:rPr>
            </w:pPr>
          </w:p>
          <w:p w14:paraId="65A68FFA" w14:textId="77777777" w:rsidR="002A4CBC" w:rsidRDefault="00967D01">
            <w:pPr>
              <w:rPr>
                <w:b/>
                <w:bCs/>
                <w:szCs w:val="18"/>
                <w:lang w:eastAsia="ja-JP"/>
              </w:rPr>
            </w:pPr>
            <w:r>
              <w:rPr>
                <w:b/>
                <w:bCs/>
                <w:szCs w:val="18"/>
                <w:highlight w:val="yellow"/>
                <w:lang w:eastAsia="ja-JP"/>
              </w:rPr>
              <w:t>Proposal 2-2-1 (updated):</w:t>
            </w:r>
          </w:p>
          <w:p w14:paraId="41EE4C34" w14:textId="77777777" w:rsidR="002A4CBC" w:rsidRDefault="00967D01">
            <w:pPr>
              <w:rPr>
                <w:b/>
                <w:bCs/>
                <w:color w:val="7030A0"/>
                <w:szCs w:val="18"/>
                <w:lang w:eastAsia="ja-JP"/>
              </w:rPr>
            </w:pPr>
            <w:r>
              <w:rPr>
                <w:b/>
                <w:bCs/>
                <w:color w:val="7030A0"/>
                <w:szCs w:val="18"/>
                <w:lang w:eastAsia="ja-JP"/>
              </w:rPr>
              <w:t>Select on the options below:</w:t>
            </w:r>
          </w:p>
          <w:p w14:paraId="6DEE2D52" w14:textId="77777777" w:rsidR="002A4CBC" w:rsidRDefault="00967D01">
            <w:pPr>
              <w:pStyle w:val="aff6"/>
              <w:numPr>
                <w:ilvl w:val="0"/>
                <w:numId w:val="63"/>
              </w:numPr>
              <w:jc w:val="both"/>
              <w:rPr>
                <w:rFonts w:ascii="Times New Roman" w:hAnsi="Times New Roman" w:cs="Times New Roman"/>
                <w:szCs w:val="20"/>
                <w:lang w:val="en-US"/>
              </w:rPr>
            </w:pPr>
            <w:r>
              <w:rPr>
                <w:rFonts w:ascii="Times New Roman" w:hAnsi="Times New Roman" w:cs="Times New Roman"/>
                <w:b/>
                <w:bCs/>
                <w:color w:val="7030A0"/>
                <w:szCs w:val="20"/>
                <w:lang w:val="en-US"/>
              </w:rPr>
              <w:t>Option 1</w:t>
            </w:r>
            <w:r>
              <w:rPr>
                <w:rFonts w:ascii="Times New Roman" w:hAnsi="Times New Roman" w:cs="Times New Roman"/>
                <w:szCs w:val="20"/>
                <w:lang w:val="en-US"/>
              </w:rPr>
              <w:t>: For a CG PUSCH configuration, the UTO-UCI is included in</w:t>
            </w:r>
            <w:r>
              <w:rPr>
                <w:rFonts w:ascii="Times New Roman" w:hAnsi="Times New Roman" w:cs="Times New Roman"/>
                <w:color w:val="FF0000"/>
                <w:szCs w:val="20"/>
                <w:lang w:val="en-US"/>
              </w:rPr>
              <w:t xml:space="preserve"> </w:t>
            </w:r>
            <w:r>
              <w:rPr>
                <w:rFonts w:ascii="Times New Roman" w:hAnsi="Times New Roman" w:cs="Times New Roman"/>
                <w:color w:val="FF0000"/>
                <w:szCs w:val="20"/>
                <w:highlight w:val="yellow"/>
                <w:lang w:val="en-US"/>
              </w:rPr>
              <w:t>every</w:t>
            </w:r>
            <w:r>
              <w:rPr>
                <w:rFonts w:ascii="Times New Roman" w:hAnsi="Times New Roman" w:cs="Times New Roman"/>
                <w:color w:val="FF0000"/>
                <w:szCs w:val="20"/>
                <w:lang w:val="en-US"/>
              </w:rPr>
              <w:t xml:space="preserve"> </w:t>
            </w:r>
            <w:r>
              <w:rPr>
                <w:rFonts w:ascii="Times New Roman" w:hAnsi="Times New Roman" w:cs="Times New Roman"/>
                <w:szCs w:val="20"/>
                <w:lang w:val="en-US"/>
              </w:rPr>
              <w:t>CG PUSCH that is transmitted (that is Option 1 in corresponding agreement in RAN1#112).</w:t>
            </w:r>
          </w:p>
          <w:p w14:paraId="654D9919" w14:textId="77777777" w:rsidR="002A4CBC" w:rsidRDefault="00967D01">
            <w:pPr>
              <w:pStyle w:val="aff6"/>
              <w:numPr>
                <w:ilvl w:val="1"/>
                <w:numId w:val="61"/>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6CF74D17" w14:textId="77777777" w:rsidR="002A4CBC" w:rsidRDefault="00967D01">
            <w:pPr>
              <w:pStyle w:val="aff6"/>
              <w:numPr>
                <w:ilvl w:val="0"/>
                <w:numId w:val="61"/>
              </w:numPr>
              <w:jc w:val="both"/>
              <w:rPr>
                <w:rFonts w:ascii="Times New Roman" w:hAnsi="Times New Roman" w:cs="Times New Roman"/>
                <w:color w:val="7030A0"/>
                <w:szCs w:val="20"/>
                <w:lang w:val="en-US"/>
              </w:rPr>
            </w:pPr>
            <w:r>
              <w:rPr>
                <w:rFonts w:ascii="Times New Roman" w:hAnsi="Times New Roman" w:cs="Times New Roman"/>
                <w:b/>
                <w:bCs/>
                <w:color w:val="7030A0"/>
                <w:szCs w:val="20"/>
                <w:lang w:val="en-US"/>
              </w:rPr>
              <w:t>Option 2</w:t>
            </w:r>
            <w:r>
              <w:rPr>
                <w:rFonts w:ascii="Times New Roman" w:hAnsi="Times New Roman" w:cs="Times New Roman"/>
                <w:color w:val="7030A0"/>
                <w:szCs w:val="20"/>
                <w:lang w:val="en-US"/>
              </w:rPr>
              <w:t>: For a CG PUSCH configuration, the transmission occasion(s) that the corresponding CG PUSCH(s) should include UTO-UCI when it is transmitted, is determined by RRC (that is Option 2 in corresponding agreement in RAN1#112).</w:t>
            </w:r>
          </w:p>
          <w:p w14:paraId="6655529B" w14:textId="77777777" w:rsidR="002A4CBC" w:rsidRDefault="00967D01">
            <w:pPr>
              <w:pStyle w:val="aff6"/>
              <w:numPr>
                <w:ilvl w:val="1"/>
                <w:numId w:val="61"/>
              </w:numPr>
              <w:jc w:val="both"/>
              <w:rPr>
                <w:rFonts w:ascii="Times New Roman" w:hAnsi="Times New Roman" w:cs="Times New Roman"/>
                <w:color w:val="7030A0"/>
                <w:szCs w:val="20"/>
              </w:rPr>
            </w:pPr>
            <w:r>
              <w:rPr>
                <w:rFonts w:ascii="Times New Roman" w:hAnsi="Times New Roman" w:cs="Times New Roman"/>
                <w:color w:val="7030A0"/>
                <w:szCs w:val="20"/>
              </w:rPr>
              <w:t>FFS details</w:t>
            </w:r>
          </w:p>
          <w:p w14:paraId="724EE9D5" w14:textId="77777777" w:rsidR="002A4CBC" w:rsidRDefault="00967D01">
            <w:pPr>
              <w:pStyle w:val="aff6"/>
              <w:numPr>
                <w:ilvl w:val="0"/>
                <w:numId w:val="61"/>
              </w:numPr>
              <w:rPr>
                <w:rFonts w:ascii="Times New Roman" w:hAnsi="Times New Roman" w:cs="Times New Roman"/>
                <w:szCs w:val="20"/>
                <w:lang w:val="en-US"/>
              </w:rPr>
            </w:pPr>
            <w:r>
              <w:rPr>
                <w:rFonts w:ascii="Times New Roman" w:hAnsi="Times New Roman" w:cs="Times New Roman"/>
                <w:szCs w:val="20"/>
                <w:lang w:val="en-US"/>
              </w:rPr>
              <w:t>Note: The term “UTO-UCI” refers to the “UCI that provides information about unused CG PUSCH transmission occasions” for convenience.</w:t>
            </w:r>
          </w:p>
          <w:p w14:paraId="586D954D" w14:textId="77777777" w:rsidR="002A4CBC" w:rsidRDefault="002A4CBC">
            <w:pPr>
              <w:rPr>
                <w:rFonts w:ascii="Times New Roman" w:hAnsi="Times New Roman" w:cs="Times New Roman"/>
                <w:szCs w:val="18"/>
                <w:lang w:eastAsia="ja-JP"/>
              </w:rPr>
            </w:pPr>
          </w:p>
        </w:tc>
      </w:tr>
    </w:tbl>
    <w:p w14:paraId="131DE1B8" w14:textId="77777777" w:rsidR="002A4CBC" w:rsidRDefault="002A4CBC">
      <w:pPr>
        <w:rPr>
          <w:rFonts w:eastAsia="等线"/>
          <w:lang w:eastAsia="zh-CN"/>
        </w:rPr>
      </w:pPr>
    </w:p>
    <w:p w14:paraId="7C690736" w14:textId="77777777" w:rsidR="002A4CBC" w:rsidRDefault="002A4CBC">
      <w:pPr>
        <w:rPr>
          <w:rFonts w:eastAsia="等线"/>
          <w:lang w:eastAsia="zh-CN"/>
        </w:rPr>
      </w:pPr>
    </w:p>
    <w:p w14:paraId="6446ABBC" w14:textId="77777777" w:rsidR="002A4CBC" w:rsidRDefault="002A4CBC">
      <w:pPr>
        <w:rPr>
          <w:lang w:eastAsia="zh-CN"/>
        </w:rPr>
      </w:pPr>
    </w:p>
    <w:p w14:paraId="063734BA" w14:textId="77777777" w:rsidR="002A4CBC" w:rsidRDefault="002A4CBC">
      <w:pPr>
        <w:rPr>
          <w:lang w:eastAsia="ja-JP"/>
        </w:rPr>
      </w:pPr>
    </w:p>
    <w:p w14:paraId="0EEE667D" w14:textId="77777777" w:rsidR="002A4CBC" w:rsidRDefault="00967D01">
      <w:pPr>
        <w:pStyle w:val="21"/>
      </w:pPr>
      <w:r>
        <w:t>3.3</w:t>
      </w:r>
      <w:r>
        <w:tab/>
        <w:t>How the UCI is sent? (UCI type, encoding, mux)</w:t>
      </w:r>
    </w:p>
    <w:p w14:paraId="6ADE959C" w14:textId="77777777" w:rsidR="002A4CBC" w:rsidRDefault="00967D01">
      <w:pPr>
        <w:rPr>
          <w:b/>
          <w:bCs/>
          <w:lang w:val="en-GB" w:eastAsia="ja-JP"/>
        </w:rPr>
      </w:pPr>
      <w:r>
        <w:rPr>
          <w:b/>
          <w:bCs/>
          <w:highlight w:val="cyan"/>
          <w:lang w:val="en-GB" w:eastAsia="ja-JP"/>
        </w:rPr>
        <w:t>Moderator’s summary:</w:t>
      </w:r>
    </w:p>
    <w:p w14:paraId="781E7775" w14:textId="77777777" w:rsidR="002A4CBC" w:rsidRDefault="00967D01">
      <w:pPr>
        <w:rPr>
          <w:lang w:eastAsia="ja-JP"/>
        </w:rPr>
      </w:pPr>
      <w:r>
        <w:rPr>
          <w:lang w:eastAsia="ja-JP"/>
        </w:rPr>
        <w:t>In previous meeting, the following agreements were made:</w:t>
      </w:r>
    </w:p>
    <w:p w14:paraId="43D9B206" w14:textId="77777777" w:rsidR="002A4CBC" w:rsidRDefault="00967D01">
      <w:pPr>
        <w:rPr>
          <w:b/>
          <w:bCs/>
          <w:highlight w:val="green"/>
          <w:lang w:eastAsia="zh-CN"/>
        </w:rPr>
      </w:pPr>
      <w:r>
        <w:rPr>
          <w:b/>
          <w:bCs/>
          <w:highlight w:val="green"/>
          <w:lang w:eastAsia="zh-CN"/>
        </w:rPr>
        <w:t>Agreement</w:t>
      </w:r>
    </w:p>
    <w:p w14:paraId="118F6706" w14:textId="77777777" w:rsidR="002A4CBC" w:rsidRDefault="00967D01">
      <w:pPr>
        <w:rPr>
          <w:rFonts w:ascii="Times New Roman" w:hAnsi="Times New Roman" w:cs="Times New Roman"/>
          <w:lang w:eastAsia="zh-CN"/>
        </w:rPr>
      </w:pPr>
      <w:r>
        <w:rPr>
          <w:rFonts w:ascii="Times New Roman" w:hAnsi="Times New Roman" w:cs="Times New Roman"/>
          <w:lang w:eastAsia="zh-CN"/>
        </w:rPr>
        <w:t>The physical channel that carries the UCI that provides information about unused CG PUSCH transmission occasions is CG PUSCH.</w:t>
      </w:r>
    </w:p>
    <w:p w14:paraId="457018A9" w14:textId="77777777" w:rsidR="002A4CBC" w:rsidRDefault="002A4CBC">
      <w:pPr>
        <w:rPr>
          <w:b/>
          <w:bCs/>
          <w:highlight w:val="green"/>
          <w:lang w:eastAsia="zh-CN"/>
        </w:rPr>
      </w:pPr>
    </w:p>
    <w:p w14:paraId="786EF02C" w14:textId="77777777" w:rsidR="002A4CBC" w:rsidRDefault="00967D01">
      <w:pPr>
        <w:rPr>
          <w:b/>
          <w:bCs/>
          <w:highlight w:val="green"/>
          <w:lang w:eastAsia="zh-CN"/>
        </w:rPr>
      </w:pPr>
      <w:r>
        <w:rPr>
          <w:b/>
          <w:bCs/>
          <w:highlight w:val="green"/>
          <w:lang w:eastAsia="zh-CN"/>
        </w:rPr>
        <w:t>Agreement</w:t>
      </w:r>
    </w:p>
    <w:p w14:paraId="5300AD96" w14:textId="77777777" w:rsidR="002A4CBC" w:rsidRDefault="00967D01">
      <w:pPr>
        <w:pStyle w:val="aff6"/>
        <w:ind w:left="0"/>
        <w:rPr>
          <w:rFonts w:ascii="Times New Roman" w:hAnsi="Times New Roman" w:cs="Times New Roman"/>
          <w:sz w:val="20"/>
          <w:szCs w:val="18"/>
          <w:lang w:val="en-US"/>
        </w:rPr>
      </w:pPr>
      <w:r>
        <w:rPr>
          <w:rFonts w:ascii="Times New Roman" w:hAnsi="Times New Roman" w:cs="Times New Roman"/>
          <w:sz w:val="20"/>
          <w:szCs w:val="18"/>
          <w:lang w:val="en-US"/>
        </w:rPr>
        <w:t>Encoding and multiplexing for “the UCI that provides information about unused CG PUSCH transmission occasions” in a CG PUSCH applies encoding and multiplexing procedures for CG-UCI as baseline.</w:t>
      </w:r>
    </w:p>
    <w:p w14:paraId="5C103905" w14:textId="77777777" w:rsidR="002A4CBC" w:rsidRDefault="00967D01">
      <w:pPr>
        <w:pStyle w:val="aff6"/>
        <w:numPr>
          <w:ilvl w:val="0"/>
          <w:numId w:val="65"/>
        </w:numPr>
        <w:rPr>
          <w:rFonts w:ascii="Times New Roman" w:hAnsi="Times New Roman" w:cs="Times New Roman"/>
          <w:sz w:val="20"/>
          <w:szCs w:val="18"/>
        </w:rPr>
      </w:pPr>
      <w:r>
        <w:rPr>
          <w:rFonts w:ascii="Times New Roman" w:hAnsi="Times New Roman" w:cs="Times New Roman"/>
          <w:sz w:val="20"/>
          <w:szCs w:val="18"/>
          <w:lang w:val="en-US"/>
        </w:rPr>
        <w:t>FFS on details</w:t>
      </w:r>
    </w:p>
    <w:p w14:paraId="7568535F" w14:textId="77777777" w:rsidR="002A4CBC" w:rsidRDefault="002A4CBC">
      <w:pPr>
        <w:rPr>
          <w:lang w:val="en-GB" w:eastAsia="ja-JP"/>
        </w:rPr>
      </w:pPr>
    </w:p>
    <w:p w14:paraId="3E536C8E" w14:textId="77777777" w:rsidR="002A4CBC" w:rsidRDefault="00967D01">
      <w:pPr>
        <w:rPr>
          <w:rFonts w:cs="Times"/>
          <w:b/>
          <w:bCs/>
          <w:highlight w:val="green"/>
          <w:lang w:eastAsia="zh-CN"/>
        </w:rPr>
      </w:pPr>
      <w:r>
        <w:rPr>
          <w:rFonts w:cs="Times"/>
          <w:b/>
          <w:bCs/>
          <w:highlight w:val="green"/>
          <w:lang w:eastAsia="zh-CN"/>
        </w:rPr>
        <w:t>Agreement</w:t>
      </w:r>
    </w:p>
    <w:p w14:paraId="217865F8" w14:textId="77777777" w:rsidR="002A4CBC" w:rsidRDefault="00967D01">
      <w:pPr>
        <w:pStyle w:val="aff6"/>
        <w:ind w:left="0"/>
        <w:rPr>
          <w:rFonts w:ascii="Times New Roman" w:hAnsi="Times New Roman" w:cs="Times New Roman"/>
          <w:sz w:val="20"/>
          <w:szCs w:val="18"/>
          <w:lang w:val="en-US"/>
        </w:rPr>
      </w:pPr>
      <w:r>
        <w:rPr>
          <w:rFonts w:ascii="Times New Roman" w:hAnsi="Times New Roman" w:cs="Times New Roman"/>
          <w:sz w:val="20"/>
          <w:szCs w:val="18"/>
          <w:lang w:val="en-US" w:eastAsia="ja-JP"/>
        </w:rPr>
        <w:t xml:space="preserve">Consider the following alternatives for </w:t>
      </w:r>
      <w:r>
        <w:rPr>
          <w:rFonts w:ascii="Times New Roman" w:hAnsi="Times New Roman" w:cs="Times New Roman"/>
          <w:sz w:val="20"/>
          <w:szCs w:val="18"/>
          <w:lang w:val="en-US"/>
        </w:rPr>
        <w:t>“the UCI that provides information about unused CG PUSCH transmission occasions” for down-selection or revision</w:t>
      </w:r>
    </w:p>
    <w:p w14:paraId="22ECA187" w14:textId="77777777" w:rsidR="002A4CBC" w:rsidRDefault="00967D01">
      <w:pPr>
        <w:pStyle w:val="aff6"/>
        <w:numPr>
          <w:ilvl w:val="0"/>
          <w:numId w:val="65"/>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 xml:space="preserve">Alt. 1: </w:t>
      </w:r>
      <w:r>
        <w:rPr>
          <w:rFonts w:ascii="Times New Roman" w:hAnsi="Times New Roman" w:cs="Times New Roman"/>
          <w:sz w:val="20"/>
          <w:szCs w:val="18"/>
          <w:lang w:val="en-US"/>
        </w:rPr>
        <w:t xml:space="preserve">“The UCI that provides information about unused CG PUSCH transmission occasions” is defined as a new UCI. </w:t>
      </w:r>
    </w:p>
    <w:p w14:paraId="6AFD87FD" w14:textId="77777777" w:rsidR="002A4CBC" w:rsidRDefault="00967D01">
      <w:pPr>
        <w:pStyle w:val="aff6"/>
        <w:numPr>
          <w:ilvl w:val="1"/>
          <w:numId w:val="65"/>
        </w:numPr>
        <w:rPr>
          <w:rFonts w:ascii="Times New Roman" w:hAnsi="Times New Roman" w:cs="Times New Roman"/>
          <w:sz w:val="20"/>
          <w:szCs w:val="18"/>
          <w:lang w:eastAsia="ja-JP"/>
        </w:rPr>
      </w:pPr>
      <w:r>
        <w:rPr>
          <w:rFonts w:ascii="Times New Roman" w:hAnsi="Times New Roman" w:cs="Times New Roman"/>
          <w:sz w:val="20"/>
          <w:szCs w:val="18"/>
          <w:lang w:val="en-US"/>
        </w:rPr>
        <w:t>FFS on details</w:t>
      </w:r>
    </w:p>
    <w:p w14:paraId="1B56EDD9" w14:textId="77777777" w:rsidR="002A4CBC" w:rsidRDefault="00967D01">
      <w:pPr>
        <w:pStyle w:val="aff6"/>
        <w:numPr>
          <w:ilvl w:val="0"/>
          <w:numId w:val="65"/>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2: “The UCI that provides information about unused CG PUSCH transmission occasions” is added as new field(s) to the CG-UCI.</w:t>
      </w:r>
    </w:p>
    <w:p w14:paraId="70EF57E6" w14:textId="77777777" w:rsidR="002A4CBC" w:rsidRDefault="00967D01">
      <w:pPr>
        <w:pStyle w:val="aff6"/>
        <w:numPr>
          <w:ilvl w:val="1"/>
          <w:numId w:val="65"/>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290C09FE" w14:textId="77777777" w:rsidR="002A4CBC" w:rsidRDefault="00967D01">
      <w:pPr>
        <w:pStyle w:val="aff6"/>
        <w:numPr>
          <w:ilvl w:val="0"/>
          <w:numId w:val="65"/>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3: “The UCI that provides information about unused CG PUSCH transmission occasions” replaces/re-purposes some field(s) of the CG-UCI.</w:t>
      </w:r>
    </w:p>
    <w:p w14:paraId="4DE81D6E" w14:textId="77777777" w:rsidR="002A4CBC" w:rsidRDefault="00967D01">
      <w:pPr>
        <w:pStyle w:val="aff6"/>
        <w:numPr>
          <w:ilvl w:val="1"/>
          <w:numId w:val="65"/>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5CBDDBBA" w14:textId="77777777" w:rsidR="002A4CBC" w:rsidRDefault="002A4CBC">
      <w:pPr>
        <w:rPr>
          <w:b/>
          <w:bCs/>
          <w:lang w:val="en-GB" w:eastAsia="ja-JP"/>
        </w:rPr>
      </w:pPr>
    </w:p>
    <w:p w14:paraId="7AA35572" w14:textId="77777777" w:rsidR="002A4CBC" w:rsidRDefault="00967D01">
      <w:pPr>
        <w:rPr>
          <w:rFonts w:cs="Arial"/>
          <w:b/>
          <w:szCs w:val="20"/>
        </w:rPr>
      </w:pPr>
      <w:r>
        <w:rPr>
          <w:rFonts w:cs="Arial"/>
          <w:b/>
          <w:szCs w:val="20"/>
          <w:highlight w:val="cyan"/>
        </w:rPr>
        <w:t>Companies’ view:</w:t>
      </w:r>
    </w:p>
    <w:p w14:paraId="6711DF50" w14:textId="77777777" w:rsidR="002A4CBC" w:rsidRDefault="00967D01">
      <w:pPr>
        <w:rPr>
          <w:rFonts w:cs="Arial"/>
          <w:b/>
          <w:szCs w:val="20"/>
          <w:u w:val="single"/>
        </w:rPr>
      </w:pPr>
      <w:r>
        <w:rPr>
          <w:rFonts w:cs="Arial"/>
          <w:b/>
          <w:szCs w:val="20"/>
          <w:u w:val="single"/>
        </w:rPr>
        <w:t>UCI type:</w:t>
      </w:r>
    </w:p>
    <w:p w14:paraId="33B0E54B" w14:textId="77777777" w:rsidR="002A4CBC" w:rsidRDefault="00967D01">
      <w:pPr>
        <w:rPr>
          <w:rFonts w:cs="Arial"/>
          <w:bCs/>
          <w:szCs w:val="20"/>
        </w:rPr>
      </w:pPr>
      <w:r>
        <w:rPr>
          <w:rFonts w:cs="Arial"/>
          <w:bCs/>
          <w:szCs w:val="20"/>
        </w:rPr>
        <w:t xml:space="preserve">Regarding when the UCI type based on Alt. 1, 2 or 3, companies views are summarized as the following:  </w:t>
      </w:r>
    </w:p>
    <w:p w14:paraId="245930EF" w14:textId="77777777" w:rsidR="002A4CBC" w:rsidRDefault="00967D01">
      <w:pPr>
        <w:pStyle w:val="aff6"/>
        <w:numPr>
          <w:ilvl w:val="0"/>
          <w:numId w:val="66"/>
        </w:numPr>
        <w:rPr>
          <w:rFonts w:ascii="Arial" w:hAnsi="Arial" w:cs="Arial"/>
          <w:color w:val="4472C4" w:themeColor="accent1"/>
          <w:sz w:val="20"/>
          <w:szCs w:val="20"/>
          <w:lang w:val="en-US" w:eastAsia="ja-JP"/>
        </w:rPr>
      </w:pPr>
      <w:r>
        <w:rPr>
          <w:rFonts w:ascii="Arial" w:hAnsi="Arial" w:cs="Arial"/>
          <w:b/>
          <w:bCs/>
          <w:sz w:val="20"/>
          <w:szCs w:val="20"/>
          <w:lang w:val="en-US" w:eastAsia="ja-JP"/>
        </w:rPr>
        <w:t xml:space="preserve">Alt. 1: </w:t>
      </w:r>
      <w:r>
        <w:rPr>
          <w:rFonts w:ascii="Arial" w:hAnsi="Arial" w:cs="Arial"/>
          <w:color w:val="4472C4" w:themeColor="accent1"/>
          <w:sz w:val="20"/>
          <w:szCs w:val="20"/>
          <w:lang w:val="en-US" w:eastAsia="ja-JP"/>
        </w:rPr>
        <w:t>E///, QC (lic), vivo, ZTE/Sanechips, Spreadtrum, IDC, HW/HiSi, DCM (licensed), Nokia, Samsung, FGI, CMCC, Lenovo, CATT, Panasonic, H3C, Sony, CAICT, Intel</w:t>
      </w:r>
    </w:p>
    <w:p w14:paraId="0CB70DA1" w14:textId="77777777" w:rsidR="002A4CBC" w:rsidRDefault="00967D01">
      <w:pPr>
        <w:pStyle w:val="aff6"/>
        <w:numPr>
          <w:ilvl w:val="0"/>
          <w:numId w:val="66"/>
        </w:numPr>
        <w:rPr>
          <w:rFonts w:ascii="Arial" w:hAnsi="Arial" w:cs="Arial"/>
          <w:b/>
          <w:bCs/>
          <w:sz w:val="20"/>
          <w:szCs w:val="20"/>
          <w:lang w:val="en-GB" w:eastAsia="ja-JP"/>
        </w:rPr>
      </w:pPr>
      <w:r>
        <w:rPr>
          <w:rFonts w:ascii="Arial" w:hAnsi="Arial" w:cs="Arial"/>
          <w:b/>
          <w:bCs/>
          <w:sz w:val="20"/>
          <w:szCs w:val="20"/>
          <w:lang w:val="en-GB" w:eastAsia="ja-JP"/>
        </w:rPr>
        <w:t xml:space="preserve">Alt. 2: </w:t>
      </w:r>
      <w:r>
        <w:rPr>
          <w:rFonts w:ascii="Arial" w:hAnsi="Arial" w:cs="Arial"/>
          <w:color w:val="4472C4" w:themeColor="accent1"/>
          <w:sz w:val="20"/>
          <w:szCs w:val="20"/>
          <w:lang w:val="en-GB" w:eastAsia="ja-JP"/>
        </w:rPr>
        <w:t>DCM (unlic.), QC (unlic), LG, MTK, Google</w:t>
      </w:r>
    </w:p>
    <w:p w14:paraId="659293EE" w14:textId="77777777" w:rsidR="002A4CBC" w:rsidRDefault="00967D01">
      <w:pPr>
        <w:pStyle w:val="aff6"/>
        <w:numPr>
          <w:ilvl w:val="0"/>
          <w:numId w:val="66"/>
        </w:numPr>
        <w:rPr>
          <w:rFonts w:ascii="Arial" w:hAnsi="Arial" w:cs="Arial"/>
          <w:color w:val="4472C4" w:themeColor="accent1"/>
          <w:sz w:val="20"/>
          <w:szCs w:val="20"/>
          <w:lang w:val="sv-SE" w:eastAsia="ja-JP"/>
        </w:rPr>
      </w:pPr>
      <w:r>
        <w:rPr>
          <w:rFonts w:ascii="Arial" w:hAnsi="Arial" w:cs="Arial"/>
          <w:b/>
          <w:bCs/>
          <w:sz w:val="20"/>
          <w:szCs w:val="20"/>
          <w:lang w:val="sv-SE" w:eastAsia="ja-JP"/>
        </w:rPr>
        <w:t xml:space="preserve">Alt. 3: </w:t>
      </w:r>
      <w:r>
        <w:rPr>
          <w:rFonts w:ascii="Arial" w:hAnsi="Arial" w:cs="Arial"/>
          <w:color w:val="4472C4" w:themeColor="accent1"/>
          <w:sz w:val="20"/>
          <w:szCs w:val="20"/>
          <w:lang w:val="sv-SE" w:eastAsia="ja-JP"/>
        </w:rPr>
        <w:t>Spreadtrum, Nokia, MTK, xiaomi, CAICT, [Apple]</w:t>
      </w:r>
    </w:p>
    <w:p w14:paraId="43420560" w14:textId="77777777" w:rsidR="002A4CBC" w:rsidRDefault="002A4CBC">
      <w:pPr>
        <w:rPr>
          <w:b/>
          <w:bCs/>
          <w:u w:val="single"/>
          <w:lang w:val="sv-SE" w:eastAsia="ja-JP"/>
        </w:rPr>
      </w:pPr>
    </w:p>
    <w:p w14:paraId="56D50DA3" w14:textId="77777777" w:rsidR="002A4CBC" w:rsidRDefault="00967D01">
      <w:pPr>
        <w:rPr>
          <w:b/>
          <w:bCs/>
          <w:u w:val="single"/>
          <w:lang w:eastAsia="ja-JP"/>
        </w:rPr>
      </w:pPr>
      <w:r>
        <w:rPr>
          <w:b/>
          <w:bCs/>
          <w:u w:val="single"/>
          <w:lang w:eastAsia="ja-JP"/>
        </w:rPr>
        <w:t>Details of encoding and multiplexing the UCI:</w:t>
      </w:r>
    </w:p>
    <w:p w14:paraId="46791748" w14:textId="77777777" w:rsidR="002A4CBC" w:rsidRDefault="00967D01">
      <w:pPr>
        <w:pStyle w:val="aff6"/>
        <w:numPr>
          <w:ilvl w:val="0"/>
          <w:numId w:val="67"/>
        </w:numPr>
        <w:rPr>
          <w:rFonts w:ascii="Arial" w:hAnsi="Arial" w:cs="Arial"/>
          <w:b/>
          <w:sz w:val="20"/>
          <w:szCs w:val="20"/>
          <w:lang w:val="en-US"/>
        </w:rPr>
      </w:pPr>
      <w:r>
        <w:rPr>
          <w:rFonts w:ascii="Arial" w:hAnsi="Arial" w:cs="Arial"/>
          <w:sz w:val="20"/>
          <w:szCs w:val="20"/>
          <w:lang w:val="en-US"/>
        </w:rPr>
        <w:t>Reuse the multiplexing and encoding rule of CG UCI signaling</w:t>
      </w:r>
    </w:p>
    <w:p w14:paraId="2E7F02AB" w14:textId="77777777" w:rsidR="002A4CBC" w:rsidRDefault="00967D01">
      <w:pPr>
        <w:pStyle w:val="aff6"/>
        <w:numPr>
          <w:ilvl w:val="1"/>
          <w:numId w:val="67"/>
        </w:numPr>
        <w:rPr>
          <w:rFonts w:ascii="Arial" w:hAnsi="Arial" w:cs="Arial"/>
          <w:b/>
          <w:sz w:val="20"/>
          <w:szCs w:val="20"/>
          <w:lang w:val="de-DE"/>
        </w:rPr>
      </w:pPr>
      <w:r>
        <w:rPr>
          <w:rFonts w:ascii="Arial" w:hAnsi="Arial" w:cs="Arial"/>
          <w:sz w:val="20"/>
          <w:szCs w:val="20"/>
          <w:lang w:val="de-DE"/>
        </w:rPr>
        <w:t>E///, ZTE/Sanechips, CAITC, Samsung, DCM</w:t>
      </w:r>
    </w:p>
    <w:p w14:paraId="599627F8" w14:textId="77777777" w:rsidR="002A4CBC" w:rsidRDefault="00967D01">
      <w:pPr>
        <w:pStyle w:val="aff6"/>
        <w:numPr>
          <w:ilvl w:val="0"/>
          <w:numId w:val="67"/>
        </w:numPr>
        <w:rPr>
          <w:rFonts w:ascii="Arial" w:hAnsi="Arial" w:cs="Arial"/>
          <w:b/>
          <w:sz w:val="20"/>
          <w:szCs w:val="20"/>
        </w:rPr>
      </w:pPr>
      <w:r>
        <w:rPr>
          <w:rFonts w:ascii="Arial" w:hAnsi="Arial" w:cs="Arial"/>
          <w:sz w:val="20"/>
          <w:szCs w:val="20"/>
          <w:lang w:val="en-US"/>
        </w:rPr>
        <w:t>Priority of the UCI</w:t>
      </w:r>
    </w:p>
    <w:p w14:paraId="70884ABB" w14:textId="77777777" w:rsidR="002A4CBC" w:rsidRDefault="00967D01">
      <w:pPr>
        <w:pStyle w:val="aff6"/>
        <w:numPr>
          <w:ilvl w:val="0"/>
          <w:numId w:val="68"/>
        </w:numPr>
        <w:rPr>
          <w:rFonts w:ascii="Arial" w:hAnsi="Arial" w:cs="Arial"/>
          <w:sz w:val="20"/>
          <w:szCs w:val="20"/>
          <w:lang w:val="en-US" w:eastAsia="ja-JP"/>
        </w:rPr>
      </w:pPr>
      <w:r>
        <w:rPr>
          <w:rFonts w:ascii="Arial" w:hAnsi="Arial" w:cs="Arial"/>
          <w:sz w:val="20"/>
          <w:szCs w:val="20"/>
          <w:lang w:val="en-US" w:eastAsia="ja-JP"/>
        </w:rPr>
        <w:t>Same priority as corresponding configured grant CG PUCHs (similarly to CG-UCI)</w:t>
      </w:r>
    </w:p>
    <w:p w14:paraId="37A7C884" w14:textId="77777777" w:rsidR="002A4CBC" w:rsidRDefault="00967D01">
      <w:pPr>
        <w:pStyle w:val="aff6"/>
        <w:numPr>
          <w:ilvl w:val="1"/>
          <w:numId w:val="68"/>
        </w:numPr>
        <w:rPr>
          <w:rFonts w:ascii="Arial" w:hAnsi="Arial" w:cs="Arial"/>
          <w:sz w:val="20"/>
          <w:szCs w:val="20"/>
          <w:lang w:eastAsia="ja-JP"/>
        </w:rPr>
      </w:pPr>
      <w:r>
        <w:rPr>
          <w:rFonts w:ascii="Arial" w:hAnsi="Arial" w:cs="Arial"/>
          <w:sz w:val="20"/>
          <w:szCs w:val="20"/>
          <w:lang w:val="en-US" w:eastAsia="ja-JP"/>
        </w:rPr>
        <w:t>E///</w:t>
      </w:r>
    </w:p>
    <w:p w14:paraId="3AC44F0A" w14:textId="77777777" w:rsidR="002A4CBC" w:rsidRDefault="00967D01">
      <w:pPr>
        <w:pStyle w:val="aff6"/>
        <w:numPr>
          <w:ilvl w:val="0"/>
          <w:numId w:val="67"/>
        </w:numPr>
        <w:rPr>
          <w:rFonts w:ascii="Arial" w:hAnsi="Arial" w:cs="Arial"/>
          <w:b/>
          <w:sz w:val="20"/>
          <w:szCs w:val="20"/>
        </w:rPr>
      </w:pPr>
      <w:r>
        <w:rPr>
          <w:rFonts w:ascii="Arial" w:hAnsi="Arial" w:cs="Arial"/>
          <w:sz w:val="20"/>
          <w:szCs w:val="20"/>
          <w:lang w:val="en-US"/>
        </w:rPr>
        <w:t>Beta-offset</w:t>
      </w:r>
    </w:p>
    <w:p w14:paraId="1818F95E" w14:textId="77777777" w:rsidR="002A4CBC" w:rsidRDefault="00967D01">
      <w:pPr>
        <w:pStyle w:val="aff6"/>
        <w:numPr>
          <w:ilvl w:val="1"/>
          <w:numId w:val="67"/>
        </w:numPr>
        <w:rPr>
          <w:rFonts w:ascii="Times New Roman" w:hAnsi="Times New Roman" w:cs="Times New Roman"/>
          <w:szCs w:val="20"/>
          <w:lang w:val="en-US"/>
        </w:rPr>
      </w:pPr>
      <w:r>
        <w:rPr>
          <w:rFonts w:ascii="Times New Roman" w:hAnsi="Times New Roman" w:cs="Times New Roman"/>
          <w:szCs w:val="20"/>
          <w:lang w:val="en-US"/>
        </w:rPr>
        <w:t>(CAICT): The beta-offset value of UTO-UCI could be the same as that of HARQ-ACK and/or CG-UCI.</w:t>
      </w:r>
    </w:p>
    <w:p w14:paraId="1123509C" w14:textId="77777777" w:rsidR="002A4CBC" w:rsidRDefault="00967D01">
      <w:pPr>
        <w:pStyle w:val="aff6"/>
        <w:numPr>
          <w:ilvl w:val="1"/>
          <w:numId w:val="67"/>
        </w:numPr>
        <w:rPr>
          <w:rFonts w:ascii="Times New Roman" w:hAnsi="Times New Roman" w:cs="Times New Roman"/>
          <w:szCs w:val="20"/>
          <w:lang w:val="en-US"/>
        </w:rPr>
      </w:pPr>
      <w:r>
        <w:rPr>
          <w:rFonts w:ascii="Times New Roman" w:hAnsi="Times New Roman" w:cs="Times New Roman"/>
          <w:szCs w:val="20"/>
          <w:lang w:val="en-US"/>
        </w:rPr>
        <w:t xml:space="preserve">(Samsung): </w:t>
      </w:r>
      <w:r>
        <w:rPr>
          <w:rFonts w:ascii="Times New Roman" w:hAnsi="Times New Roman" w:cs="Times New Roman"/>
          <w:sz w:val="20"/>
          <w:szCs w:val="20"/>
          <w:lang w:val="en-US"/>
        </w:rPr>
        <w:t>The UCI indicating unused CG PUSCH transmission occasions is a new UCI that is encoded and multiplexed as HARQ-ACK. If operation on shared spectrum is to be supported and if CG-UCI is configured, the UCI is also appended to CG-UCI prior to encoding and multiplexing.</w:t>
      </w:r>
      <w:r>
        <w:rPr>
          <w:rFonts w:ascii="Times New Roman" w:hAnsi="Times New Roman" w:cs="Times New Roman"/>
          <w:szCs w:val="20"/>
          <w:lang w:val="en-US"/>
        </w:rPr>
        <w:t xml:space="preserve"> </w:t>
      </w:r>
    </w:p>
    <w:p w14:paraId="12D832C3" w14:textId="77777777" w:rsidR="002A4CBC" w:rsidRDefault="00967D01">
      <w:pPr>
        <w:pStyle w:val="aff6"/>
        <w:numPr>
          <w:ilvl w:val="1"/>
          <w:numId w:val="67"/>
        </w:numPr>
        <w:rPr>
          <w:rFonts w:ascii="Times New Roman" w:hAnsi="Times New Roman" w:cs="Times New Roman"/>
          <w:szCs w:val="20"/>
          <w:lang w:val="en-US"/>
        </w:rPr>
      </w:pPr>
      <w:r>
        <w:rPr>
          <w:rFonts w:ascii="Times New Roman" w:hAnsi="Times New Roman" w:cs="Times New Roman"/>
          <w:szCs w:val="20"/>
          <w:lang w:val="en-US"/>
        </w:rPr>
        <w:t>(Ericsson): Beta offset can be configured for UTO-UCI and reused instead of beta-offset for CG-UCI, when applicable.</w:t>
      </w:r>
    </w:p>
    <w:p w14:paraId="0B201E43" w14:textId="77777777" w:rsidR="002A4CBC" w:rsidRDefault="00967D01">
      <w:pPr>
        <w:pStyle w:val="aff6"/>
        <w:numPr>
          <w:ilvl w:val="2"/>
          <w:numId w:val="67"/>
        </w:numPr>
        <w:rPr>
          <w:rFonts w:ascii="Times New Roman" w:hAnsi="Times New Roman" w:cs="Times New Roman"/>
          <w:szCs w:val="20"/>
          <w:lang w:val="en-US"/>
        </w:rPr>
      </w:pPr>
      <w:r>
        <w:rPr>
          <w:rFonts w:ascii="Times New Roman" w:hAnsi="Times New Roman" w:cs="Times New Roman"/>
          <w:szCs w:val="20"/>
          <w:lang w:val="en-US"/>
        </w:rPr>
        <w:t>If CG-UCI is not present, the beta offset for UTO-UCI is used in the procedures instead of CG-UCI beta offset, when applicable.</w:t>
      </w:r>
    </w:p>
    <w:p w14:paraId="6A35A563" w14:textId="77777777" w:rsidR="002A4CBC" w:rsidRDefault="00967D01">
      <w:pPr>
        <w:pStyle w:val="aff6"/>
        <w:numPr>
          <w:ilvl w:val="2"/>
          <w:numId w:val="67"/>
        </w:numPr>
        <w:rPr>
          <w:b/>
          <w:bCs/>
          <w:u w:val="single"/>
          <w:lang w:val="en-US" w:eastAsia="ja-JP"/>
        </w:rPr>
      </w:pPr>
      <w:r>
        <w:rPr>
          <w:rFonts w:ascii="Times New Roman" w:hAnsi="Times New Roman" w:cs="Times New Roman"/>
          <w:szCs w:val="20"/>
          <w:lang w:val="en-US"/>
        </w:rPr>
        <w:t>If UTO-UCI is jointly encoded with CG-UCI, the same beta offset is used in the procedures instead of CG-UCI beta offset, when applicable.</w:t>
      </w:r>
    </w:p>
    <w:p w14:paraId="2716B7E2" w14:textId="77777777" w:rsidR="002A4CBC" w:rsidRDefault="002A4CBC">
      <w:pPr>
        <w:rPr>
          <w:rFonts w:cs="Arial"/>
          <w:b/>
          <w:szCs w:val="20"/>
          <w:highlight w:val="cyan"/>
        </w:rPr>
      </w:pPr>
    </w:p>
    <w:p w14:paraId="2D9928AD" w14:textId="77777777" w:rsidR="002A4CBC" w:rsidRDefault="00967D01">
      <w:pPr>
        <w:rPr>
          <w:rFonts w:cs="Arial"/>
          <w:b/>
          <w:szCs w:val="20"/>
        </w:rPr>
      </w:pPr>
      <w:r>
        <w:rPr>
          <w:rFonts w:cs="Arial"/>
          <w:b/>
          <w:szCs w:val="20"/>
          <w:highlight w:val="cyan"/>
        </w:rPr>
        <w:t>Moderator’s observation:</w:t>
      </w:r>
    </w:p>
    <w:p w14:paraId="67BA4AF0" w14:textId="77777777" w:rsidR="002A4CBC" w:rsidRDefault="00967D01">
      <w:pPr>
        <w:rPr>
          <w:rFonts w:cs="Arial"/>
          <w:bCs/>
          <w:szCs w:val="20"/>
        </w:rPr>
      </w:pPr>
      <w:r>
        <w:rPr>
          <w:rFonts w:cs="Arial"/>
          <w:b/>
          <w:szCs w:val="20"/>
        </w:rPr>
        <w:t xml:space="preserve">Observation 1: </w:t>
      </w:r>
      <w:r>
        <w:rPr>
          <w:rFonts w:cs="Arial"/>
          <w:bCs/>
          <w:szCs w:val="20"/>
        </w:rPr>
        <w:t>On UCI type, clearly majority of companies prefer Alt. 1. Some companies propose for use Alt. 1 for licensed band and Al.2/Alt. 3 for unlicensed band Moderator explains that for unlicensed, Alt.1 and Alt.2/Alt.3 are practically the same where the total UCI includes legacy CG-UCI and the UCI with “unused information”. This is obtained for Alt.1 by appending/cascading and for Alt. 2/Alt. 3 by extension, replacing.  However, with Alt.1, from specification point of view, the properties of “the UCI for unused” can be independently maintained as it is a new feature and not mixed with legacy CG-UCI. Therefore, Moderator recommends Alt. 1.</w:t>
      </w:r>
    </w:p>
    <w:p w14:paraId="70D9CE13" w14:textId="77777777" w:rsidR="002A4CBC" w:rsidRDefault="00967D01">
      <w:pPr>
        <w:rPr>
          <w:rFonts w:cs="Arial"/>
          <w:b/>
          <w:szCs w:val="20"/>
        </w:rPr>
      </w:pPr>
      <w:r>
        <w:rPr>
          <w:rFonts w:cs="Arial"/>
          <w:b/>
          <w:szCs w:val="20"/>
        </w:rPr>
        <w:t>Observation 2</w:t>
      </w:r>
      <w:r>
        <w:rPr>
          <w:rFonts w:cs="Arial"/>
          <w:bCs/>
          <w:szCs w:val="20"/>
        </w:rPr>
        <w:t>: for encoding and multiplexing, companies suggest to “reuse” CG-UCI procedures.</w:t>
      </w:r>
    </w:p>
    <w:p w14:paraId="6EC39687" w14:textId="77777777" w:rsidR="002A4CBC" w:rsidRDefault="00967D01">
      <w:pPr>
        <w:rPr>
          <w:rFonts w:cs="Arial"/>
          <w:bCs/>
          <w:szCs w:val="20"/>
        </w:rPr>
      </w:pPr>
      <w:r>
        <w:rPr>
          <w:rFonts w:cs="Arial"/>
          <w:b/>
          <w:szCs w:val="20"/>
        </w:rPr>
        <w:t>Observation 3</w:t>
      </w:r>
      <w:r>
        <w:rPr>
          <w:rFonts w:cs="Arial"/>
          <w:bCs/>
          <w:szCs w:val="20"/>
        </w:rPr>
        <w:t>: On priority, it seems to have the same priority as the corresponding CG PUSCH is a reasonable approach. That implies the priority of this UCI would be the same as CG-UCI if it is present. With respect to multiplexing with HARQ-ACK and CSI, the same rule as legacy would be reused.</w:t>
      </w:r>
    </w:p>
    <w:p w14:paraId="60729AF9" w14:textId="77777777" w:rsidR="002A4CBC" w:rsidRDefault="00967D01">
      <w:pPr>
        <w:rPr>
          <w:rFonts w:cs="Arial"/>
          <w:bCs/>
          <w:szCs w:val="20"/>
        </w:rPr>
      </w:pPr>
      <w:r>
        <w:rPr>
          <w:rFonts w:cs="Arial"/>
          <w:b/>
          <w:szCs w:val="20"/>
        </w:rPr>
        <w:t>Observation 4</w:t>
      </w:r>
      <w:r>
        <w:rPr>
          <w:rFonts w:cs="Arial"/>
          <w:bCs/>
          <w:szCs w:val="20"/>
        </w:rPr>
        <w:t>: On bets offset, there are two approaches that mainly different in case CG-UCI is not present: when CG-UCI is not present, configured a beta offset for new UCI (E///) or use HARQ-ACK beta-offset (CIATC, Samsung). When CG-UCI is present, use the same (E///, Samsung, CIATC).  In moderator understanding, E/// reuses the CG-UCI framework when CG-UCI is present or not. Samsung and CAICT reuses CG-UCI framework when CG-UCI is present and HARQ-ACK when CG-UCI is not present (even if HARQ-ACK itself is not multiplexed in CG-PUSCH).</w:t>
      </w:r>
    </w:p>
    <w:p w14:paraId="27B02BE2" w14:textId="77777777" w:rsidR="002A4CBC" w:rsidRDefault="00967D01">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7</w:t>
      </w:r>
      <w:r>
        <w:rPr>
          <w:rFonts w:cs="Arial"/>
          <w:szCs w:val="20"/>
        </w:rPr>
        <w:fldChar w:fldCharType="end"/>
      </w:r>
      <w:r>
        <w:rPr>
          <w:rFonts w:cs="Arial"/>
          <w:szCs w:val="20"/>
        </w:rPr>
        <w:t>: Summary of Contributions inputs for Section 3.3</w:t>
      </w:r>
    </w:p>
    <w:tbl>
      <w:tblPr>
        <w:tblStyle w:val="afe"/>
        <w:tblW w:w="0" w:type="auto"/>
        <w:tblLayout w:type="fixed"/>
        <w:tblLook w:val="04A0" w:firstRow="1" w:lastRow="0" w:firstColumn="1" w:lastColumn="0" w:noHBand="0" w:noVBand="1"/>
      </w:tblPr>
      <w:tblGrid>
        <w:gridCol w:w="1271"/>
        <w:gridCol w:w="8358"/>
      </w:tblGrid>
      <w:tr w:rsidR="002A4CBC" w14:paraId="435E5343" w14:textId="77777777">
        <w:tc>
          <w:tcPr>
            <w:tcW w:w="1271" w:type="dxa"/>
            <w:shd w:val="clear" w:color="auto" w:fill="FFF2CC" w:themeFill="accent4" w:themeFillTint="33"/>
          </w:tcPr>
          <w:p w14:paraId="2C904662"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35E8E9CE"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121999F1" w14:textId="77777777">
        <w:tc>
          <w:tcPr>
            <w:tcW w:w="1271" w:type="dxa"/>
          </w:tcPr>
          <w:p w14:paraId="14ACF98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AEC53E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8</w:t>
            </w:r>
            <w:r>
              <w:rPr>
                <w:rFonts w:ascii="Times New Roman" w:hAnsi="Times New Roman" w:cs="Times New Roman"/>
                <w:sz w:val="20"/>
                <w:szCs w:val="20"/>
              </w:rPr>
              <w:tab/>
              <w:t>"The UCI that provides information about unused CG PUSCH transmission occasions" (i.e., UTO-UCI) is defined as a new UCI (Alt.1 is supported).</w:t>
            </w:r>
          </w:p>
          <w:p w14:paraId="675BABC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9</w:t>
            </w:r>
            <w:r>
              <w:rPr>
                <w:rFonts w:ascii="Times New Roman" w:hAnsi="Times New Roman" w:cs="Times New Roman"/>
                <w:sz w:val="20"/>
                <w:szCs w:val="20"/>
              </w:rPr>
              <w:tab/>
              <w:t>For a configured grant configuration, UTO-UCI if present has the same priority as the configured grant PUSCHs.</w:t>
            </w:r>
          </w:p>
          <w:p w14:paraId="42DA73A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0</w:t>
            </w:r>
            <w:r>
              <w:rPr>
                <w:rFonts w:ascii="Times New Roman" w:hAnsi="Times New Roman" w:cs="Times New Roman"/>
                <w:sz w:val="20"/>
                <w:szCs w:val="20"/>
              </w:rPr>
              <w:tab/>
              <w:t>The existing CG-UCI encoding and multiplexing procedures are reused for encoding and multiplexing of UTO-UCI in a configured grant PUSCH in absence or presence of other UCIs being multiplexed in the PUSCH, by apply the following adjustments:</w:t>
            </w:r>
          </w:p>
          <w:p w14:paraId="5193662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not present and/or not multiplexed in PUSCH, UTO-UCI is used instead of CG-UCI in the corresponding procedures for encoding of CG-UCI and/or HARQ-ACK and/or CSI, whichever is present.</w:t>
            </w:r>
          </w:p>
          <w:p w14:paraId="1EC368A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present and is multiplexed in PUSCH, the jointly encoded UTO-UCI and CG-UCI (by appending UTO-UCI to CG-UCI) is used instead of CG-UCI in the corresponding procedures for encoding of CG-UCI and/or HARQ-ACK and/or CSI, whichever present.</w:t>
            </w:r>
          </w:p>
          <w:p w14:paraId="49935B4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Beta offset can be configured for UTO-UCI and reused instead of beta-offset for CG-UCI, when applicable.</w:t>
            </w:r>
          </w:p>
          <w:p w14:paraId="3521E05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not present, the beta offset for UTO-UCI is used in the procedures instead of CG-UCI beta offset, when applicable.</w:t>
            </w:r>
          </w:p>
          <w:p w14:paraId="6FA7C41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UTO-UCI is jointly encoded with CG-UCI, the same beta offset is used in the procedures instead of CG-UCI beta offset, when applicable.</w:t>
            </w:r>
          </w:p>
        </w:tc>
      </w:tr>
      <w:tr w:rsidR="002A4CBC" w14:paraId="404AC5D3" w14:textId="77777777">
        <w:tc>
          <w:tcPr>
            <w:tcW w:w="1271" w:type="dxa"/>
          </w:tcPr>
          <w:p w14:paraId="7B337D6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015EC3D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For the UCI that provides information of unused CG PUSCH transmission occasion(s)</w:t>
            </w:r>
          </w:p>
          <w:p w14:paraId="2B8CE16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When the UE is configured to transmit the CG-UCI, the UCI is added as new field(s) into the CG-UCI</w:t>
            </w:r>
          </w:p>
          <w:p w14:paraId="56B030B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therwise, it is transmitted in a new UCI</w:t>
            </w:r>
          </w:p>
        </w:tc>
      </w:tr>
      <w:tr w:rsidR="002A4CBC" w14:paraId="717046DE" w14:textId="77777777">
        <w:tc>
          <w:tcPr>
            <w:tcW w:w="1271" w:type="dxa"/>
          </w:tcPr>
          <w:p w14:paraId="0F93F4E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3A267C0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The UCI that provides information about unused CG PUSCH transmission occasions is defined as a new UCI, i.e., a new table with field(s) dedicated to providing the information.</w:t>
            </w:r>
          </w:p>
        </w:tc>
      </w:tr>
      <w:tr w:rsidR="002A4CBC" w14:paraId="0CBECEFC" w14:textId="77777777">
        <w:tc>
          <w:tcPr>
            <w:tcW w:w="1271" w:type="dxa"/>
          </w:tcPr>
          <w:p w14:paraId="7B5BB34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07FA662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0</w:t>
            </w:r>
            <w:r>
              <w:rPr>
                <w:rFonts w:ascii="Times New Roman" w:hAnsi="Times New Roman" w:cs="Times New Roman"/>
                <w:sz w:val="20"/>
                <w:szCs w:val="20"/>
              </w:rPr>
              <w:t>: Beta offset parameter can be adjusted to guarantee the reliability of the UCI.</w:t>
            </w:r>
          </w:p>
          <w:p w14:paraId="2C2E475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lt 1: design new UCI signaling providing information about unused CG PUSCH transmission occasions.</w:t>
            </w:r>
          </w:p>
          <w:p w14:paraId="067334D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Reuse the multiplexing and encoding rule of CG UCI signaling for the new UCI signaling.</w:t>
            </w:r>
          </w:p>
        </w:tc>
      </w:tr>
      <w:tr w:rsidR="002A4CBC" w14:paraId="21802FE4" w14:textId="77777777">
        <w:tc>
          <w:tcPr>
            <w:tcW w:w="1271" w:type="dxa"/>
          </w:tcPr>
          <w:p w14:paraId="0F1759D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0DDE3AB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new field or replaces/re-purposes some field(s) in the CG-UCI to provide information about unused CG PUSCH TOs should be further studied.</w:t>
            </w:r>
          </w:p>
        </w:tc>
      </w:tr>
      <w:tr w:rsidR="002A4CBC" w14:paraId="2EE15C90" w14:textId="77777777">
        <w:tc>
          <w:tcPr>
            <w:tcW w:w="1271" w:type="dxa"/>
          </w:tcPr>
          <w:p w14:paraId="4DB9FF6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738776B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Define new UCI for providing information on unused CG PUSCH occasions (Alt-1)</w:t>
            </w:r>
          </w:p>
        </w:tc>
      </w:tr>
      <w:tr w:rsidR="002A4CBC" w14:paraId="431A661B" w14:textId="77777777">
        <w:tc>
          <w:tcPr>
            <w:tcW w:w="1271" w:type="dxa"/>
          </w:tcPr>
          <w:p w14:paraId="16A8C85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6419BA9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UCI that indicates unused CG PUSCH TO(s) is defined as a new UCI (i.e., Alt 1).</w:t>
            </w:r>
          </w:p>
          <w:p w14:paraId="4A192E8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fferent from CG-UCI, the encoding and multiplexing order of XR UCI should be lower than HARQ-ACK.</w:t>
            </w:r>
          </w:p>
        </w:tc>
      </w:tr>
      <w:tr w:rsidR="002A4CBC" w14:paraId="55ACE892" w14:textId="77777777">
        <w:tc>
          <w:tcPr>
            <w:tcW w:w="1271" w:type="dxa"/>
          </w:tcPr>
          <w:p w14:paraId="66CBDFB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36525B6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w:t>
            </w:r>
          </w:p>
          <w:p w14:paraId="1088614C"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In licensed spectrum, support Alt 1, i.e. "The UCI that provides information about unused CG PUSCH transmission occasions" is defined as a new UCI.</w:t>
            </w:r>
          </w:p>
          <w:p w14:paraId="5B0957E8"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Multiplexing/encoding of the new UCI on CG PUSCH can reuse multiplexing/encoding procedures for legacy CG-UCI on CG-PUSCH in unlicensed spectrum.</w:t>
            </w:r>
          </w:p>
          <w:p w14:paraId="107E3B12"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In unlicensed spectrum, support Alt 2, i.e. "The UCI that provides information about unused CG PUSCH transmission occasions" is added as new field(s) to the CG-UCI.</w:t>
            </w:r>
          </w:p>
        </w:tc>
      </w:tr>
      <w:tr w:rsidR="002A4CBC" w14:paraId="609E6645" w14:textId="77777777">
        <w:tc>
          <w:tcPr>
            <w:tcW w:w="1271" w:type="dxa"/>
          </w:tcPr>
          <w:p w14:paraId="65630A5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2391B67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Support Alt. 2 to handle URI with CG-UCI.</w:t>
            </w:r>
          </w:p>
          <w:p w14:paraId="2812499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if cg-UCI-Multiplexing is configured, drop URI and HARQ-ACK is multiplexed into PUSCH when the HARQ-ACK PUCCH and PUSCH with URI are overlapped in a time.</w:t>
            </w:r>
          </w:p>
        </w:tc>
      </w:tr>
      <w:tr w:rsidR="002A4CBC" w14:paraId="0492652D" w14:textId="77777777">
        <w:tc>
          <w:tcPr>
            <w:tcW w:w="1271" w:type="dxa"/>
          </w:tcPr>
          <w:p w14:paraId="37C6504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E02FDF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Consider Alt1 or Alt3 and introduce a new UCI Table with indication of unused TOs (Alt 1) or replace/re-purpose some field(s) of the CG-UCI depending on the licensed/unlicensed operation (Alt 3).</w:t>
            </w:r>
          </w:p>
          <w:p w14:paraId="63D52FA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RAN1 to discuss/agree how UCI is sent after UCI table is agreed due to the dependency of UCI transmission on the UCI table.</w:t>
            </w:r>
          </w:p>
        </w:tc>
      </w:tr>
      <w:tr w:rsidR="002A4CBC" w14:paraId="4AA1D0E3" w14:textId="77777777">
        <w:tc>
          <w:tcPr>
            <w:tcW w:w="1271" w:type="dxa"/>
          </w:tcPr>
          <w:p w14:paraId="7F402FB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5C73341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UCI that indicates the unused PUSCH occasions shall re-use the existing CG-UCI format (e.g., Alt-2 or Alt-3).</w:t>
            </w:r>
          </w:p>
        </w:tc>
      </w:tr>
      <w:tr w:rsidR="002A4CBC" w14:paraId="2F06BAA9" w14:textId="77777777">
        <w:tc>
          <w:tcPr>
            <w:tcW w:w="1271" w:type="dxa"/>
          </w:tcPr>
          <w:p w14:paraId="3CD7645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2E31293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ndicating unused CG PUSCH transmission occasions is a new UCI that is encoded and multiplexed as HARQ-ACK. If operation on shared spectrum is to be supported and if CG-UCI is configured, the UCI is also appended to CG-UCI prior to encoding and multiplexing.</w:t>
            </w:r>
          </w:p>
        </w:tc>
      </w:tr>
      <w:tr w:rsidR="002A4CBC" w14:paraId="0FB198AA" w14:textId="77777777">
        <w:tc>
          <w:tcPr>
            <w:tcW w:w="1271" w:type="dxa"/>
          </w:tcPr>
          <w:p w14:paraId="3033A82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8C6DA4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UCI that provides information about unused CG PUSCH transmission occasions is defined as a new UCI.</w:t>
            </w:r>
          </w:p>
        </w:tc>
      </w:tr>
      <w:tr w:rsidR="002A4CBC" w14:paraId="1973905F" w14:textId="77777777">
        <w:tc>
          <w:tcPr>
            <w:tcW w:w="1271" w:type="dxa"/>
          </w:tcPr>
          <w:p w14:paraId="2B3A5952"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MCC</w:t>
            </w:r>
          </w:p>
        </w:tc>
        <w:tc>
          <w:tcPr>
            <w:tcW w:w="8358" w:type="dxa"/>
          </w:tcPr>
          <w:p w14:paraId="7881750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Alt. 1 to define the UCI that provides information about unused CG PUSCH transmission occasions as a new UCI.</w:t>
            </w:r>
          </w:p>
        </w:tc>
      </w:tr>
      <w:tr w:rsidR="002A4CBC" w14:paraId="34950336" w14:textId="77777777">
        <w:tc>
          <w:tcPr>
            <w:tcW w:w="1271" w:type="dxa"/>
          </w:tcPr>
          <w:p w14:paraId="017645B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315C14C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Information about unused CG PUSCH transmission occasions can replace some field(s) of the CG-UCI.</w:t>
            </w:r>
          </w:p>
        </w:tc>
      </w:tr>
      <w:tr w:rsidR="002A4CBC" w14:paraId="033A6AC1" w14:textId="77777777">
        <w:tc>
          <w:tcPr>
            <w:tcW w:w="1271" w:type="dxa"/>
          </w:tcPr>
          <w:p w14:paraId="53A8FE74"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Google</w:t>
            </w:r>
          </w:p>
        </w:tc>
        <w:tc>
          <w:tcPr>
            <w:tcW w:w="8358" w:type="dxa"/>
          </w:tcPr>
          <w:p w14:paraId="1536837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Alt. 2</w:t>
            </w:r>
          </w:p>
          <w:p w14:paraId="675D595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UCI that provides information about unused CG PUSCH transmission occasions" is added as new field(s) to the CG-UCI.</w:t>
            </w:r>
          </w:p>
        </w:tc>
      </w:tr>
      <w:tr w:rsidR="002A4CBC" w14:paraId="1AE2E686" w14:textId="77777777">
        <w:tc>
          <w:tcPr>
            <w:tcW w:w="1271" w:type="dxa"/>
          </w:tcPr>
          <w:p w14:paraId="731E2E66"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67E6F96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ew UCI type indicates unused CG occasions.</w:t>
            </w:r>
          </w:p>
          <w:p w14:paraId="22FB39B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FFS: beta offset and UCI priority</w:t>
            </w:r>
          </w:p>
        </w:tc>
      </w:tr>
      <w:tr w:rsidR="002A4CBC" w14:paraId="01215819" w14:textId="77777777">
        <w:tc>
          <w:tcPr>
            <w:tcW w:w="1271" w:type="dxa"/>
          </w:tcPr>
          <w:p w14:paraId="0DB25483"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ATT</w:t>
            </w:r>
          </w:p>
        </w:tc>
        <w:tc>
          <w:tcPr>
            <w:tcW w:w="8358" w:type="dxa"/>
          </w:tcPr>
          <w:p w14:paraId="0D60D10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UCI carried the unused CG TOs information (UTO-UCI), it could be multiplexed in PUSCH as following:</w:t>
            </w:r>
          </w:p>
          <w:p w14:paraId="5640A0A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information bit of the UCI can be cascaded with HARQ-ACK and/or CG-UCI information bits for the simplicity.</w:t>
            </w:r>
          </w:p>
          <w:p w14:paraId="086145E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beta-offset value of UTO-UCI could be the same as that of HARQ-ACK and/or CG-UCI.</w:t>
            </w:r>
          </w:p>
          <w:p w14:paraId="16C43B3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Alt.1:"The UCI that provides information about unused CG PUSCH transmission occasions would be defined as a new UCI" should be supported.</w:t>
            </w:r>
          </w:p>
        </w:tc>
      </w:tr>
      <w:tr w:rsidR="002A4CBC" w14:paraId="37D0FF91" w14:textId="77777777">
        <w:tc>
          <w:tcPr>
            <w:tcW w:w="1271" w:type="dxa"/>
          </w:tcPr>
          <w:p w14:paraId="773D6EC0"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Panasonic</w:t>
            </w:r>
          </w:p>
        </w:tc>
        <w:tc>
          <w:tcPr>
            <w:tcW w:w="8358" w:type="dxa"/>
          </w:tcPr>
          <w:p w14:paraId="0ACEBA6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nused indication of CG PUSCHs should be introduced as a new field to the CG-UCI.</w:t>
            </w:r>
          </w:p>
        </w:tc>
      </w:tr>
      <w:tr w:rsidR="002A4CBC" w14:paraId="69F18160" w14:textId="77777777">
        <w:tc>
          <w:tcPr>
            <w:tcW w:w="1271" w:type="dxa"/>
          </w:tcPr>
          <w:p w14:paraId="67E93FD4"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New H3C</w:t>
            </w:r>
          </w:p>
        </w:tc>
        <w:tc>
          <w:tcPr>
            <w:tcW w:w="8358" w:type="dxa"/>
          </w:tcPr>
          <w:p w14:paraId="7A42A64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he UCI that provides information about unused CG PUSCH transmission occasions, Alt. 1: "The UCI that provides information about unused CG PUSCH transmission occasions" is defined as a new UCI is supported.</w:t>
            </w:r>
          </w:p>
        </w:tc>
      </w:tr>
      <w:tr w:rsidR="002A4CBC" w14:paraId="79184CF8" w14:textId="77777777">
        <w:tc>
          <w:tcPr>
            <w:tcW w:w="1271" w:type="dxa"/>
          </w:tcPr>
          <w:p w14:paraId="70FD37AF"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ony</w:t>
            </w:r>
          </w:p>
        </w:tc>
        <w:tc>
          <w:tcPr>
            <w:tcW w:w="8358" w:type="dxa"/>
          </w:tcPr>
          <w:p w14:paraId="3D4E1F6C" w14:textId="77777777" w:rsidR="002A4CBC" w:rsidRDefault="00967D01">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a new UCI (i.e., Alt.1) to provide information about the unused CG PUSCH transmission occasions and also potentially other new parameters.</w:t>
            </w:r>
          </w:p>
        </w:tc>
      </w:tr>
      <w:tr w:rsidR="002A4CBC" w14:paraId="6E581225" w14:textId="77777777">
        <w:tc>
          <w:tcPr>
            <w:tcW w:w="1271" w:type="dxa"/>
          </w:tcPr>
          <w:p w14:paraId="344DC506"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AICT</w:t>
            </w:r>
          </w:p>
        </w:tc>
        <w:tc>
          <w:tcPr>
            <w:tcW w:w="8358" w:type="dxa"/>
          </w:tcPr>
          <w:p w14:paraId="268C45A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added as new field(s) to the CG-UCI, or replaces/re-purposes some field(s) of the CG-UCI.</w:t>
            </w:r>
          </w:p>
        </w:tc>
      </w:tr>
      <w:tr w:rsidR="002A4CBC" w14:paraId="60B752BE" w14:textId="77777777">
        <w:tc>
          <w:tcPr>
            <w:tcW w:w="1271" w:type="dxa"/>
          </w:tcPr>
          <w:p w14:paraId="43BCFB6B"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40619F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391E769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tc>
      </w:tr>
      <w:tr w:rsidR="002A4CBC" w14:paraId="28C60EE6" w14:textId="77777777">
        <w:tc>
          <w:tcPr>
            <w:tcW w:w="1271" w:type="dxa"/>
          </w:tcPr>
          <w:p w14:paraId="73EE3A75"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154588E0" w14:textId="77777777" w:rsidR="002A4CBC" w:rsidRDefault="00967D01">
            <w:pPr>
              <w:pStyle w:val="a8"/>
              <w:keepNext/>
              <w:rPr>
                <w:rFonts w:ascii="Times New Roman" w:hAnsi="Times New Roman" w:cs="Times New Roman"/>
                <w:sz w:val="20"/>
                <w:szCs w:val="20"/>
                <w:lang w:val="de-DE"/>
              </w:rPr>
            </w:pPr>
            <w:r>
              <w:rPr>
                <w:rFonts w:ascii="Times New Roman" w:hAnsi="Times New Roman" w:cs="Times New Roman"/>
                <w:sz w:val="20"/>
                <w:szCs w:val="20"/>
                <w:lang w:val="de-DE"/>
              </w:rPr>
              <w:t>Design examples</w:t>
            </w:r>
          </w:p>
          <w:tbl>
            <w:tblPr>
              <w:tblStyle w:val="afe"/>
              <w:tblW w:w="7559" w:type="dxa"/>
              <w:tblInd w:w="166" w:type="dxa"/>
              <w:tblLayout w:type="fixed"/>
              <w:tblLook w:val="04A0" w:firstRow="1" w:lastRow="0" w:firstColumn="1" w:lastColumn="0" w:noHBand="0" w:noVBand="1"/>
            </w:tblPr>
            <w:tblGrid>
              <w:gridCol w:w="1181"/>
              <w:gridCol w:w="1388"/>
              <w:gridCol w:w="1388"/>
              <w:gridCol w:w="1248"/>
              <w:gridCol w:w="1289"/>
              <w:gridCol w:w="1065"/>
            </w:tblGrid>
            <w:tr w:rsidR="002A4CBC" w14:paraId="79F2A091" w14:textId="77777777">
              <w:trPr>
                <w:trHeight w:val="432"/>
              </w:trPr>
              <w:tc>
                <w:tcPr>
                  <w:tcW w:w="1181" w:type="dxa"/>
                </w:tcPr>
                <w:p w14:paraId="27A0C248" w14:textId="77777777" w:rsidR="002A4CBC" w:rsidRDefault="002A4CBC">
                  <w:pPr>
                    <w:jc w:val="both"/>
                    <w:rPr>
                      <w:rFonts w:ascii="Times New Roman" w:hAnsi="Times New Roman" w:cs="Times New Roman"/>
                      <w:sz w:val="20"/>
                      <w:szCs w:val="20"/>
                      <w:lang w:val="de-DE"/>
                    </w:rPr>
                  </w:pPr>
                </w:p>
              </w:tc>
              <w:tc>
                <w:tcPr>
                  <w:tcW w:w="1388" w:type="dxa"/>
                </w:tcPr>
                <w:p w14:paraId="5D4A13E1"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HPID</w:t>
                  </w:r>
                </w:p>
              </w:tc>
              <w:tc>
                <w:tcPr>
                  <w:tcW w:w="1388" w:type="dxa"/>
                </w:tcPr>
                <w:p w14:paraId="7DE982C4"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NDI</w:t>
                  </w:r>
                </w:p>
              </w:tc>
              <w:tc>
                <w:tcPr>
                  <w:tcW w:w="1248" w:type="dxa"/>
                </w:tcPr>
                <w:p w14:paraId="024A85DA"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Channel Access info</w:t>
                  </w:r>
                </w:p>
              </w:tc>
              <w:tc>
                <w:tcPr>
                  <w:tcW w:w="1289" w:type="dxa"/>
                </w:tcPr>
                <w:p w14:paraId="7FFDBE5A"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Occasion-usage indication</w:t>
                  </w:r>
                </w:p>
              </w:tc>
              <w:tc>
                <w:tcPr>
                  <w:tcW w:w="1065" w:type="dxa"/>
                </w:tcPr>
                <w:p w14:paraId="447C91D0" w14:textId="77777777" w:rsidR="002A4CBC" w:rsidRDefault="00967D01">
                  <w:pPr>
                    <w:jc w:val="both"/>
                    <w:rPr>
                      <w:rFonts w:ascii="Times New Roman" w:hAnsi="Times New Roman" w:cs="Times New Roman"/>
                      <w:sz w:val="20"/>
                      <w:szCs w:val="20"/>
                    </w:rPr>
                  </w:pPr>
                  <w:r>
                    <w:rPr>
                      <w:rFonts w:ascii="Times New Roman" w:hAnsi="Times New Roman" w:cs="Times New Roman"/>
                      <w:sz w:val="20"/>
                      <w:szCs w:val="20"/>
                    </w:rPr>
                    <w:t>Other indication (e.g., M)S)</w:t>
                  </w:r>
                </w:p>
              </w:tc>
            </w:tr>
            <w:tr w:rsidR="002A4CBC" w14:paraId="3074AC87" w14:textId="77777777">
              <w:trPr>
                <w:trHeight w:val="304"/>
              </w:trPr>
              <w:tc>
                <w:tcPr>
                  <w:tcW w:w="1181" w:type="dxa"/>
                </w:tcPr>
                <w:p w14:paraId="6C06C9DE"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Unlicensed access</w:t>
                  </w:r>
                </w:p>
              </w:tc>
              <w:tc>
                <w:tcPr>
                  <w:tcW w:w="1388" w:type="dxa"/>
                </w:tcPr>
                <w:p w14:paraId="5B7B38C4"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388" w:type="dxa"/>
                </w:tcPr>
                <w:p w14:paraId="213D9F6E"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48" w:type="dxa"/>
                </w:tcPr>
                <w:p w14:paraId="541A0BD6"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89" w:type="dxa"/>
                </w:tcPr>
                <w:p w14:paraId="0644F886"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14:paraId="1EFECFC0" w14:textId="77777777" w:rsidR="002A4CBC" w:rsidRDefault="002A4CBC">
                  <w:pPr>
                    <w:jc w:val="both"/>
                    <w:rPr>
                      <w:rFonts w:ascii="Times New Roman" w:hAnsi="Times New Roman" w:cs="Times New Roman"/>
                      <w:sz w:val="20"/>
                      <w:szCs w:val="20"/>
                      <w:lang w:val="de-DE"/>
                    </w:rPr>
                  </w:pPr>
                </w:p>
              </w:tc>
            </w:tr>
            <w:tr w:rsidR="002A4CBC" w14:paraId="67E6E7DB" w14:textId="77777777">
              <w:trPr>
                <w:trHeight w:val="785"/>
              </w:trPr>
              <w:tc>
                <w:tcPr>
                  <w:tcW w:w="1181" w:type="dxa"/>
                </w:tcPr>
                <w:p w14:paraId="070B7E3B"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Licensed access</w:t>
                  </w:r>
                </w:p>
              </w:tc>
              <w:tc>
                <w:tcPr>
                  <w:tcW w:w="1388" w:type="dxa"/>
                </w:tcPr>
                <w:p w14:paraId="5EF63FF9" w14:textId="77777777" w:rsidR="002A4CBC" w:rsidRDefault="00967D01">
                  <w:pPr>
                    <w:jc w:val="both"/>
                    <w:rPr>
                      <w:rFonts w:ascii="Times New Roman" w:hAnsi="Times New Roman" w:cs="Times New Roman"/>
                      <w:sz w:val="20"/>
                      <w:szCs w:val="20"/>
                    </w:rPr>
                  </w:pPr>
                  <w:r>
                    <w:rPr>
                      <w:rFonts w:ascii="Times New Roman" w:hAnsi="Times New Roman" w:cs="Times New Roman"/>
                      <w:sz w:val="20"/>
                      <w:szCs w:val="20"/>
                    </w:rPr>
                    <w:t>No (if HPID is determined from specification &amp; retransmission over CG is not supported)</w:t>
                  </w:r>
                </w:p>
              </w:tc>
              <w:tc>
                <w:tcPr>
                  <w:tcW w:w="1388" w:type="dxa"/>
                </w:tcPr>
                <w:p w14:paraId="2801298C" w14:textId="77777777" w:rsidR="002A4CBC" w:rsidRDefault="00967D01">
                  <w:pPr>
                    <w:jc w:val="both"/>
                    <w:rPr>
                      <w:rFonts w:ascii="Times New Roman" w:hAnsi="Times New Roman" w:cs="Times New Roman"/>
                      <w:sz w:val="20"/>
                      <w:szCs w:val="20"/>
                    </w:rPr>
                  </w:pPr>
                  <w:r>
                    <w:rPr>
                      <w:rFonts w:ascii="Times New Roman" w:hAnsi="Times New Roman" w:cs="Times New Roman"/>
                      <w:sz w:val="20"/>
                      <w:szCs w:val="20"/>
                    </w:rPr>
                    <w:t>No (if retransmission over CG is not supported)</w:t>
                  </w:r>
                </w:p>
              </w:tc>
              <w:tc>
                <w:tcPr>
                  <w:tcW w:w="1248" w:type="dxa"/>
                </w:tcPr>
                <w:p w14:paraId="4FA39D86"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No</w:t>
                  </w:r>
                </w:p>
              </w:tc>
              <w:tc>
                <w:tcPr>
                  <w:tcW w:w="1289" w:type="dxa"/>
                </w:tcPr>
                <w:p w14:paraId="52DF0A53"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14:paraId="519BFA87" w14:textId="77777777" w:rsidR="002A4CBC" w:rsidRDefault="002A4CBC">
                  <w:pPr>
                    <w:jc w:val="both"/>
                    <w:rPr>
                      <w:rFonts w:ascii="Times New Roman" w:hAnsi="Times New Roman" w:cs="Times New Roman"/>
                      <w:sz w:val="20"/>
                      <w:szCs w:val="20"/>
                      <w:lang w:val="de-DE"/>
                    </w:rPr>
                  </w:pPr>
                </w:p>
              </w:tc>
            </w:tr>
          </w:tbl>
          <w:p w14:paraId="20599C18" w14:textId="77777777" w:rsidR="002A4CBC" w:rsidRDefault="002A4CBC">
            <w:pPr>
              <w:rPr>
                <w:rFonts w:ascii="Times New Roman" w:hAnsi="Times New Roman" w:cs="Times New Roman"/>
                <w:sz w:val="20"/>
                <w:szCs w:val="20"/>
                <w:lang w:val="de-DE"/>
              </w:rPr>
            </w:pPr>
          </w:p>
        </w:tc>
      </w:tr>
    </w:tbl>
    <w:p w14:paraId="513660A6" w14:textId="77777777" w:rsidR="002A4CBC" w:rsidRDefault="002A4CBC">
      <w:pPr>
        <w:rPr>
          <w:rFonts w:cs="Arial"/>
          <w:szCs w:val="20"/>
          <w:lang w:eastAsia="ja-JP"/>
        </w:rPr>
      </w:pPr>
    </w:p>
    <w:p w14:paraId="2E26AB01" w14:textId="77777777" w:rsidR="002A4CBC" w:rsidRDefault="00967D01">
      <w:pPr>
        <w:pStyle w:val="31"/>
      </w:pPr>
      <w:r>
        <w:t>3.3.1</w:t>
      </w:r>
      <w:r>
        <w:tab/>
        <w:t>Initial Discussions</w:t>
      </w:r>
    </w:p>
    <w:p w14:paraId="1C7B1204"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386EF653" w14:textId="77777777" w:rsidR="002A4CBC" w:rsidRDefault="00967D01">
      <w:pPr>
        <w:rPr>
          <w:rFonts w:cs="Arial"/>
          <w:szCs w:val="20"/>
          <w:lang w:eastAsia="ja-JP"/>
        </w:rPr>
      </w:pPr>
      <w:r>
        <w:rPr>
          <w:rFonts w:cs="Arial"/>
          <w:szCs w:val="20"/>
          <w:lang w:eastAsia="ja-JP"/>
        </w:rPr>
        <w:t>Based on the observations, the followings are suggested.</w:t>
      </w:r>
    </w:p>
    <w:p w14:paraId="13ECA3F3" w14:textId="77777777" w:rsidR="002A4CBC" w:rsidRDefault="00967D01">
      <w:pPr>
        <w:rPr>
          <w:rFonts w:cs="Arial"/>
          <w:b/>
          <w:bCs/>
          <w:color w:val="FF0000"/>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785A53ED" w14:textId="77777777" w:rsidR="002A4CBC" w:rsidRDefault="00967D01">
      <w:pPr>
        <w:pStyle w:val="aff6"/>
        <w:numPr>
          <w:ilvl w:val="0"/>
          <w:numId w:val="60"/>
        </w:numPr>
        <w:rPr>
          <w:rFonts w:ascii="Arial" w:hAnsi="Arial" w:cs="Arial"/>
          <w:sz w:val="20"/>
          <w:szCs w:val="18"/>
          <w:lang w:val="en-US" w:eastAsia="ja-JP"/>
        </w:rPr>
      </w:pPr>
      <w:r>
        <w:rPr>
          <w:rFonts w:ascii="Arial" w:hAnsi="Arial" w:cs="Arial"/>
          <w:sz w:val="20"/>
          <w:szCs w:val="18"/>
          <w:lang w:val="en-US" w:eastAsia="ja-JP"/>
        </w:rPr>
        <w:t>Consider Atl.1</w:t>
      </w:r>
    </w:p>
    <w:p w14:paraId="3C52A335" w14:textId="77777777" w:rsidR="002A4CBC" w:rsidRDefault="00967D01">
      <w:pPr>
        <w:pStyle w:val="aff6"/>
        <w:numPr>
          <w:ilvl w:val="0"/>
          <w:numId w:val="60"/>
        </w:numPr>
        <w:rPr>
          <w:rFonts w:ascii="Arial" w:hAnsi="Arial" w:cs="Arial"/>
          <w:sz w:val="20"/>
          <w:szCs w:val="18"/>
          <w:lang w:val="en-US" w:eastAsia="ja-JP"/>
        </w:rPr>
      </w:pPr>
      <w:r>
        <w:rPr>
          <w:rFonts w:ascii="Arial" w:hAnsi="Arial" w:cs="Arial"/>
          <w:sz w:val="20"/>
          <w:szCs w:val="18"/>
          <w:lang w:val="en-US" w:eastAsia="ja-JP"/>
        </w:rPr>
        <w:t>“Reuse” CG-UCI multiplexing/encoding procedures</w:t>
      </w:r>
    </w:p>
    <w:p w14:paraId="494C08B0" w14:textId="77777777" w:rsidR="002A4CBC" w:rsidRDefault="00967D01">
      <w:pPr>
        <w:pStyle w:val="aff6"/>
        <w:numPr>
          <w:ilvl w:val="0"/>
          <w:numId w:val="60"/>
        </w:numPr>
        <w:rPr>
          <w:rFonts w:ascii="Arial" w:hAnsi="Arial" w:cs="Arial"/>
          <w:sz w:val="20"/>
          <w:szCs w:val="18"/>
          <w:lang w:val="en-US" w:eastAsia="ja-JP"/>
        </w:rPr>
      </w:pPr>
      <w:r>
        <w:rPr>
          <w:rFonts w:ascii="Arial" w:hAnsi="Arial" w:cs="Arial"/>
          <w:sz w:val="20"/>
          <w:szCs w:val="18"/>
          <w:lang w:val="en-US" w:eastAsia="ja-JP"/>
        </w:rPr>
        <w:t>Same priority as the corresponding CG PUSCH</w:t>
      </w:r>
    </w:p>
    <w:p w14:paraId="04F61904" w14:textId="77777777" w:rsidR="002A4CBC" w:rsidRDefault="00967D01">
      <w:pPr>
        <w:pStyle w:val="aff6"/>
        <w:numPr>
          <w:ilvl w:val="0"/>
          <w:numId w:val="60"/>
        </w:numPr>
        <w:rPr>
          <w:rFonts w:ascii="Arial" w:hAnsi="Arial" w:cs="Arial"/>
          <w:sz w:val="20"/>
          <w:szCs w:val="18"/>
          <w:lang w:val="en-US" w:eastAsia="ja-JP"/>
        </w:rPr>
      </w:pPr>
      <w:r>
        <w:rPr>
          <w:rFonts w:ascii="Arial" w:hAnsi="Arial" w:cs="Arial"/>
          <w:sz w:val="20"/>
          <w:szCs w:val="18"/>
          <w:lang w:val="en-US" w:eastAsia="ja-JP"/>
        </w:rPr>
        <w:t xml:space="preserve">Discuss options for Beta-offset </w:t>
      </w:r>
    </w:p>
    <w:p w14:paraId="702A5018" w14:textId="77777777" w:rsidR="002A4CBC" w:rsidRDefault="00967D01">
      <w:pPr>
        <w:rPr>
          <w:rFonts w:cs="Arial"/>
          <w:b/>
          <w:bCs/>
          <w:szCs w:val="18"/>
          <w:lang w:eastAsia="ja-JP"/>
        </w:rPr>
      </w:pPr>
      <w:r>
        <w:rPr>
          <w:rFonts w:cs="Arial"/>
          <w:b/>
          <w:bCs/>
          <w:szCs w:val="18"/>
          <w:lang w:eastAsia="ja-JP"/>
        </w:rPr>
        <w:t>Proposals according to the suggestions above:</w:t>
      </w:r>
    </w:p>
    <w:p w14:paraId="224F97EA" w14:textId="77777777" w:rsidR="002A4CBC" w:rsidRDefault="00967D01">
      <w:pPr>
        <w:rPr>
          <w:rFonts w:cs="Arial"/>
          <w:b/>
          <w:bCs/>
          <w:szCs w:val="18"/>
          <w:lang w:eastAsia="ja-JP"/>
        </w:rPr>
      </w:pPr>
      <w:r>
        <w:rPr>
          <w:rFonts w:cs="Arial"/>
          <w:b/>
          <w:bCs/>
          <w:szCs w:val="18"/>
          <w:lang w:eastAsia="ja-JP"/>
        </w:rPr>
        <w:t>Note that moderator for convenience has used the term “UTO-UCI”.</w:t>
      </w:r>
    </w:p>
    <w:p w14:paraId="6283B4C3" w14:textId="77777777" w:rsidR="002A4CBC" w:rsidRDefault="00967D01">
      <w:pPr>
        <w:rPr>
          <w:rFonts w:cs="Arial"/>
          <w:b/>
          <w:bCs/>
          <w:szCs w:val="18"/>
          <w:lang w:eastAsia="ja-JP"/>
        </w:rPr>
      </w:pPr>
      <w:r>
        <w:rPr>
          <w:rFonts w:cs="Arial"/>
          <w:b/>
          <w:bCs/>
          <w:szCs w:val="18"/>
          <w:highlight w:val="yellow"/>
          <w:lang w:eastAsia="ja-JP"/>
        </w:rPr>
        <w:t>Proposal 2-3-1:</w:t>
      </w:r>
    </w:p>
    <w:p w14:paraId="71BA84FD" w14:textId="77777777" w:rsidR="002A4CBC" w:rsidRDefault="00967D01">
      <w:pPr>
        <w:pStyle w:val="aff6"/>
        <w:numPr>
          <w:ilvl w:val="0"/>
          <w:numId w:val="65"/>
        </w:numPr>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i.e. Alt. 1 of previous agreement)</w:t>
      </w:r>
    </w:p>
    <w:p w14:paraId="1B8CCA2F" w14:textId="77777777" w:rsidR="002A4CBC" w:rsidRDefault="002A4CBC">
      <w:pPr>
        <w:rPr>
          <w:rFonts w:ascii="Times New Roman" w:hAnsi="Times New Roman" w:cs="Times New Roman"/>
          <w:szCs w:val="18"/>
          <w:lang w:eastAsia="ja-JP"/>
        </w:rPr>
      </w:pPr>
    </w:p>
    <w:p w14:paraId="033532B0" w14:textId="77777777" w:rsidR="002A4CBC" w:rsidRDefault="00967D01">
      <w:pPr>
        <w:rPr>
          <w:rFonts w:cs="Arial"/>
          <w:b/>
          <w:bCs/>
          <w:sz w:val="22"/>
          <w:szCs w:val="20"/>
          <w:lang w:eastAsia="ja-JP"/>
        </w:rPr>
      </w:pPr>
      <w:r>
        <w:rPr>
          <w:rFonts w:cs="Arial"/>
          <w:b/>
          <w:bCs/>
          <w:szCs w:val="18"/>
          <w:highlight w:val="yellow"/>
          <w:lang w:eastAsia="ja-JP"/>
        </w:rPr>
        <w:t>Proposal 2-3-2:</w:t>
      </w:r>
    </w:p>
    <w:p w14:paraId="2AE63399" w14:textId="77777777" w:rsidR="002A4CBC" w:rsidRDefault="00967D01">
      <w:pPr>
        <w:pStyle w:val="aff6"/>
        <w:numPr>
          <w:ilvl w:val="0"/>
          <w:numId w:val="65"/>
        </w:numPr>
        <w:rPr>
          <w:rFonts w:ascii="Times New Roman" w:hAnsi="Times New Roman" w:cs="Times New Roman"/>
          <w:sz w:val="20"/>
          <w:szCs w:val="20"/>
          <w:lang w:val="en-US" w:eastAsia="ja-JP"/>
        </w:rPr>
      </w:pPr>
      <w:r>
        <w:rPr>
          <w:rFonts w:ascii="Times New Roman" w:hAnsi="Times New Roman" w:cs="Times New Roman"/>
          <w:sz w:val="20"/>
          <w:szCs w:val="20"/>
          <w:lang w:val="en-US"/>
        </w:rPr>
        <w:t>For a configured grant PUSCH configuration, the “UTO-UCI” has the same priority level as the configured grant PUSCH.</w:t>
      </w:r>
    </w:p>
    <w:p w14:paraId="5C564E1F" w14:textId="77777777" w:rsidR="002A4CBC" w:rsidRDefault="00967D01">
      <w:pPr>
        <w:pStyle w:val="aff6"/>
        <w:numPr>
          <w:ilvl w:val="0"/>
          <w:numId w:val="65"/>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75FFEE6C" w14:textId="77777777" w:rsidR="002A4CBC" w:rsidRDefault="002A4CBC">
      <w:pPr>
        <w:rPr>
          <w:rFonts w:cs="Arial"/>
          <w:b/>
          <w:bCs/>
          <w:szCs w:val="18"/>
          <w:lang w:eastAsia="ja-JP"/>
        </w:rPr>
      </w:pPr>
    </w:p>
    <w:p w14:paraId="766AAC67" w14:textId="77777777" w:rsidR="002A4CBC" w:rsidRDefault="00967D01">
      <w:pPr>
        <w:rPr>
          <w:rFonts w:cs="Arial"/>
          <w:b/>
          <w:bCs/>
          <w:szCs w:val="18"/>
          <w:lang w:eastAsia="ja-JP"/>
        </w:rPr>
      </w:pPr>
      <w:r>
        <w:rPr>
          <w:rFonts w:cs="Arial"/>
          <w:b/>
          <w:bCs/>
          <w:szCs w:val="18"/>
          <w:highlight w:val="yellow"/>
          <w:lang w:eastAsia="ja-JP"/>
        </w:rPr>
        <w:t>Proposal 2-3-3:</w:t>
      </w:r>
    </w:p>
    <w:p w14:paraId="7564DF54" w14:textId="77777777" w:rsidR="002A4CBC" w:rsidRDefault="00967D01">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39D899B8" w14:textId="77777777" w:rsidR="002A4CBC" w:rsidRDefault="00967D01">
      <w:pPr>
        <w:pStyle w:val="aff6"/>
        <w:numPr>
          <w:ilvl w:val="0"/>
          <w:numId w:val="67"/>
        </w:numPr>
        <w:rPr>
          <w:rFonts w:ascii="Times New Roman" w:hAnsi="Times New Roman" w:cs="Times New Roman"/>
          <w:szCs w:val="20"/>
          <w:lang w:val="en-US"/>
        </w:rPr>
      </w:pPr>
      <w:r>
        <w:rPr>
          <w:rFonts w:ascii="Times New Roman" w:hAnsi="Times New Roman" w:cs="Times New Roman"/>
          <w:szCs w:val="20"/>
          <w:lang w:val="en-US"/>
        </w:rPr>
        <w:t>If CG-UCI is not present and/or not multiplexed in PUSCH, the “UTO-UCI” is used instead of CG-UCI in the corresponding procedures for encoding of CG-UCI and/or HARQ-ACK and/or CSI, whichever is present.</w:t>
      </w:r>
    </w:p>
    <w:p w14:paraId="458DF997" w14:textId="77777777" w:rsidR="002A4CBC" w:rsidRDefault="00967D01">
      <w:pPr>
        <w:pStyle w:val="aff6"/>
        <w:numPr>
          <w:ilvl w:val="0"/>
          <w:numId w:val="67"/>
        </w:numPr>
        <w:rPr>
          <w:rFonts w:ascii="Times New Roman" w:hAnsi="Times New Roman" w:cs="Times New Roman"/>
          <w:szCs w:val="20"/>
          <w:lang w:val="en-US"/>
        </w:rPr>
      </w:pPr>
      <w:r>
        <w:rPr>
          <w:rFonts w:ascii="Times New Roman" w:hAnsi="Times New Roman" w:cs="Times New Roman"/>
          <w:szCs w:val="20"/>
          <w:lang w:val="en-US"/>
        </w:rPr>
        <w:t>If CG-UCI is present and is multiplexed in PUSCH, the “UTO-UCI” is appended to CG-UCI is used instead of CG-UCI in the corresponding procedures for encoding of CG-UCI and/or HARQ-ACK and/or CSI, whichever present.</w:t>
      </w:r>
    </w:p>
    <w:p w14:paraId="72ACF636" w14:textId="77777777" w:rsidR="002A4CBC" w:rsidRDefault="00967D01">
      <w:pPr>
        <w:pStyle w:val="aff6"/>
        <w:numPr>
          <w:ilvl w:val="0"/>
          <w:numId w:val="67"/>
        </w:numPr>
        <w:rPr>
          <w:rFonts w:ascii="Times New Roman" w:hAnsi="Times New Roman" w:cs="Times New Roman"/>
          <w:szCs w:val="20"/>
        </w:rPr>
      </w:pPr>
      <w:r>
        <w:rPr>
          <w:rFonts w:ascii="Times New Roman" w:hAnsi="Times New Roman" w:cs="Times New Roman"/>
          <w:szCs w:val="20"/>
          <w:lang w:val="en-US"/>
        </w:rPr>
        <w:t>FFS on beta offset</w:t>
      </w:r>
    </w:p>
    <w:p w14:paraId="706E6615" w14:textId="77777777" w:rsidR="002A4CBC" w:rsidRDefault="00967D01">
      <w:pPr>
        <w:pStyle w:val="aff6"/>
        <w:numPr>
          <w:ilvl w:val="0"/>
          <w:numId w:val="67"/>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564F2631" w14:textId="77777777" w:rsidR="002A4CBC" w:rsidRDefault="002A4CBC">
      <w:pPr>
        <w:rPr>
          <w:rFonts w:cs="Arial"/>
          <w:b/>
          <w:bCs/>
          <w:szCs w:val="18"/>
          <w:lang w:eastAsia="ja-JP"/>
        </w:rPr>
      </w:pPr>
    </w:p>
    <w:p w14:paraId="35791BAA" w14:textId="77777777" w:rsidR="002A4CBC" w:rsidRDefault="00967D01">
      <w:pPr>
        <w:rPr>
          <w:rFonts w:cs="Arial"/>
          <w:b/>
          <w:bCs/>
          <w:szCs w:val="18"/>
          <w:lang w:eastAsia="ja-JP"/>
        </w:rPr>
      </w:pPr>
      <w:r>
        <w:rPr>
          <w:rFonts w:cs="Arial"/>
          <w:b/>
          <w:bCs/>
          <w:szCs w:val="18"/>
          <w:highlight w:val="yellow"/>
          <w:lang w:eastAsia="ja-JP"/>
        </w:rPr>
        <w:t>Proposal 2-3-4:</w:t>
      </w:r>
    </w:p>
    <w:p w14:paraId="022717E3"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30CC0BC0" w14:textId="77777777" w:rsidR="002A4CBC" w:rsidRDefault="00967D01">
      <w:pPr>
        <w:pStyle w:val="aff6"/>
        <w:numPr>
          <w:ilvl w:val="0"/>
          <w:numId w:val="67"/>
        </w:numPr>
        <w:rPr>
          <w:rFonts w:ascii="Times New Roman" w:hAnsi="Times New Roman" w:cs="Times New Roman"/>
          <w:szCs w:val="20"/>
        </w:rPr>
      </w:pPr>
      <w:r>
        <w:rPr>
          <w:rFonts w:ascii="Times New Roman" w:hAnsi="Times New Roman" w:cs="Times New Roman"/>
          <w:szCs w:val="20"/>
          <w:lang w:val="en-US"/>
        </w:rPr>
        <w:t xml:space="preserve">Option 1: </w:t>
      </w:r>
    </w:p>
    <w:p w14:paraId="1EEB85A5" w14:textId="77777777" w:rsidR="002A4CBC" w:rsidRDefault="00967D01">
      <w:pPr>
        <w:pStyle w:val="aff6"/>
        <w:numPr>
          <w:ilvl w:val="1"/>
          <w:numId w:val="67"/>
        </w:numPr>
        <w:rPr>
          <w:rFonts w:ascii="Times New Roman" w:hAnsi="Times New Roman" w:cs="Times New Roman"/>
          <w:szCs w:val="20"/>
          <w:lang w:val="en-US"/>
        </w:rPr>
      </w:pPr>
      <w:r>
        <w:rPr>
          <w:rFonts w:ascii="Times New Roman" w:hAnsi="Times New Roman" w:cs="Times New Roman"/>
          <w:szCs w:val="20"/>
          <w:lang w:val="en-US"/>
        </w:rPr>
        <w:t>Beta offset can be configured for the “UTO-UCI” and reused instead of beta-offset for CG-UCI, when applicable.</w:t>
      </w:r>
    </w:p>
    <w:p w14:paraId="4C72BA98" w14:textId="77777777" w:rsidR="002A4CBC" w:rsidRDefault="00967D01">
      <w:pPr>
        <w:pStyle w:val="aff6"/>
        <w:numPr>
          <w:ilvl w:val="2"/>
          <w:numId w:val="67"/>
        </w:numPr>
        <w:rPr>
          <w:rFonts w:ascii="Times New Roman" w:hAnsi="Times New Roman" w:cs="Times New Roman"/>
          <w:szCs w:val="20"/>
          <w:lang w:val="en-US"/>
        </w:rPr>
      </w:pPr>
      <w:r>
        <w:rPr>
          <w:rFonts w:ascii="Times New Roman" w:hAnsi="Times New Roman" w:cs="Times New Roman"/>
          <w:szCs w:val="20"/>
          <w:lang w:val="en-US"/>
        </w:rPr>
        <w:t>If CG-UCI is not present, the beta offset for the “UTO-UCI” is used in the procedures instead of CG-UCI beta offset, when applicable.</w:t>
      </w:r>
    </w:p>
    <w:p w14:paraId="686D4723" w14:textId="77777777" w:rsidR="002A4CBC" w:rsidRDefault="00967D01">
      <w:pPr>
        <w:pStyle w:val="aff6"/>
        <w:numPr>
          <w:ilvl w:val="2"/>
          <w:numId w:val="67"/>
        </w:numPr>
        <w:rPr>
          <w:b/>
          <w:bCs/>
          <w:u w:val="single"/>
          <w:lang w:val="en-US" w:eastAsia="ja-JP"/>
        </w:rPr>
      </w:pPr>
      <w:r>
        <w:rPr>
          <w:rFonts w:ascii="Times New Roman" w:hAnsi="Times New Roman" w:cs="Times New Roman"/>
          <w:szCs w:val="20"/>
          <w:lang w:val="en-US"/>
        </w:rPr>
        <w:t>If  the “UTO-UCI” is jointly encoded with CG-UCI, the same beta offset is used in the procedures instead of CG-UCI beta offset, when applicable.</w:t>
      </w:r>
    </w:p>
    <w:p w14:paraId="434EF576" w14:textId="77777777" w:rsidR="002A4CBC" w:rsidRDefault="00967D01">
      <w:pPr>
        <w:pStyle w:val="aff6"/>
        <w:numPr>
          <w:ilvl w:val="0"/>
          <w:numId w:val="67"/>
        </w:numPr>
        <w:rPr>
          <w:rFonts w:ascii="Times New Roman" w:hAnsi="Times New Roman" w:cs="Times New Roman"/>
          <w:szCs w:val="20"/>
        </w:rPr>
      </w:pPr>
      <w:r>
        <w:rPr>
          <w:rFonts w:ascii="Times New Roman" w:hAnsi="Times New Roman" w:cs="Times New Roman"/>
          <w:szCs w:val="20"/>
          <w:lang w:val="en-US"/>
        </w:rPr>
        <w:t>Option 2:</w:t>
      </w:r>
    </w:p>
    <w:p w14:paraId="472B9159" w14:textId="77777777" w:rsidR="002A4CBC" w:rsidRDefault="00967D01">
      <w:pPr>
        <w:pStyle w:val="aff6"/>
        <w:numPr>
          <w:ilvl w:val="1"/>
          <w:numId w:val="67"/>
        </w:numPr>
        <w:rPr>
          <w:rFonts w:ascii="Times New Roman" w:hAnsi="Times New Roman" w:cs="Times New Roman"/>
          <w:szCs w:val="20"/>
          <w:lang w:val="en-US"/>
        </w:rPr>
      </w:pPr>
      <w:r>
        <w:rPr>
          <w:rFonts w:ascii="Times New Roman" w:hAnsi="Times New Roman" w:cs="Times New Roman"/>
          <w:szCs w:val="20"/>
          <w:lang w:val="en-US"/>
        </w:rPr>
        <w:t>Beta-offset for HARQ is reused for the “UTO-UCI”.</w:t>
      </w:r>
    </w:p>
    <w:p w14:paraId="6D73E93B" w14:textId="77777777" w:rsidR="002A4CBC" w:rsidRDefault="00967D01">
      <w:pPr>
        <w:pStyle w:val="aff6"/>
        <w:numPr>
          <w:ilvl w:val="0"/>
          <w:numId w:val="67"/>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12C77DD6" w14:textId="77777777" w:rsidR="002A4CBC" w:rsidRDefault="002A4CBC">
      <w:pPr>
        <w:rPr>
          <w:rFonts w:cs="Arial"/>
          <w:b/>
          <w:bCs/>
          <w:szCs w:val="18"/>
          <w:lang w:eastAsia="ja-JP"/>
        </w:rPr>
      </w:pPr>
    </w:p>
    <w:p w14:paraId="0A3348E5" w14:textId="77777777" w:rsidR="002A4CBC" w:rsidRDefault="002A4CBC">
      <w:pPr>
        <w:pStyle w:val="aff6"/>
        <w:rPr>
          <w:rFonts w:ascii="Arial" w:hAnsi="Arial" w:cs="Arial"/>
          <w:b/>
          <w:bCs/>
          <w:sz w:val="20"/>
          <w:szCs w:val="18"/>
          <w:lang w:val="en-US" w:eastAsia="ja-JP"/>
        </w:rPr>
      </w:pPr>
    </w:p>
    <w:p w14:paraId="6C803DF9" w14:textId="77777777" w:rsidR="002A4CBC" w:rsidRDefault="00967D01">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0ED66FEC" w14:textId="77777777" w:rsidR="002A4CBC" w:rsidRDefault="00967D01">
      <w:pPr>
        <w:pStyle w:val="aff6"/>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What is your view regarding Moderator’s suggestions and corresponding </w:t>
      </w:r>
      <w:r>
        <w:rPr>
          <w:rFonts w:ascii="Arial" w:hAnsi="Arial" w:cs="Arial"/>
          <w:b/>
          <w:bCs/>
          <w:sz w:val="20"/>
          <w:szCs w:val="20"/>
          <w:highlight w:val="yellow"/>
          <w:lang w:val="en-GB" w:eastAsia="ja-JP"/>
        </w:rPr>
        <w:t>Proposal 2-3-1</w:t>
      </w:r>
      <w:r>
        <w:rPr>
          <w:rFonts w:ascii="Arial" w:hAnsi="Arial" w:cs="Arial"/>
          <w:sz w:val="20"/>
          <w:szCs w:val="20"/>
          <w:lang w:val="en-GB" w:eastAsia="ja-JP"/>
        </w:rPr>
        <w:t xml:space="preserve">, </w:t>
      </w:r>
      <w:r>
        <w:rPr>
          <w:rFonts w:ascii="Arial" w:hAnsi="Arial" w:cs="Arial"/>
          <w:b/>
          <w:bCs/>
          <w:sz w:val="20"/>
          <w:szCs w:val="20"/>
          <w:highlight w:val="yellow"/>
          <w:lang w:val="en-GB" w:eastAsia="ja-JP"/>
        </w:rPr>
        <w:t>Proposal 2-3-2,</w:t>
      </w:r>
      <w:r>
        <w:rPr>
          <w:rFonts w:ascii="Arial" w:hAnsi="Arial" w:cs="Arial"/>
          <w:b/>
          <w:bCs/>
          <w:sz w:val="20"/>
          <w:szCs w:val="20"/>
          <w:lang w:val="en-GB" w:eastAsia="ja-JP"/>
        </w:rPr>
        <w:t xml:space="preserve"> </w:t>
      </w:r>
      <w:r>
        <w:rPr>
          <w:rFonts w:ascii="Arial" w:hAnsi="Arial" w:cs="Arial"/>
          <w:b/>
          <w:bCs/>
          <w:sz w:val="20"/>
          <w:szCs w:val="20"/>
          <w:highlight w:val="yellow"/>
          <w:lang w:val="en-GB" w:eastAsia="ja-JP"/>
        </w:rPr>
        <w:t>Proposal 2-3-3</w:t>
      </w:r>
      <w:r>
        <w:rPr>
          <w:rFonts w:ascii="Arial" w:hAnsi="Arial" w:cs="Arial"/>
          <w:b/>
          <w:bCs/>
          <w:sz w:val="20"/>
          <w:szCs w:val="20"/>
          <w:lang w:val="en-GB" w:eastAsia="ja-JP"/>
        </w:rPr>
        <w:t xml:space="preserve"> and </w:t>
      </w:r>
      <w:r>
        <w:rPr>
          <w:rFonts w:ascii="Arial" w:hAnsi="Arial" w:cs="Arial"/>
          <w:b/>
          <w:bCs/>
          <w:sz w:val="20"/>
          <w:szCs w:val="20"/>
          <w:highlight w:val="yellow"/>
          <w:lang w:val="en-GB" w:eastAsia="ja-JP"/>
        </w:rPr>
        <w:t>Proposal 2-3-4</w:t>
      </w:r>
      <w:r>
        <w:rPr>
          <w:rFonts w:ascii="Arial" w:hAnsi="Arial" w:cs="Arial"/>
          <w:sz w:val="20"/>
          <w:szCs w:val="20"/>
          <w:lang w:val="en-GB" w:eastAsia="ja-JP"/>
        </w:rPr>
        <w:t xml:space="preserve">. </w:t>
      </w:r>
    </w:p>
    <w:p w14:paraId="53906AF4" w14:textId="77777777" w:rsidR="002A4CBC" w:rsidRDefault="002A4CBC">
      <w:pPr>
        <w:pStyle w:val="aff6"/>
        <w:ind w:left="360"/>
        <w:rPr>
          <w:rFonts w:ascii="Arial" w:hAnsi="Arial" w:cs="Arial"/>
          <w:sz w:val="20"/>
          <w:szCs w:val="20"/>
          <w:lang w:val="en-GB" w:eastAsia="ja-JP"/>
        </w:rPr>
      </w:pPr>
    </w:p>
    <w:p w14:paraId="6663F1A6" w14:textId="77777777" w:rsidR="002A4CBC" w:rsidRDefault="00967D01">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233A536F" w14:textId="77777777" w:rsidR="002A4CBC" w:rsidRDefault="002A4CBC">
      <w:pPr>
        <w:pStyle w:val="aff6"/>
        <w:ind w:left="360"/>
        <w:jc w:val="both"/>
        <w:rPr>
          <w:rFonts w:ascii="Arial" w:hAnsi="Arial" w:cs="Arial"/>
          <w:b/>
          <w:bCs/>
          <w:sz w:val="20"/>
          <w:szCs w:val="20"/>
          <w:lang w:val="en-US" w:eastAsia="ja-JP"/>
        </w:rPr>
      </w:pPr>
    </w:p>
    <w:p w14:paraId="0F9F92E8"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867"/>
        <w:gridCol w:w="7762"/>
      </w:tblGrid>
      <w:tr w:rsidR="002A4CBC" w14:paraId="03B23F6D" w14:textId="77777777">
        <w:tc>
          <w:tcPr>
            <w:tcW w:w="1867" w:type="dxa"/>
            <w:shd w:val="clear" w:color="auto" w:fill="A8D08D" w:themeFill="accent6" w:themeFillTint="99"/>
          </w:tcPr>
          <w:p w14:paraId="77D38FFE"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0A47E895"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6EEF9D04" w14:textId="77777777">
        <w:tc>
          <w:tcPr>
            <w:tcW w:w="1867" w:type="dxa"/>
          </w:tcPr>
          <w:p w14:paraId="6837DAEA"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Z</w:t>
            </w:r>
            <w:r>
              <w:rPr>
                <w:rFonts w:ascii="Times New Roman" w:eastAsia="等线" w:hAnsi="Times New Roman" w:cs="Times New Roman"/>
                <w:b/>
                <w:bCs/>
                <w:szCs w:val="18"/>
                <w:lang w:val="de-DE" w:eastAsia="zh-CN"/>
              </w:rPr>
              <w:t>TE, Sanechips</w:t>
            </w:r>
          </w:p>
        </w:tc>
        <w:tc>
          <w:tcPr>
            <w:tcW w:w="7762" w:type="dxa"/>
          </w:tcPr>
          <w:p w14:paraId="41D62431"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Proposal 2-3-1: We’re supportive to this proposal.</w:t>
            </w:r>
          </w:p>
          <w:p w14:paraId="4F3735D4"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Proposal 2-3-2: We don’t support this proposal, since we think the CG-UCI for unlicensed spectrum should be separately discussed from the UTO-UCI. And that case is actually out of the scope of WID, it may be proper to be discussed in next release.</w:t>
            </w:r>
          </w:p>
          <w:p w14:paraId="1418F18A"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Proposal 2-3-3: we don’t support this proposal, the reason is same as for proposal 2-3-2.</w:t>
            </w:r>
          </w:p>
          <w:p w14:paraId="1BF707B6" w14:textId="77777777" w:rsidR="002A4CBC" w:rsidRDefault="002A4CBC">
            <w:pPr>
              <w:rPr>
                <w:rFonts w:ascii="Times New Roman" w:hAnsi="Times New Roman" w:cs="Times New Roman"/>
                <w:b/>
                <w:bCs/>
                <w:szCs w:val="18"/>
                <w:lang w:eastAsia="ja-JP"/>
              </w:rPr>
            </w:pPr>
          </w:p>
        </w:tc>
      </w:tr>
      <w:tr w:rsidR="002A4CBC" w14:paraId="314F7609" w14:textId="77777777">
        <w:tc>
          <w:tcPr>
            <w:tcW w:w="1867" w:type="dxa"/>
          </w:tcPr>
          <w:p w14:paraId="7967A2B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17DAB894" w14:textId="77777777" w:rsidR="002A4CBC" w:rsidRDefault="00967D01">
            <w:pPr>
              <w:rPr>
                <w:rFonts w:ascii="Times New Roman" w:hAnsi="Times New Roman" w:cs="Times New Roman"/>
                <w:sz w:val="20"/>
                <w:szCs w:val="20"/>
                <w:lang w:val="de-DE" w:eastAsia="ja-JP"/>
              </w:rPr>
            </w:pPr>
            <w:r>
              <w:rPr>
                <w:rFonts w:ascii="Times New Roman" w:hAnsi="Times New Roman" w:cs="Times New Roman"/>
                <w:sz w:val="20"/>
                <w:szCs w:val="20"/>
                <w:lang w:eastAsia="ja-JP"/>
              </w:rPr>
              <w:t xml:space="preserve">We generally agree with </w:t>
            </w:r>
            <w:r>
              <w:rPr>
                <w:rFonts w:ascii="Times New Roman" w:hAnsi="Times New Roman" w:cs="Times New Roman"/>
                <w:sz w:val="20"/>
                <w:szCs w:val="20"/>
                <w:highlight w:val="yellow"/>
                <w:lang w:eastAsia="ja-JP"/>
              </w:rPr>
              <w:t>Proposal 2-3-1</w:t>
            </w:r>
            <w:r>
              <w:rPr>
                <w:rFonts w:ascii="Times New Roman" w:hAnsi="Times New Roman" w:cs="Times New Roman"/>
                <w:sz w:val="20"/>
                <w:szCs w:val="20"/>
                <w:lang w:eastAsia="ja-JP"/>
              </w:rPr>
              <w:t xml:space="preserve">. However, it shall be noted that for unlicensed operation additional rules will be required in order to support both CG-UCI and new UCI. </w:t>
            </w:r>
            <w:r>
              <w:rPr>
                <w:rFonts w:ascii="Times New Roman" w:hAnsi="Times New Roman" w:cs="Times New Roman"/>
                <w:sz w:val="20"/>
                <w:szCs w:val="20"/>
                <w:lang w:val="de-DE" w:eastAsia="ja-JP"/>
              </w:rPr>
              <w:t>Therefore, we propose to modify the proposal</w:t>
            </w:r>
          </w:p>
          <w:p w14:paraId="3CE7B4BF" w14:textId="77777777" w:rsidR="002A4CBC" w:rsidRDefault="00967D01">
            <w:pPr>
              <w:pStyle w:val="aff6"/>
              <w:numPr>
                <w:ilvl w:val="0"/>
                <w:numId w:val="65"/>
              </w:numPr>
              <w:rPr>
                <w:rFonts w:ascii="Times New Roman" w:hAnsi="Times New Roman" w:cs="Times New Roman"/>
                <w:sz w:val="20"/>
                <w:szCs w:val="20"/>
                <w:lang w:val="en-US" w:eastAsia="ja-JP"/>
              </w:rPr>
            </w:pPr>
            <w:r>
              <w:rPr>
                <w:rFonts w:ascii="Times New Roman" w:hAnsi="Times New Roman" w:cs="Times New Roman"/>
                <w:sz w:val="20"/>
                <w:szCs w:val="20"/>
                <w:lang w:val="en-US"/>
              </w:rPr>
              <w:t xml:space="preserve">The UCI that provides information about unused CG PUSCH transmission occasions is defined as a “new UCI” for </w:t>
            </w:r>
            <w:r>
              <w:rPr>
                <w:rFonts w:ascii="Times New Roman" w:hAnsi="Times New Roman" w:cs="Times New Roman"/>
                <w:sz w:val="20"/>
                <w:szCs w:val="20"/>
                <w:highlight w:val="yellow"/>
                <w:lang w:val="en-US"/>
              </w:rPr>
              <w:t>licensed band</w:t>
            </w:r>
            <w:r>
              <w:rPr>
                <w:rFonts w:ascii="Times New Roman" w:hAnsi="Times New Roman" w:cs="Times New Roman"/>
                <w:sz w:val="20"/>
                <w:szCs w:val="20"/>
                <w:lang w:val="en-US"/>
              </w:rPr>
              <w:t xml:space="preserve"> (i.e. Alt. 1 of previous agreement)</w:t>
            </w:r>
          </w:p>
          <w:p w14:paraId="200DD8F5" w14:textId="77777777" w:rsidR="002A4CBC" w:rsidRDefault="00967D01">
            <w:pPr>
              <w:pStyle w:val="aff6"/>
              <w:numPr>
                <w:ilvl w:val="0"/>
                <w:numId w:val="65"/>
              </w:num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val="en-US"/>
              </w:rPr>
              <w:t>FFS: for unlicensed band</w:t>
            </w:r>
          </w:p>
          <w:p w14:paraId="4E48F31D" w14:textId="77777777" w:rsidR="002A4CBC" w:rsidRDefault="002A4CBC">
            <w:pPr>
              <w:rPr>
                <w:rFonts w:ascii="Times New Roman" w:hAnsi="Times New Roman" w:cs="Times New Roman"/>
                <w:b/>
                <w:bCs/>
                <w:sz w:val="20"/>
                <w:szCs w:val="20"/>
                <w:lang w:val="zh-CN" w:eastAsia="ja-JP"/>
              </w:rPr>
            </w:pPr>
          </w:p>
          <w:p w14:paraId="5FA37DA5" w14:textId="77777777" w:rsidR="002A4CBC" w:rsidRDefault="00967D01">
            <w:pPr>
              <w:rPr>
                <w:rFonts w:cs="Arial"/>
                <w:b/>
                <w:bCs/>
                <w:sz w:val="20"/>
                <w:szCs w:val="20"/>
                <w:lang w:val="de-DE" w:eastAsia="ja-JP"/>
              </w:rPr>
            </w:pPr>
            <w:r>
              <w:rPr>
                <w:rFonts w:cs="Arial"/>
                <w:b/>
                <w:bCs/>
                <w:sz w:val="20"/>
                <w:szCs w:val="20"/>
                <w:highlight w:val="yellow"/>
                <w:lang w:val="de-DE" w:eastAsia="ja-JP"/>
              </w:rPr>
              <w:t>Proposal 2-3-2</w:t>
            </w:r>
            <w:r>
              <w:rPr>
                <w:rFonts w:cs="Arial"/>
                <w:b/>
                <w:bCs/>
                <w:sz w:val="20"/>
                <w:szCs w:val="20"/>
                <w:lang w:val="de-DE" w:eastAsia="ja-JP"/>
              </w:rPr>
              <w:t xml:space="preserve">, </w:t>
            </w:r>
            <w:r>
              <w:rPr>
                <w:rFonts w:cs="Arial"/>
                <w:b/>
                <w:bCs/>
                <w:sz w:val="20"/>
                <w:szCs w:val="20"/>
                <w:highlight w:val="yellow"/>
                <w:lang w:val="de-DE" w:eastAsia="ja-JP"/>
              </w:rPr>
              <w:t>Proposal 2-3-3:</w:t>
            </w:r>
            <w:r>
              <w:rPr>
                <w:rFonts w:cs="Arial"/>
                <w:b/>
                <w:bCs/>
                <w:sz w:val="20"/>
                <w:szCs w:val="20"/>
                <w:lang w:val="de-DE" w:eastAsia="ja-JP"/>
              </w:rPr>
              <w:t xml:space="preserve"> Generally ok</w:t>
            </w:r>
          </w:p>
          <w:p w14:paraId="1E18022D" w14:textId="77777777" w:rsidR="002A4CBC" w:rsidRDefault="00967D01">
            <w:pPr>
              <w:rPr>
                <w:rFonts w:cs="Arial"/>
                <w:b/>
                <w:bCs/>
                <w:sz w:val="20"/>
                <w:szCs w:val="20"/>
                <w:lang w:val="de-DE" w:eastAsia="ja-JP"/>
              </w:rPr>
            </w:pPr>
            <w:r>
              <w:rPr>
                <w:rFonts w:cs="Arial"/>
                <w:b/>
                <w:bCs/>
                <w:sz w:val="20"/>
                <w:szCs w:val="20"/>
                <w:highlight w:val="yellow"/>
                <w:lang w:val="de-DE" w:eastAsia="ja-JP"/>
              </w:rPr>
              <w:t>Proposal 2-3-4:</w:t>
            </w:r>
          </w:p>
          <w:p w14:paraId="1A184D05" w14:textId="77777777" w:rsidR="002A4CBC" w:rsidRDefault="00967D01">
            <w:pPr>
              <w:rPr>
                <w:rFonts w:ascii="Times New Roman" w:hAnsi="Times New Roman" w:cs="Times New Roman"/>
                <w:b/>
                <w:bCs/>
                <w:szCs w:val="18"/>
                <w:lang w:eastAsia="ja-JP"/>
              </w:rPr>
            </w:pPr>
            <w:r>
              <w:rPr>
                <w:rFonts w:cs="Arial"/>
                <w:sz w:val="20"/>
                <w:szCs w:val="20"/>
                <w:lang w:eastAsia="ja-JP"/>
              </w:rPr>
              <w:t>We propose the same logic from CG-UCI beta-offset configuration, which is more or less Option 1</w:t>
            </w:r>
          </w:p>
        </w:tc>
      </w:tr>
      <w:tr w:rsidR="002A4CBC" w14:paraId="4BE6AB6D" w14:textId="77777777">
        <w:tc>
          <w:tcPr>
            <w:tcW w:w="1867" w:type="dxa"/>
          </w:tcPr>
          <w:p w14:paraId="506FFA1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72DAB88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OK with Proposals 2-3-1, 2-3-2, and 2-3-3.   We support option 2 of Proposal 2-3-4.  </w:t>
            </w:r>
          </w:p>
        </w:tc>
      </w:tr>
      <w:tr w:rsidR="002A4CBC" w14:paraId="689EF394" w14:textId="77777777">
        <w:tc>
          <w:tcPr>
            <w:tcW w:w="1867" w:type="dxa"/>
          </w:tcPr>
          <w:p w14:paraId="6B4B430C"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41580404"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 xml:space="preserve">We are fine with Proposals 2-3-1, 2-3-2, and 2-3-3.   </w:t>
            </w:r>
          </w:p>
        </w:tc>
      </w:tr>
      <w:tr w:rsidR="002A4CBC" w14:paraId="49AEB952" w14:textId="77777777">
        <w:tc>
          <w:tcPr>
            <w:tcW w:w="1867" w:type="dxa"/>
          </w:tcPr>
          <w:p w14:paraId="34F364B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786B5BD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ee benefits in having a new UCI and in reusing the UCI-CG. On one hand, a new UCI allows a clean slate design where new dropping can be considered such as when there giving this UCI less priority than HARQ-ACK. On the other hand having reusing the UCI-CG has less standards impact</w:t>
            </w:r>
          </w:p>
        </w:tc>
      </w:tr>
      <w:tr w:rsidR="002A4CBC" w14:paraId="36E412F3" w14:textId="77777777">
        <w:tc>
          <w:tcPr>
            <w:tcW w:w="1867" w:type="dxa"/>
          </w:tcPr>
          <w:p w14:paraId="4F08487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0BD0061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fine with Proposal 2-3-1 and Proposal 2-3-2 for the sake of progress. </w:t>
            </w:r>
          </w:p>
          <w:p w14:paraId="4686A7E7"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However, for Proposal 2-3-3 and Proposal 2-3-4, it should be clarified if we are enabling the multiple PUSCH CG feature designed for XR for unlicensed as well as this may require more work and more details to be covered.</w:t>
            </w:r>
          </w:p>
        </w:tc>
      </w:tr>
      <w:tr w:rsidR="002A4CBC" w14:paraId="29C95E9B" w14:textId="77777777">
        <w:tc>
          <w:tcPr>
            <w:tcW w:w="1867" w:type="dxa"/>
          </w:tcPr>
          <w:p w14:paraId="66B7B96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3151CA44"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eastAsia="ja-JP"/>
              </w:rPr>
              <w:t xml:space="preserve">As there is no study/agreement to support XR in shared spectrum, all statements relating to CG-UCI should be removed. </w:t>
            </w:r>
            <w:r>
              <w:rPr>
                <w:rFonts w:ascii="Times New Roman" w:hAnsi="Times New Roman" w:cs="Times New Roman"/>
                <w:szCs w:val="18"/>
                <w:lang w:val="de-DE" w:eastAsia="ja-JP"/>
              </w:rPr>
              <w:t xml:space="preserve">Other than that, OK with the proposals.  </w:t>
            </w:r>
          </w:p>
        </w:tc>
      </w:tr>
      <w:tr w:rsidR="002A4CBC" w14:paraId="005FC8E0" w14:textId="77777777">
        <w:tc>
          <w:tcPr>
            <w:tcW w:w="1867" w:type="dxa"/>
          </w:tcPr>
          <w:p w14:paraId="2D3F3A3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6DA9755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1: We support FL proposal because the design is for licensed carrier.</w:t>
            </w:r>
          </w:p>
          <w:p w14:paraId="1907AC9A"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2: We think “UTO-UCI” may have higher priority than the configured grant PUSCH for reliability and latency reasons. So, we don’t support this FL proposal.</w:t>
            </w:r>
          </w:p>
          <w:p w14:paraId="56755EB2"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3: We are ok with FL proposal.</w:t>
            </w:r>
          </w:p>
          <w:p w14:paraId="6FBEA8D4" w14:textId="77777777" w:rsidR="002A4CBC" w:rsidRDefault="00967D01">
            <w:pPr>
              <w:rPr>
                <w:rFonts w:ascii="Times New Roman" w:hAnsi="Times New Roman" w:cs="Times New Roman"/>
                <w:szCs w:val="18"/>
                <w:lang w:eastAsia="ja-JP"/>
              </w:rPr>
            </w:pPr>
            <w:r>
              <w:rPr>
                <w:rFonts w:ascii="Times New Roman" w:hAnsi="Times New Roman" w:cs="Times New Roman"/>
                <w:bCs/>
                <w:szCs w:val="18"/>
                <w:lang w:eastAsia="ja-JP"/>
              </w:rPr>
              <w:t>For Proposal 2-3-4: We are ok with Option 1.</w:t>
            </w:r>
          </w:p>
        </w:tc>
      </w:tr>
      <w:tr w:rsidR="002A4CBC" w14:paraId="24844A36" w14:textId="77777777">
        <w:tc>
          <w:tcPr>
            <w:tcW w:w="1867" w:type="dxa"/>
          </w:tcPr>
          <w:p w14:paraId="75A9F69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1465E80F" w14:textId="77777777" w:rsidR="002A4CBC" w:rsidRDefault="00967D01">
            <w:pPr>
              <w:rPr>
                <w:rFonts w:ascii="Times New Roman" w:hAnsi="Times New Roman" w:cs="Times New Roman"/>
                <w:bCs/>
                <w:szCs w:val="18"/>
                <w:lang w:eastAsia="ja-JP"/>
              </w:rPr>
            </w:pPr>
            <w:r>
              <w:rPr>
                <w:rFonts w:ascii="Times New Roman" w:hAnsi="Times New Roman" w:cs="Times New Roman"/>
                <w:szCs w:val="18"/>
                <w:lang w:eastAsia="ja-JP"/>
              </w:rPr>
              <w:t>We support Proposal 2-3-1. We are generally fine with Proposals 2-3-2 and 2-3-3.</w:t>
            </w:r>
          </w:p>
        </w:tc>
      </w:tr>
      <w:tr w:rsidR="002A4CBC" w14:paraId="28F27399" w14:textId="77777777">
        <w:trPr>
          <w:trHeight w:val="174"/>
        </w:trPr>
        <w:tc>
          <w:tcPr>
            <w:tcW w:w="1867" w:type="dxa"/>
          </w:tcPr>
          <w:p w14:paraId="021FCD64" w14:textId="77777777" w:rsidR="002A4CBC" w:rsidRDefault="00967D01">
            <w:pPr>
              <w:rPr>
                <w:rFonts w:ascii="Times New Roman" w:hAnsi="Times New Roman" w:cs="Times New Roman"/>
                <w:b/>
                <w:bCs/>
                <w:szCs w:val="18"/>
                <w:lang w:val="de-DE" w:eastAsia="ja-JP"/>
              </w:rPr>
            </w:pPr>
            <w:bookmarkStart w:id="81" w:name="_Toc127479412"/>
            <w:r>
              <w:rPr>
                <w:rFonts w:ascii="Times New Roman" w:hAnsi="Times New Roman" w:cs="Times New Roman"/>
                <w:b/>
                <w:bCs/>
                <w:szCs w:val="18"/>
                <w:lang w:val="de-DE" w:eastAsia="ja-JP"/>
              </w:rPr>
              <w:t xml:space="preserve">Xiaomi </w:t>
            </w:r>
          </w:p>
        </w:tc>
        <w:tc>
          <w:tcPr>
            <w:tcW w:w="7762" w:type="dxa"/>
          </w:tcPr>
          <w:p w14:paraId="19172BA7" w14:textId="77777777" w:rsidR="002A4CBC" w:rsidRDefault="00967D01">
            <w:pPr>
              <w:rPr>
                <w:rFonts w:ascii="Times New Roman" w:eastAsiaTheme="minorEastAsia" w:hAnsi="Times New Roman" w:cs="Times New Roman"/>
                <w:szCs w:val="18"/>
                <w:lang w:eastAsia="ja-JP"/>
              </w:rPr>
            </w:pPr>
            <w:r>
              <w:rPr>
                <w:rFonts w:ascii="Times New Roman" w:hAnsi="Times New Roman" w:cs="Times New Roman"/>
                <w:szCs w:val="18"/>
                <w:lang w:eastAsia="ja-JP"/>
              </w:rPr>
              <w:t xml:space="preserve">We </w:t>
            </w:r>
            <w:r>
              <w:rPr>
                <w:rFonts w:ascii="Times New Roman" w:hAnsi="Times New Roman" w:cs="Times New Roman"/>
                <w:sz w:val="20"/>
                <w:szCs w:val="20"/>
                <w:lang w:eastAsia="ja-JP"/>
              </w:rPr>
              <w:t>agree with</w:t>
            </w:r>
            <w:r>
              <w:rPr>
                <w:rFonts w:ascii="Times New Roman" w:hAnsi="Times New Roman" w:cs="Times New Roman"/>
                <w:szCs w:val="18"/>
                <w:lang w:eastAsia="ja-JP"/>
              </w:rPr>
              <w:t xml:space="preserve"> Proposals 2-3-2 and 2-3-3.</w:t>
            </w:r>
          </w:p>
        </w:tc>
      </w:tr>
      <w:tr w:rsidR="002A4CBC" w14:paraId="78B87568" w14:textId="77777777">
        <w:tc>
          <w:tcPr>
            <w:tcW w:w="1867" w:type="dxa"/>
          </w:tcPr>
          <w:p w14:paraId="78497B7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361257A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pport all the 4 proposals. Regarding Proposal 2-3-4, Option 1 is slightly preferred for more flexibility.</w:t>
            </w:r>
          </w:p>
        </w:tc>
      </w:tr>
      <w:tr w:rsidR="002A4CBC" w14:paraId="61F2A259" w14:textId="77777777">
        <w:tc>
          <w:tcPr>
            <w:tcW w:w="1867" w:type="dxa"/>
          </w:tcPr>
          <w:p w14:paraId="577D0047"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7762" w:type="dxa"/>
          </w:tcPr>
          <w:p w14:paraId="71809A67" w14:textId="77777777" w:rsidR="002A4CBC" w:rsidRDefault="00967D01">
            <w:pPr>
              <w:rPr>
                <w:rFonts w:ascii="Times New Roman" w:hAnsi="Times New Roman" w:cs="Times New Roman"/>
                <w:szCs w:val="20"/>
              </w:rPr>
            </w:pPr>
            <w:r>
              <w:rPr>
                <w:rFonts w:ascii="Times New Roman" w:eastAsia="等线" w:hAnsi="Times New Roman" w:cs="Times New Roman"/>
                <w:bCs/>
                <w:szCs w:val="18"/>
                <w:lang w:eastAsia="zh-CN"/>
              </w:rPr>
              <w:t xml:space="preserve">We support Proposal 2-3-1, Proposal 2-3-2, and Proposal 2-3-3. For Proposal 2-3-4, we prefer not introduce new </w:t>
            </w:r>
            <w:r>
              <w:rPr>
                <w:rFonts w:ascii="Times New Roman" w:hAnsi="Times New Roman" w:cs="Times New Roman"/>
                <w:szCs w:val="20"/>
              </w:rPr>
              <w:t>Beta offset and the following option is proposed:</w:t>
            </w:r>
          </w:p>
          <w:p w14:paraId="6DB04FDC" w14:textId="77777777" w:rsidR="002A4CBC" w:rsidRDefault="00967D01">
            <w:pPr>
              <w:pStyle w:val="aff6"/>
              <w:numPr>
                <w:ilvl w:val="0"/>
                <w:numId w:val="67"/>
              </w:numPr>
              <w:rPr>
                <w:rFonts w:ascii="Times New Roman" w:eastAsia="等线" w:hAnsi="Times New Roman" w:cs="Times New Roman"/>
                <w:szCs w:val="20"/>
                <w:lang w:eastAsia="zh-CN"/>
              </w:rPr>
            </w:pPr>
            <w:r>
              <w:rPr>
                <w:rFonts w:ascii="Times New Roman" w:hAnsi="Times New Roman" w:cs="Times New Roman" w:hint="eastAsia"/>
                <w:szCs w:val="20"/>
                <w:lang w:val="en-US"/>
              </w:rPr>
              <w:t>O</w:t>
            </w:r>
            <w:r>
              <w:rPr>
                <w:rFonts w:ascii="Times New Roman" w:hAnsi="Times New Roman" w:cs="Times New Roman"/>
                <w:szCs w:val="20"/>
                <w:lang w:val="en-US"/>
              </w:rPr>
              <w:t>ption</w:t>
            </w:r>
            <w:r>
              <w:rPr>
                <w:rFonts w:ascii="Times New Roman" w:eastAsia="等线" w:hAnsi="Times New Roman" w:cs="Times New Roman"/>
                <w:szCs w:val="20"/>
                <w:lang w:eastAsia="zh-CN"/>
              </w:rPr>
              <w:t xml:space="preserve"> 3:</w:t>
            </w:r>
          </w:p>
          <w:p w14:paraId="1FF4A13C" w14:textId="77777777" w:rsidR="002A4CBC" w:rsidRDefault="00967D01">
            <w:pPr>
              <w:pStyle w:val="aff6"/>
              <w:numPr>
                <w:ilvl w:val="1"/>
                <w:numId w:val="67"/>
              </w:numPr>
              <w:rPr>
                <w:rFonts w:ascii="Times New Roman" w:hAnsi="Times New Roman" w:cs="Times New Roman"/>
                <w:szCs w:val="20"/>
                <w:lang w:val="en-US"/>
              </w:rPr>
            </w:pPr>
            <w:r>
              <w:rPr>
                <w:rFonts w:ascii="Times New Roman" w:hAnsi="Times New Roman" w:cs="Times New Roman"/>
                <w:szCs w:val="20"/>
                <w:lang w:val="en-US"/>
              </w:rPr>
              <w:t>If CG-UCI is not present, HARQ-ACK beta offset is used in the procedures instead of CG-UCI beta offset, when applicable.</w:t>
            </w:r>
          </w:p>
          <w:p w14:paraId="06DA4D72" w14:textId="77777777" w:rsidR="002A4CBC" w:rsidRDefault="00967D01">
            <w:pPr>
              <w:pStyle w:val="aff6"/>
              <w:numPr>
                <w:ilvl w:val="1"/>
                <w:numId w:val="67"/>
              </w:numPr>
              <w:rPr>
                <w:b/>
                <w:bCs/>
                <w:u w:val="single"/>
                <w:lang w:val="en-US" w:eastAsia="ja-JP"/>
              </w:rPr>
            </w:pPr>
            <w:r>
              <w:rPr>
                <w:rFonts w:ascii="Times New Roman" w:hAnsi="Times New Roman" w:cs="Times New Roman"/>
                <w:szCs w:val="20"/>
                <w:lang w:val="en-US"/>
              </w:rPr>
              <w:t>If the “UTO-UCI” is jointly encoded with CG-UCI, the same beta offset is used in the procedures instead of CG-UCI beta offset, when applicable.</w:t>
            </w:r>
          </w:p>
          <w:p w14:paraId="7FD9CF4C" w14:textId="77777777" w:rsidR="002A4CBC" w:rsidRDefault="002A4CBC">
            <w:pPr>
              <w:rPr>
                <w:rFonts w:ascii="Times New Roman" w:hAnsi="Times New Roman" w:cs="Times New Roman"/>
                <w:bCs/>
                <w:szCs w:val="18"/>
                <w:lang w:eastAsia="ja-JP"/>
              </w:rPr>
            </w:pPr>
          </w:p>
        </w:tc>
      </w:tr>
      <w:tr w:rsidR="002A4CBC" w14:paraId="3D5B56C8" w14:textId="77777777">
        <w:tc>
          <w:tcPr>
            <w:tcW w:w="1867" w:type="dxa"/>
          </w:tcPr>
          <w:p w14:paraId="344B2765"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T</w:t>
            </w:r>
            <w:r>
              <w:rPr>
                <w:rFonts w:ascii="Times New Roman" w:eastAsia="等线" w:hAnsi="Times New Roman" w:cs="Times New Roman"/>
                <w:b/>
                <w:bCs/>
                <w:szCs w:val="18"/>
                <w:lang w:val="de-DE" w:eastAsia="zh-CN"/>
              </w:rPr>
              <w:t>CL</w:t>
            </w:r>
          </w:p>
        </w:tc>
        <w:tc>
          <w:tcPr>
            <w:tcW w:w="7762" w:type="dxa"/>
          </w:tcPr>
          <w:p w14:paraId="42331938"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hint="eastAsia"/>
                <w:szCs w:val="18"/>
                <w:lang w:eastAsia="zh-CN"/>
              </w:rPr>
              <w:t>W</w:t>
            </w:r>
            <w:r>
              <w:rPr>
                <w:rFonts w:ascii="Times New Roman" w:eastAsia="等线" w:hAnsi="Times New Roman" w:cs="Times New Roman"/>
                <w:szCs w:val="18"/>
                <w:lang w:eastAsia="zh-CN"/>
              </w:rPr>
              <w:t>e are fine with Proposal 2-3-1</w:t>
            </w:r>
            <w:r>
              <w:rPr>
                <w:rFonts w:ascii="Times New Roman" w:eastAsia="等线" w:hAnsi="Times New Roman" w:cs="Times New Roman" w:hint="eastAsia"/>
                <w:szCs w:val="18"/>
                <w:lang w:eastAsia="zh-CN"/>
              </w:rPr>
              <w:t xml:space="preserve"> and </w:t>
            </w:r>
            <w:r>
              <w:rPr>
                <w:rFonts w:ascii="Times New Roman" w:eastAsia="等线" w:hAnsi="Times New Roman" w:cs="Times New Roman"/>
                <w:szCs w:val="18"/>
                <w:lang w:eastAsia="zh-CN"/>
              </w:rPr>
              <w:t>Proposal 2-3-</w:t>
            </w:r>
            <w:r>
              <w:rPr>
                <w:rFonts w:ascii="Times New Roman" w:eastAsia="等线" w:hAnsi="Times New Roman" w:cs="Times New Roman" w:hint="eastAsia"/>
                <w:szCs w:val="18"/>
                <w:lang w:eastAsia="zh-CN"/>
              </w:rPr>
              <w:t>3</w:t>
            </w:r>
            <w:r>
              <w:rPr>
                <w:rFonts w:ascii="Times New Roman" w:eastAsia="等线" w:hAnsi="Times New Roman" w:cs="Times New Roman"/>
                <w:szCs w:val="18"/>
                <w:lang w:eastAsia="zh-CN"/>
              </w:rPr>
              <w:t>. We support option 1 of Proposal 2-3-</w:t>
            </w:r>
            <w:r>
              <w:rPr>
                <w:rFonts w:ascii="Times New Roman" w:eastAsia="等线" w:hAnsi="Times New Roman" w:cs="Times New Roman" w:hint="eastAsia"/>
                <w:szCs w:val="18"/>
                <w:lang w:eastAsia="zh-CN"/>
              </w:rPr>
              <w:t>4</w:t>
            </w:r>
            <w:r>
              <w:rPr>
                <w:rFonts w:ascii="Times New Roman" w:eastAsia="等线" w:hAnsi="Times New Roman" w:cs="Times New Roman"/>
                <w:szCs w:val="18"/>
                <w:lang w:eastAsia="zh-CN"/>
              </w:rPr>
              <w:t>.</w:t>
            </w:r>
          </w:p>
        </w:tc>
      </w:tr>
      <w:tr w:rsidR="002A4CBC" w14:paraId="19E662A7" w14:textId="77777777">
        <w:tc>
          <w:tcPr>
            <w:tcW w:w="1867" w:type="dxa"/>
          </w:tcPr>
          <w:p w14:paraId="741CFD89" w14:textId="77777777" w:rsidR="002A4CBC" w:rsidRDefault="00967D01">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DOCOMO</w:t>
            </w:r>
          </w:p>
        </w:tc>
        <w:tc>
          <w:tcPr>
            <w:tcW w:w="7762" w:type="dxa"/>
          </w:tcPr>
          <w:p w14:paraId="17376A8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fine with Proposals 2-3-1, 2-3-2, 2-3-3, and 2-3-4.</w:t>
            </w:r>
          </w:p>
          <w:p w14:paraId="43FE9D53" w14:textId="77777777" w:rsidR="002A4CBC" w:rsidRDefault="00967D01">
            <w:pPr>
              <w:rPr>
                <w:rFonts w:ascii="Times New Roman" w:eastAsia="等线" w:hAnsi="Times New Roman" w:cs="Times New Roman"/>
                <w:szCs w:val="18"/>
                <w:lang w:eastAsia="zh-CN"/>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or Proposal 2-3-4, we prefer option 1.</w:t>
            </w:r>
          </w:p>
        </w:tc>
      </w:tr>
      <w:tr w:rsidR="002A4CBC" w14:paraId="76D86108" w14:textId="77777777">
        <w:tc>
          <w:tcPr>
            <w:tcW w:w="1867" w:type="dxa"/>
          </w:tcPr>
          <w:p w14:paraId="366370EB" w14:textId="77777777" w:rsidR="002A4CBC" w:rsidRDefault="00967D01">
            <w:pPr>
              <w:rPr>
                <w:rFonts w:ascii="Times New Roman" w:hAnsi="Times New Roman" w:cs="Times New Roman"/>
                <w:b/>
                <w:bCs/>
                <w:szCs w:val="18"/>
                <w:lang w:val="de-DE" w:eastAsia="ja-JP"/>
              </w:rPr>
            </w:pPr>
            <w:r>
              <w:rPr>
                <w:rFonts w:ascii="Times New Roman" w:hAnsi="Times New Roman" w:cs="Times New Roman" w:hint="eastAsia"/>
                <w:b/>
                <w:bCs/>
                <w:szCs w:val="18"/>
                <w:lang w:val="de-DE" w:eastAsia="ko-KR"/>
              </w:rPr>
              <w:t>LG</w:t>
            </w:r>
          </w:p>
        </w:tc>
        <w:tc>
          <w:tcPr>
            <w:tcW w:w="7762" w:type="dxa"/>
          </w:tcPr>
          <w:p w14:paraId="1FEFAF74" w14:textId="77777777" w:rsidR="002A4CBC" w:rsidRDefault="00967D01">
            <w:pPr>
              <w:rPr>
                <w:rFonts w:ascii="Times New Roman" w:hAnsi="Times New Roman" w:cs="Times New Roman"/>
                <w:bCs/>
                <w:szCs w:val="18"/>
                <w:lang w:eastAsia="ko-KR"/>
              </w:rPr>
            </w:pPr>
            <w:r>
              <w:rPr>
                <w:rFonts w:ascii="Times New Roman" w:hAnsi="Times New Roman" w:cs="Times New Roman"/>
                <w:bCs/>
                <w:szCs w:val="18"/>
                <w:lang w:eastAsia="ja-JP"/>
              </w:rPr>
              <w:t xml:space="preserve">For Proposal 2-3-1: </w:t>
            </w:r>
            <w:r>
              <w:rPr>
                <w:rFonts w:ascii="Times New Roman" w:hAnsi="Times New Roman" w:cs="Times New Roman"/>
                <w:bCs/>
                <w:szCs w:val="18"/>
                <w:lang w:eastAsia="ko-KR"/>
              </w:rPr>
              <w:t>W</w:t>
            </w:r>
            <w:r>
              <w:rPr>
                <w:rFonts w:ascii="Times New Roman" w:hAnsi="Times New Roman" w:cs="Times New Roman" w:hint="eastAsia"/>
                <w:bCs/>
                <w:szCs w:val="18"/>
                <w:lang w:eastAsia="ko-KR"/>
              </w:rPr>
              <w:t xml:space="preserve">e </w:t>
            </w:r>
            <w:r>
              <w:rPr>
                <w:rFonts w:ascii="Times New Roman" w:hAnsi="Times New Roman" w:cs="Times New Roman"/>
                <w:bCs/>
                <w:szCs w:val="18"/>
                <w:lang w:eastAsia="ko-KR"/>
              </w:rPr>
              <w:t>have similar view to Nokia. We are fine to have new UCI in licensed band, but we would like to remain as FFS for unlicensed band.</w:t>
            </w:r>
          </w:p>
          <w:p w14:paraId="492AC4F0" w14:textId="77777777" w:rsidR="002A4CBC" w:rsidRDefault="00967D01">
            <w:pPr>
              <w:rPr>
                <w:rFonts w:ascii="Times New Roman" w:eastAsiaTheme="minorEastAsia" w:hAnsi="Times New Roman" w:cs="Times New Roman"/>
                <w:bCs/>
                <w:szCs w:val="18"/>
                <w:lang w:eastAsia="ko-KR"/>
              </w:rPr>
            </w:pPr>
            <w:r>
              <w:rPr>
                <w:rFonts w:ascii="Times New Roman" w:hAnsi="Times New Roman" w:cs="Times New Roman"/>
                <w:bCs/>
                <w:szCs w:val="18"/>
                <w:lang w:eastAsia="ja-JP"/>
              </w:rPr>
              <w:t xml:space="preserve">For Proposal 2-3-2: </w:t>
            </w:r>
            <w:r>
              <w:rPr>
                <w:rFonts w:ascii="Times New Roman" w:eastAsiaTheme="minorEastAsia" w:hAnsi="Times New Roman" w:cs="Times New Roman"/>
                <w:bCs/>
                <w:szCs w:val="18"/>
                <w:lang w:eastAsia="ko-KR"/>
              </w:rPr>
              <w:t>W</w:t>
            </w:r>
            <w:r>
              <w:rPr>
                <w:rFonts w:ascii="Times New Roman" w:eastAsiaTheme="minorEastAsia" w:hAnsi="Times New Roman" w:cs="Times New Roman" w:hint="eastAsia"/>
                <w:bCs/>
                <w:szCs w:val="18"/>
                <w:lang w:eastAsia="ko-KR"/>
              </w:rPr>
              <w:t xml:space="preserve">e </w:t>
            </w:r>
            <w:r>
              <w:rPr>
                <w:rFonts w:ascii="Times New Roman" w:eastAsiaTheme="minorEastAsia" w:hAnsi="Times New Roman" w:cs="Times New Roman"/>
                <w:bCs/>
                <w:szCs w:val="18"/>
                <w:lang w:eastAsia="ko-KR"/>
              </w:rPr>
              <w:t xml:space="preserve">are fine with proposal 2-3-2. </w:t>
            </w:r>
          </w:p>
          <w:p w14:paraId="08D2163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For Proposal 2-3-3: we think our proposal are missed due to our typos. It is not reasonable to have same multiplexing procedure with CG-UCI at least when cg-UCI-Multiplexing is not provided. </w:t>
            </w:r>
          </w:p>
          <w:p w14:paraId="7EA9F19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Based on the current specification, When a UE would multiplex HARQ-ACK information in a PUSCH transmission and </w:t>
            </w:r>
            <w:r>
              <w:rPr>
                <w:rFonts w:ascii="Times New Roman" w:hAnsi="Times New Roman" w:cs="Times New Roman"/>
                <w:bCs/>
                <w:i/>
                <w:szCs w:val="18"/>
                <w:lang w:eastAsia="ja-JP"/>
              </w:rPr>
              <w:t>cg-UCI-Multiplexing</w:t>
            </w:r>
            <w:r>
              <w:rPr>
                <w:rFonts w:ascii="Times New Roman" w:hAnsi="Times New Roman" w:cs="Times New Roman"/>
                <w:bCs/>
                <w:szCs w:val="18"/>
                <w:lang w:eastAsia="ja-JP"/>
              </w:rPr>
              <w:t xml:space="preserve"> is not provided, CG PUSCH is dropped and HARQ-ACK is transmitted to PUCCH or another PUSCH. It is not suitable for UTO-UCI since gNB can receive CG PUSCH regardless of existence of UTO-UCI. We think it should be discussed. </w:t>
            </w:r>
          </w:p>
          <w:p w14:paraId="58A66355"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Also, in licensed band, CG-UCI would not be present. </w:t>
            </w:r>
          </w:p>
          <w:p w14:paraId="023D8B53" w14:textId="77777777" w:rsidR="002A4CBC" w:rsidRDefault="00967D01">
            <w:pPr>
              <w:rPr>
                <w:rFonts w:cs="Arial"/>
                <w:b/>
                <w:bCs/>
                <w:szCs w:val="18"/>
                <w:lang w:eastAsia="ja-JP"/>
              </w:rPr>
            </w:pPr>
            <w:r>
              <w:rPr>
                <w:rFonts w:cs="Arial"/>
                <w:b/>
                <w:bCs/>
                <w:szCs w:val="18"/>
                <w:highlight w:val="yellow"/>
                <w:lang w:eastAsia="ja-JP"/>
              </w:rPr>
              <w:t>Modified Proposal 2-3-3 by LG:</w:t>
            </w:r>
          </w:p>
          <w:p w14:paraId="0E16A1A8" w14:textId="77777777" w:rsidR="002A4CBC" w:rsidRDefault="00967D01">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15446DD9" w14:textId="77777777" w:rsidR="002A4CBC" w:rsidRDefault="00967D01">
            <w:pPr>
              <w:pStyle w:val="aff6"/>
              <w:numPr>
                <w:ilvl w:val="0"/>
                <w:numId w:val="67"/>
              </w:numPr>
              <w:rPr>
                <w:rFonts w:ascii="Times New Roman" w:hAnsi="Times New Roman" w:cs="Times New Roman"/>
                <w:szCs w:val="20"/>
                <w:lang w:val="en-US"/>
              </w:rPr>
            </w:pPr>
            <w:r>
              <w:rPr>
                <w:rFonts w:ascii="Times New Roman" w:hAnsi="Times New Roman" w:cs="Times New Roman"/>
                <w:szCs w:val="20"/>
                <w:lang w:val="en-US"/>
              </w:rPr>
              <w:t>If CG-UCI is not present and/or not multiplexed in PUSCH</w:t>
            </w:r>
            <w:r>
              <w:rPr>
                <w:rFonts w:ascii="Times New Roman" w:hAnsi="Times New Roman" w:cs="Times New Roman"/>
                <w:color w:val="FF0000"/>
                <w:szCs w:val="20"/>
                <w:lang w:val="en-US"/>
              </w:rPr>
              <w:t xml:space="preserve">, and i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not provided, </w:t>
            </w:r>
            <w:r>
              <w:rPr>
                <w:rFonts w:ascii="Times New Roman" w:hAnsi="Times New Roman" w:cs="Times New Roman"/>
                <w:szCs w:val="20"/>
                <w:lang w:val="en-US"/>
              </w:rPr>
              <w:t>the “UTO-UCI” is used instead of CG-UCI in the corresponding procedures for encoding of CG-UCI and/or HARQ-ACK and/or CSI, whichever is present.</w:t>
            </w:r>
          </w:p>
          <w:p w14:paraId="7D36D0B4" w14:textId="77777777" w:rsidR="002A4CBC" w:rsidRDefault="00967D01">
            <w:pPr>
              <w:pStyle w:val="aff6"/>
              <w:numPr>
                <w:ilvl w:val="1"/>
                <w:numId w:val="67"/>
              </w:numPr>
              <w:rPr>
                <w:rFonts w:ascii="Times New Roman" w:hAnsi="Times New Roman" w:cs="Times New Roman"/>
                <w:color w:val="FF0000"/>
                <w:szCs w:val="20"/>
                <w:lang w:val="en-US"/>
              </w:rPr>
            </w:pPr>
            <w:r>
              <w:rPr>
                <w:rFonts w:ascii="Times New Roman" w:hAnsi="Times New Roman" w:cs="Times New Roman"/>
                <w:color w:val="FF0000"/>
                <w:szCs w:val="20"/>
                <w:lang w:val="en-US" w:eastAsia="ko-KR"/>
              </w:rPr>
              <w:t>I</w:t>
            </w:r>
            <w:r>
              <w:rPr>
                <w:rFonts w:ascii="Times New Roman" w:hAnsi="Times New Roman" w:cs="Times New Roman" w:hint="eastAsia"/>
                <w:color w:val="FF0000"/>
                <w:szCs w:val="20"/>
                <w:lang w:val="en-US" w:eastAsia="ko-KR"/>
              </w:rPr>
              <w:t xml:space="preserve">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provided, When a UE would multiplex HARQ-ACK information in a PUSCH transmission that include UTO-UCI, UE multiplex HARQ-ACK in the PUSCH transmission and drop UTO-UCI. </w:t>
            </w:r>
          </w:p>
          <w:p w14:paraId="3AF19668" w14:textId="77777777" w:rsidR="002A4CBC" w:rsidRDefault="00967D01">
            <w:pPr>
              <w:pStyle w:val="aff6"/>
              <w:numPr>
                <w:ilvl w:val="0"/>
                <w:numId w:val="67"/>
              </w:numPr>
              <w:rPr>
                <w:rFonts w:ascii="Times New Roman" w:hAnsi="Times New Roman" w:cs="Times New Roman"/>
                <w:szCs w:val="20"/>
              </w:rPr>
            </w:pPr>
            <w:r>
              <w:rPr>
                <w:rFonts w:ascii="Times New Roman" w:hAnsi="Times New Roman" w:cs="Times New Roman"/>
                <w:szCs w:val="20"/>
                <w:lang w:val="en-US"/>
              </w:rPr>
              <w:t>FFS on beta offset</w:t>
            </w:r>
          </w:p>
          <w:p w14:paraId="6123E7ED" w14:textId="77777777" w:rsidR="002A4CBC" w:rsidRDefault="00967D01">
            <w:pPr>
              <w:pStyle w:val="aff6"/>
              <w:numPr>
                <w:ilvl w:val="0"/>
                <w:numId w:val="67"/>
              </w:numPr>
              <w:rPr>
                <w:rFonts w:ascii="Times New Roman" w:hAnsi="Times New Roman" w:cs="Times New Roman"/>
                <w:color w:val="FF0000"/>
                <w:szCs w:val="20"/>
              </w:rPr>
            </w:pPr>
            <w:r>
              <w:rPr>
                <w:rFonts w:ascii="Times New Roman" w:hAnsi="Times New Roman" w:cs="Times New Roman"/>
                <w:color w:val="FF0000"/>
                <w:szCs w:val="20"/>
              </w:rPr>
              <w:t xml:space="preserve">FFS: for unlicensed band, </w:t>
            </w:r>
          </w:p>
          <w:p w14:paraId="39854843" w14:textId="77777777" w:rsidR="002A4CBC" w:rsidRDefault="00967D01">
            <w:pPr>
              <w:pStyle w:val="aff6"/>
              <w:numPr>
                <w:ilvl w:val="1"/>
                <w:numId w:val="67"/>
              </w:numPr>
              <w:rPr>
                <w:rFonts w:ascii="Times New Roman" w:hAnsi="Times New Roman" w:cs="Times New Roman"/>
                <w:color w:val="FF0000"/>
                <w:szCs w:val="20"/>
                <w:lang w:val="en-US"/>
              </w:rPr>
            </w:pPr>
            <w:r>
              <w:rPr>
                <w:rFonts w:ascii="Times New Roman" w:hAnsi="Times New Roman" w:cs="Times New Roman"/>
                <w:color w:val="FF0000"/>
                <w:szCs w:val="20"/>
                <w:lang w:val="en-US"/>
              </w:rPr>
              <w:t>If CG-UCI is present and is multiplexed in PUSCH, the “UTO-UCI” is appended to CG-UCI is used instead of CG-UCI in the corresponding procedures for encoding of CG-UCI and/or HARQ-ACK and/or CSI, whichever present.</w:t>
            </w:r>
          </w:p>
          <w:p w14:paraId="49321206" w14:textId="77777777" w:rsidR="002A4CBC" w:rsidRDefault="00967D01">
            <w:pPr>
              <w:pStyle w:val="aff6"/>
              <w:numPr>
                <w:ilvl w:val="0"/>
                <w:numId w:val="67"/>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20EA484C" w14:textId="77777777" w:rsidR="002A4CBC" w:rsidRDefault="002A4CBC">
            <w:pPr>
              <w:rPr>
                <w:rFonts w:eastAsia="MS Gothic" w:cs="Arial"/>
                <w:b/>
                <w:bCs/>
                <w:szCs w:val="18"/>
                <w:lang w:eastAsia="ja-JP"/>
              </w:rPr>
            </w:pPr>
          </w:p>
          <w:p w14:paraId="56E45676" w14:textId="77777777" w:rsidR="002A4CBC" w:rsidRDefault="00967D01">
            <w:pPr>
              <w:rPr>
                <w:rFonts w:eastAsia="MS Gothic" w:cs="Arial"/>
                <w:b/>
                <w:bCs/>
                <w:szCs w:val="18"/>
                <w:lang w:eastAsia="ja-JP"/>
              </w:rPr>
            </w:pPr>
            <w:r>
              <w:rPr>
                <w:rFonts w:ascii="Times New Roman" w:hAnsi="Times New Roman" w:cs="Times New Roman"/>
                <w:bCs/>
                <w:szCs w:val="18"/>
                <w:lang w:eastAsia="ja-JP"/>
              </w:rPr>
              <w:t>For Proposal 2-3-4: we are generally fine with the proposal and support Option 1. For the case CG-UCI is present, it can be under “</w:t>
            </w:r>
            <w:r>
              <w:rPr>
                <w:rFonts w:ascii="Times New Roman" w:hAnsi="Times New Roman" w:cs="Times New Roman"/>
                <w:color w:val="FF0000"/>
                <w:szCs w:val="20"/>
              </w:rPr>
              <w:t>FFS: for unlicensed band”</w:t>
            </w:r>
          </w:p>
          <w:p w14:paraId="10D5D851" w14:textId="77777777" w:rsidR="002A4CBC" w:rsidRDefault="002A4CBC">
            <w:pPr>
              <w:rPr>
                <w:rFonts w:ascii="Times New Roman" w:hAnsi="Times New Roman" w:cs="Times New Roman"/>
                <w:szCs w:val="18"/>
                <w:lang w:eastAsia="ja-JP"/>
              </w:rPr>
            </w:pPr>
          </w:p>
        </w:tc>
      </w:tr>
      <w:tr w:rsidR="002A4CBC" w14:paraId="4F3BE61D" w14:textId="77777777">
        <w:tc>
          <w:tcPr>
            <w:tcW w:w="1867" w:type="dxa"/>
          </w:tcPr>
          <w:p w14:paraId="660F664A"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762" w:type="dxa"/>
          </w:tcPr>
          <w:p w14:paraId="77D424C8" w14:textId="77777777" w:rsidR="002A4CBC" w:rsidRDefault="00967D01">
            <w:pPr>
              <w:spacing w:line="256" w:lineRule="auto"/>
              <w:rPr>
                <w:rFonts w:ascii="Times New Roman" w:eastAsia="等线" w:hAnsi="Times New Roman" w:cs="Times New Roman"/>
                <w:lang w:eastAsia="zh-CN"/>
              </w:rPr>
            </w:pPr>
            <w:r>
              <w:rPr>
                <w:rFonts w:ascii="Times New Roman" w:eastAsia="等线" w:hAnsi="Times New Roman" w:cs="Times New Roman"/>
                <w:lang w:eastAsia="zh-CN"/>
              </w:rPr>
              <w:t xml:space="preserve">Generally fine with the proposals. </w:t>
            </w:r>
          </w:p>
          <w:p w14:paraId="20940F2F" w14:textId="77777777" w:rsidR="002A4CBC" w:rsidRDefault="00967D01">
            <w:pPr>
              <w:spacing w:line="256" w:lineRule="auto"/>
              <w:rPr>
                <w:rFonts w:ascii="Times New Roman" w:eastAsia="等线" w:hAnsi="Times New Roman" w:cs="Times New Roman"/>
                <w:lang w:eastAsia="zh-CN"/>
              </w:rPr>
            </w:pPr>
            <w:r>
              <w:rPr>
                <w:rFonts w:ascii="Times New Roman" w:eastAsia="等线" w:hAnsi="Times New Roman" w:cs="Times New Roman"/>
                <w:lang w:eastAsia="zh-CN"/>
              </w:rPr>
              <w:t>Proposal 2-3-1 can also be discussed later, after we progress on UCI content and payload size.</w:t>
            </w:r>
          </w:p>
          <w:p w14:paraId="6B1741BB" w14:textId="77777777" w:rsidR="002A4CBC" w:rsidRDefault="00967D01">
            <w:pPr>
              <w:spacing w:line="256" w:lineRule="auto"/>
              <w:rPr>
                <w:rFonts w:ascii="Times New Roman" w:eastAsia="等线" w:hAnsi="Times New Roman" w:cs="Times New Roman"/>
                <w:lang w:eastAsia="zh-CN"/>
              </w:rPr>
            </w:pPr>
            <w:r>
              <w:rPr>
                <w:rFonts w:ascii="Times New Roman" w:eastAsia="等线" w:hAnsi="Times New Roman" w:cs="Times New Roman"/>
                <w:lang w:eastAsia="zh-CN"/>
              </w:rPr>
              <w:t xml:space="preserve">For Proposal 2-3-4, we prefer Option-1. </w:t>
            </w:r>
          </w:p>
          <w:p w14:paraId="7641A3F5" w14:textId="77777777" w:rsidR="002A4CBC" w:rsidRDefault="00967D01">
            <w:pPr>
              <w:rPr>
                <w:rFonts w:ascii="Times New Roman" w:hAnsi="Times New Roman" w:cs="Times New Roman"/>
                <w:bCs/>
                <w:szCs w:val="18"/>
                <w:lang w:eastAsia="ja-JP"/>
              </w:rPr>
            </w:pPr>
            <w:r>
              <w:rPr>
                <w:rFonts w:ascii="Times New Roman" w:eastAsia="等线" w:hAnsi="Times New Roman" w:cs="Times New Roman"/>
                <w:lang w:eastAsia="zh-CN"/>
              </w:rPr>
              <w:t>HARQ feedback should have higher priority than UTO-UCI as HARQ UCI impacts PUSCH reliability. Separate beta-offset parameters needed for HARQ UCI and UTO-UCI.</w:t>
            </w:r>
          </w:p>
        </w:tc>
      </w:tr>
      <w:tr w:rsidR="002A4CBC" w14:paraId="1035DEA1" w14:textId="77777777">
        <w:tc>
          <w:tcPr>
            <w:tcW w:w="1867" w:type="dxa"/>
          </w:tcPr>
          <w:p w14:paraId="47F7C6F8"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0798E92C" w14:textId="77777777" w:rsidR="002A4CBC" w:rsidRDefault="00967D01">
            <w:pPr>
              <w:spacing w:line="256" w:lineRule="auto"/>
              <w:rPr>
                <w:rFonts w:ascii="Times New Roman" w:eastAsia="等线" w:hAnsi="Times New Roman" w:cs="Times New Roman"/>
                <w:lang w:eastAsia="zh-CN"/>
              </w:rPr>
            </w:pPr>
            <w:r>
              <w:rPr>
                <w:rFonts w:ascii="Times New Roman" w:hAnsi="Times New Roman" w:cs="Times New Roman"/>
                <w:szCs w:val="18"/>
                <w:lang w:eastAsia="ja-JP"/>
              </w:rPr>
              <w:t>Q1: We support the proposals.</w:t>
            </w:r>
          </w:p>
        </w:tc>
      </w:tr>
      <w:tr w:rsidR="002A4CBC" w14:paraId="4057BF15" w14:textId="77777777">
        <w:tc>
          <w:tcPr>
            <w:tcW w:w="1867" w:type="dxa"/>
          </w:tcPr>
          <w:p w14:paraId="7DAA8F51"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7762" w:type="dxa"/>
          </w:tcPr>
          <w:p w14:paraId="1349058C" w14:textId="77777777" w:rsidR="002A4CBC" w:rsidRDefault="00967D01">
            <w:pPr>
              <w:spacing w:line="256" w:lineRule="auto"/>
              <w:rPr>
                <w:rFonts w:ascii="Times New Roman" w:eastAsia="等线" w:hAnsi="Times New Roman" w:cs="Times New Roman"/>
                <w:lang w:eastAsia="zh-CN"/>
              </w:rPr>
            </w:pPr>
            <w:r>
              <w:rPr>
                <w:rFonts w:ascii="Times New Roman" w:hAnsi="Times New Roman" w:cs="Times New Roman"/>
                <w:bCs/>
                <w:szCs w:val="18"/>
                <w:lang w:eastAsia="ja-JP"/>
              </w:rPr>
              <w:t xml:space="preserve">Support all the 4 proposals. The third sub-bullet with “FFS on beta offset” in </w:t>
            </w:r>
            <w:r>
              <w:rPr>
                <w:rFonts w:ascii="Times New Roman" w:eastAsia="等线" w:hAnsi="Times New Roman" w:cs="Times New Roman"/>
                <w:szCs w:val="18"/>
                <w:lang w:eastAsia="zh-CN"/>
              </w:rPr>
              <w:t>Proposal 2-3-</w:t>
            </w:r>
            <w:r>
              <w:rPr>
                <w:rFonts w:ascii="Times New Roman" w:eastAsia="等线" w:hAnsi="Times New Roman" w:cs="Times New Roman" w:hint="eastAsia"/>
                <w:szCs w:val="18"/>
                <w:lang w:eastAsia="zh-CN"/>
              </w:rPr>
              <w:t>3</w:t>
            </w:r>
            <w:r>
              <w:rPr>
                <w:rFonts w:ascii="Times New Roman" w:eastAsia="等线" w:hAnsi="Times New Roman" w:cs="Times New Roman"/>
                <w:szCs w:val="18"/>
                <w:lang w:eastAsia="zh-CN"/>
              </w:rPr>
              <w:t xml:space="preserve"> </w:t>
            </w:r>
            <w:r>
              <w:rPr>
                <w:rFonts w:ascii="Times New Roman" w:eastAsia="等线" w:hAnsi="Times New Roman" w:cs="Times New Roman" w:hint="eastAsia"/>
                <w:szCs w:val="18"/>
                <w:lang w:eastAsia="zh-CN"/>
              </w:rPr>
              <w:t>sh</w:t>
            </w:r>
            <w:r>
              <w:rPr>
                <w:rFonts w:ascii="Times New Roman" w:eastAsia="等线" w:hAnsi="Times New Roman" w:cs="Times New Roman"/>
                <w:szCs w:val="18"/>
                <w:lang w:eastAsia="zh-CN"/>
              </w:rPr>
              <w:t>ould be deleted as it is discussed in Proposal 2-3-4.</w:t>
            </w:r>
            <w:r>
              <w:rPr>
                <w:rFonts w:ascii="Times New Roman" w:eastAsia="等线" w:hAnsi="Times New Roman" w:cs="Times New Roman"/>
                <w:lang w:eastAsia="zh-CN"/>
              </w:rPr>
              <w:t xml:space="preserve"> </w:t>
            </w:r>
          </w:p>
          <w:p w14:paraId="73668DB8" w14:textId="77777777" w:rsidR="002A4CBC" w:rsidRDefault="00967D01">
            <w:pPr>
              <w:spacing w:line="256" w:lineRule="auto"/>
              <w:rPr>
                <w:rFonts w:ascii="Times New Roman" w:eastAsia="等线" w:hAnsi="Times New Roman" w:cs="Times New Roman"/>
                <w:lang w:eastAsia="zh-CN"/>
              </w:rPr>
            </w:pPr>
            <w:r>
              <w:rPr>
                <w:rFonts w:ascii="Times New Roman" w:eastAsia="等线" w:hAnsi="Times New Roman" w:cs="Times New Roman"/>
                <w:lang w:eastAsia="zh-CN"/>
              </w:rPr>
              <w:t xml:space="preserve">For Proposal 2-3-4, we support Option-1. </w:t>
            </w:r>
          </w:p>
        </w:tc>
      </w:tr>
      <w:tr w:rsidR="002A4CBC" w14:paraId="46846030" w14:textId="77777777">
        <w:tc>
          <w:tcPr>
            <w:tcW w:w="1867" w:type="dxa"/>
          </w:tcPr>
          <w:p w14:paraId="014A708F"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SONY</w:t>
            </w:r>
          </w:p>
        </w:tc>
        <w:tc>
          <w:tcPr>
            <w:tcW w:w="7762" w:type="dxa"/>
          </w:tcPr>
          <w:p w14:paraId="1FCCCEF4" w14:textId="77777777" w:rsidR="002A4CBC" w:rsidRDefault="00967D01">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Generally OK with the moderator’s proposal.</w:t>
            </w:r>
          </w:p>
          <w:p w14:paraId="0F2C388B" w14:textId="77777777" w:rsidR="002A4CBC" w:rsidRDefault="00967D01">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We are also OK with Proposal 2-3-1 and 2-3-2.</w:t>
            </w:r>
          </w:p>
          <w:p w14:paraId="2E81D991" w14:textId="77777777" w:rsidR="002A4CBC" w:rsidRDefault="00967D01">
            <w:pPr>
              <w:spacing w:line="256" w:lineRule="auto"/>
              <w:rPr>
                <w:rFonts w:ascii="Times New Roman" w:hAnsi="Times New Roman" w:cs="Times New Roman"/>
                <w:bCs/>
                <w:szCs w:val="18"/>
                <w:lang w:val="de-DE" w:eastAsia="ja-JP"/>
              </w:rPr>
            </w:pPr>
            <w:r>
              <w:rPr>
                <w:rFonts w:ascii="Times New Roman" w:hAnsi="Times New Roman" w:cs="Times New Roman"/>
                <w:bCs/>
                <w:szCs w:val="18"/>
                <w:lang w:eastAsia="ja-JP"/>
              </w:rPr>
              <w:t>On Proposal 2-3-3: generally fine and need further discussion, especially on “</w:t>
            </w:r>
            <w:r>
              <w:rPr>
                <w:rFonts w:ascii="Times New Roman" w:hAnsi="Times New Roman" w:cs="Times New Roman"/>
                <w:bCs/>
                <w:i/>
                <w:iCs/>
                <w:szCs w:val="18"/>
                <w:lang w:eastAsia="ja-JP"/>
              </w:rPr>
              <w:t>the “UTO-UCI” is appended to CG-UCI</w:t>
            </w:r>
            <w:r>
              <w:rPr>
                <w:rFonts w:ascii="Times New Roman" w:hAnsi="Times New Roman" w:cs="Times New Roman"/>
                <w:bCs/>
                <w:szCs w:val="18"/>
                <w:lang w:eastAsia="ja-JP"/>
              </w:rPr>
              <w:t xml:space="preserve">” The question is should the UTO-UCI be decoded first? </w:t>
            </w:r>
            <w:r>
              <w:rPr>
                <w:rFonts w:ascii="Times New Roman" w:hAnsi="Times New Roman" w:cs="Times New Roman"/>
                <w:bCs/>
                <w:szCs w:val="18"/>
                <w:lang w:val="de-DE" w:eastAsia="ja-JP"/>
              </w:rPr>
              <w:t>Or after CG-UCI decoding?</w:t>
            </w:r>
          </w:p>
        </w:tc>
      </w:tr>
      <w:tr w:rsidR="002A4CBC" w14:paraId="27C4E268" w14:textId="77777777">
        <w:tc>
          <w:tcPr>
            <w:tcW w:w="1867" w:type="dxa"/>
          </w:tcPr>
          <w:p w14:paraId="5F6ADEB9"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CMCC</w:t>
            </w:r>
          </w:p>
        </w:tc>
        <w:tc>
          <w:tcPr>
            <w:tcW w:w="7762" w:type="dxa"/>
          </w:tcPr>
          <w:p w14:paraId="21EF5A17" w14:textId="77777777" w:rsidR="002A4CBC" w:rsidRDefault="00967D01">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We support Proposal 2-3-1, 2-3-2, and 2-3-3.</w:t>
            </w:r>
          </w:p>
          <w:p w14:paraId="765FF9FF" w14:textId="77777777" w:rsidR="002A4CBC" w:rsidRDefault="00967D01">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Regarding Proposal 2-3-4:</w:t>
            </w:r>
          </w:p>
          <w:p w14:paraId="5B069D14" w14:textId="77777777" w:rsidR="002A4CBC" w:rsidRDefault="00967D01">
            <w:pPr>
              <w:spacing w:line="256" w:lineRule="auto"/>
              <w:rPr>
                <w:rFonts w:ascii="Times New Roman" w:hAnsi="Times New Roman" w:cs="Times New Roman"/>
                <w:bCs/>
                <w:szCs w:val="18"/>
                <w:lang w:eastAsia="ja-JP"/>
              </w:rPr>
            </w:pPr>
            <w:r>
              <w:rPr>
                <w:rFonts w:ascii="Times New Roman" w:eastAsia="宋体" w:hAnsi="Times New Roman" w:cs="Times New Roman" w:hint="eastAsia"/>
                <w:szCs w:val="18"/>
                <w:lang w:eastAsia="zh-CN"/>
              </w:rPr>
              <w:t xml:space="preserve">We suggest rewording this proposal because the current version is a bit confusing for us. First, it seems that Option 2 can be included in Option 1. For example, for the first bullet in Option 1, the beta offset used for the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UTO-UCI</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also can be the beta offset for HARQ. Second, for the second bullet in Option 1, i.e., if the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UTO-UCI</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is jointly encoded with CG-UCI, </w:t>
            </w:r>
            <w:r>
              <w:rPr>
                <w:rFonts w:ascii="Times New Roman" w:eastAsia="宋体" w:hAnsi="Times New Roman" w:cs="Times New Roman"/>
                <w:szCs w:val="18"/>
                <w:lang w:eastAsia="zh-CN"/>
              </w:rPr>
              <w:t xml:space="preserve">the same beta offset is used in the procedures </w:t>
            </w:r>
            <w:r>
              <w:rPr>
                <w:rFonts w:ascii="Times New Roman" w:eastAsia="宋体" w:hAnsi="Times New Roman" w:cs="Times New Roman"/>
                <w:color w:val="FF0000"/>
                <w:szCs w:val="18"/>
                <w:lang w:eastAsia="zh-CN"/>
              </w:rPr>
              <w:t>instead of CG-UCI beta offset</w:t>
            </w:r>
            <w:r>
              <w:rPr>
                <w:rFonts w:ascii="Times New Roman" w:eastAsia="宋体" w:hAnsi="Times New Roman" w:cs="Times New Roman" w:hint="eastAsia"/>
                <w:szCs w:val="18"/>
                <w:lang w:eastAsia="zh-CN"/>
              </w:rPr>
              <w:t xml:space="preserve">, we wonder why the </w:t>
            </w:r>
            <w:r>
              <w:rPr>
                <w:rFonts w:ascii="Times New Roman" w:eastAsia="宋体" w:hAnsi="Times New Roman" w:cs="Times New Roman"/>
                <w:szCs w:val="18"/>
                <w:lang w:eastAsia="zh-CN"/>
              </w:rPr>
              <w:t>CG-UCI beta offset</w:t>
            </w:r>
            <w:r>
              <w:rPr>
                <w:rFonts w:ascii="Times New Roman" w:eastAsia="宋体" w:hAnsi="Times New Roman" w:cs="Times New Roman" w:hint="eastAsia"/>
                <w:szCs w:val="18"/>
                <w:lang w:eastAsia="zh-CN"/>
              </w:rPr>
              <w:t xml:space="preserve"> can not be used for the jointly encoded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CG-UCI+UTO-UCI</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It will be appreciated if any clarifications can be provided. </w:t>
            </w:r>
          </w:p>
        </w:tc>
      </w:tr>
      <w:tr w:rsidR="002A4CBC" w14:paraId="373D1A45" w14:textId="77777777">
        <w:tc>
          <w:tcPr>
            <w:tcW w:w="1867" w:type="dxa"/>
          </w:tcPr>
          <w:p w14:paraId="472E76F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5C96AAA2" w14:textId="77777777" w:rsidR="002A4CBC" w:rsidRDefault="00967D01">
            <w:pPr>
              <w:tabs>
                <w:tab w:val="left" w:pos="2948"/>
              </w:tabs>
              <w:rPr>
                <w:rFonts w:ascii="Times New Roman" w:hAnsi="Times New Roman" w:cs="Times New Roman"/>
                <w:bCs/>
                <w:szCs w:val="18"/>
                <w:lang w:eastAsia="ja-JP"/>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 xml:space="preserve">or </w:t>
            </w:r>
            <w:r>
              <w:rPr>
                <w:rFonts w:ascii="Times New Roman" w:hAnsi="Times New Roman" w:cs="Times New Roman"/>
                <w:szCs w:val="18"/>
                <w:lang w:eastAsia="ja-JP"/>
              </w:rPr>
              <w:t xml:space="preserve">Proposal </w:t>
            </w:r>
            <w:r>
              <w:rPr>
                <w:rFonts w:ascii="Times New Roman" w:hAnsi="Times New Roman" w:cs="Times New Roman"/>
                <w:bCs/>
                <w:szCs w:val="18"/>
                <w:lang w:eastAsia="ja-JP"/>
              </w:rPr>
              <w:t>2-3-1, we are OK.</w:t>
            </w:r>
          </w:p>
          <w:p w14:paraId="1B1CFEF1"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For proposal 2-3-3: we suggest to “</w:t>
            </w:r>
            <w:r>
              <w:rPr>
                <w:rFonts w:ascii="Times New Roman" w:hAnsi="Times New Roman" w:cs="Times New Roman"/>
                <w:color w:val="FF0000"/>
                <w:szCs w:val="20"/>
              </w:rPr>
              <w:t>FFS priority between UTO-UCI and HARQ-ACK</w:t>
            </w:r>
            <w:r>
              <w:rPr>
                <w:rFonts w:ascii="Times New Roman" w:hAnsi="Times New Roman" w:cs="Times New Roman"/>
                <w:bCs/>
                <w:szCs w:val="18"/>
                <w:lang w:eastAsia="ja-JP"/>
              </w:rPr>
              <w:t>”.</w:t>
            </w:r>
          </w:p>
          <w:p w14:paraId="426D2138"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 xml:space="preserve">In NR-U, in the UCI bit sequence, CG-UCI is before HARQ-ACK. If the reserved resource for HARQ ACK and CG-UCI is not enough, HARQ-ACK will be dropped first since NR-U CG-UCI is encoded before HARQ ACK. This is reasonable for NR-U since CG-UCI contains HARQ process ID field. The gNB needs to decode PUSCH according to the HARQ process ID. </w:t>
            </w:r>
          </w:p>
          <w:p w14:paraId="6FA027A0"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However, for XR, the UCI indicating unused CG PUSCH TO(s) probably will not convey HARQ process ID. If this UCI is also encoded before HARQ ACK, HARQ ACK would be dropped first if the reserved resources are not enough, which would impact retransmission. Thus, the encoding and multiplexing order of the new UCI can be lower than HARQ-ACK.</w:t>
            </w:r>
          </w:p>
          <w:p w14:paraId="6E1D0D7F" w14:textId="77777777" w:rsidR="002A4CBC" w:rsidRDefault="002A4CBC">
            <w:pPr>
              <w:tabs>
                <w:tab w:val="left" w:pos="2948"/>
              </w:tabs>
              <w:rPr>
                <w:rFonts w:ascii="Times New Roman" w:hAnsi="Times New Roman" w:cs="Times New Roman"/>
                <w:bCs/>
                <w:szCs w:val="18"/>
                <w:lang w:eastAsia="ja-JP"/>
              </w:rPr>
            </w:pPr>
          </w:p>
          <w:p w14:paraId="6B9BC263" w14:textId="77777777" w:rsidR="002A4CBC" w:rsidRDefault="00967D01">
            <w:pPr>
              <w:rPr>
                <w:rFonts w:cs="Arial"/>
                <w:b/>
                <w:bCs/>
                <w:szCs w:val="18"/>
                <w:lang w:eastAsia="ja-JP"/>
              </w:rPr>
            </w:pPr>
            <w:r>
              <w:rPr>
                <w:rFonts w:cs="Arial"/>
                <w:b/>
                <w:bCs/>
                <w:szCs w:val="18"/>
                <w:highlight w:val="yellow"/>
                <w:lang w:eastAsia="ja-JP"/>
              </w:rPr>
              <w:t>Proposal 2-3-3:</w:t>
            </w:r>
          </w:p>
          <w:p w14:paraId="517D368A" w14:textId="77777777" w:rsidR="002A4CBC" w:rsidRDefault="00967D01">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4BA23F99" w14:textId="77777777" w:rsidR="002A4CBC" w:rsidRDefault="00967D01">
            <w:pPr>
              <w:pStyle w:val="aff6"/>
              <w:numPr>
                <w:ilvl w:val="0"/>
                <w:numId w:val="67"/>
              </w:numPr>
              <w:rPr>
                <w:rFonts w:ascii="Times New Roman" w:hAnsi="Times New Roman" w:cs="Times New Roman"/>
                <w:szCs w:val="20"/>
              </w:rPr>
            </w:pPr>
            <w:r>
              <w:rPr>
                <w:rFonts w:ascii="Times New Roman" w:hAnsi="Times New Roman" w:cs="Times New Roman"/>
                <w:szCs w:val="20"/>
              </w:rPr>
              <w:t>…</w:t>
            </w:r>
          </w:p>
          <w:p w14:paraId="2A6EA6E7" w14:textId="77777777" w:rsidR="002A4CBC" w:rsidRDefault="00967D01">
            <w:pPr>
              <w:pStyle w:val="aff6"/>
              <w:numPr>
                <w:ilvl w:val="0"/>
                <w:numId w:val="67"/>
              </w:numPr>
              <w:rPr>
                <w:rFonts w:ascii="Times New Roman" w:hAnsi="Times New Roman" w:cs="Times New Roman"/>
                <w:szCs w:val="20"/>
              </w:rPr>
            </w:pPr>
            <w:r>
              <w:rPr>
                <w:rFonts w:ascii="Times New Roman" w:hAnsi="Times New Roman" w:cs="Times New Roman"/>
                <w:szCs w:val="20"/>
                <w:lang w:val="en-US"/>
              </w:rPr>
              <w:t>FFS on beta offset</w:t>
            </w:r>
          </w:p>
          <w:p w14:paraId="7205A8FB" w14:textId="77777777" w:rsidR="002A4CBC" w:rsidRDefault="00967D01">
            <w:pPr>
              <w:pStyle w:val="aff6"/>
              <w:numPr>
                <w:ilvl w:val="0"/>
                <w:numId w:val="67"/>
              </w:numPr>
              <w:rPr>
                <w:rFonts w:ascii="Times New Roman" w:hAnsi="Times New Roman" w:cs="Times New Roman"/>
                <w:color w:val="FF0000"/>
                <w:szCs w:val="20"/>
                <w:lang w:val="en-US"/>
              </w:rPr>
            </w:pPr>
            <w:r>
              <w:rPr>
                <w:rFonts w:ascii="Times New Roman" w:hAnsi="Times New Roman" w:cs="Times New Roman"/>
                <w:color w:val="FF0000"/>
                <w:szCs w:val="20"/>
                <w:lang w:val="en-US"/>
              </w:rPr>
              <w:t>FFS priority between UTO-UCI and HARQ-ACK</w:t>
            </w:r>
          </w:p>
          <w:p w14:paraId="5E30A6CF" w14:textId="77777777" w:rsidR="002A4CBC" w:rsidRDefault="00967D01">
            <w:pPr>
              <w:pStyle w:val="aff6"/>
              <w:numPr>
                <w:ilvl w:val="0"/>
                <w:numId w:val="67"/>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0B7C3655" w14:textId="77777777" w:rsidR="002A4CBC" w:rsidRDefault="002A4CBC">
            <w:pPr>
              <w:tabs>
                <w:tab w:val="left" w:pos="2948"/>
              </w:tabs>
              <w:rPr>
                <w:rFonts w:ascii="Times New Roman" w:eastAsia="等线" w:hAnsi="Times New Roman" w:cs="Times New Roman"/>
                <w:bCs/>
                <w:szCs w:val="18"/>
                <w:lang w:eastAsia="zh-CN"/>
              </w:rPr>
            </w:pPr>
          </w:p>
        </w:tc>
      </w:tr>
      <w:tr w:rsidR="002A4CBC" w14:paraId="42FC6B9E" w14:textId="77777777">
        <w:tc>
          <w:tcPr>
            <w:tcW w:w="1867" w:type="dxa"/>
          </w:tcPr>
          <w:p w14:paraId="3E25962B" w14:textId="77777777" w:rsidR="002A4CBC" w:rsidRDefault="00967D01">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762" w:type="dxa"/>
          </w:tcPr>
          <w:p w14:paraId="42FEC5F0" w14:textId="77777777" w:rsidR="002A4CBC" w:rsidRDefault="00967D01">
            <w:pPr>
              <w:tabs>
                <w:tab w:val="left" w:pos="2948"/>
              </w:tabs>
              <w:rPr>
                <w:rFonts w:ascii="Times New Roman" w:eastAsia="等线" w:hAnsi="Times New Roman" w:cs="Times New Roman"/>
                <w:bCs/>
                <w:szCs w:val="18"/>
                <w:lang w:eastAsia="zh-CN"/>
              </w:rPr>
            </w:pPr>
            <w:r>
              <w:rPr>
                <w:rFonts w:ascii="Times New Roman" w:hAnsi="Times New Roman" w:cs="Times New Roman"/>
                <w:szCs w:val="18"/>
                <w:lang w:eastAsia="ja-JP"/>
              </w:rPr>
              <w:t>We support Proposal 2-3-1, 2-3-2, and 2-3-3. For Proposal 2-3-4, Option 1 is preferred.</w:t>
            </w:r>
          </w:p>
        </w:tc>
      </w:tr>
      <w:tr w:rsidR="002A4CBC" w14:paraId="179DB7B2" w14:textId="77777777">
        <w:tc>
          <w:tcPr>
            <w:tcW w:w="1867" w:type="dxa"/>
          </w:tcPr>
          <w:p w14:paraId="68B967A9"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2BCAA160"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Ok with the first three proposals. For 2-3-4 we prefer option1 over option 2 (as HARQ-ACK might require different relative protection than UTO-UCI), but also open to other solutions, if any.</w:t>
            </w:r>
          </w:p>
        </w:tc>
      </w:tr>
      <w:tr w:rsidR="002A4CBC" w14:paraId="1D5C38F3" w14:textId="77777777">
        <w:tc>
          <w:tcPr>
            <w:tcW w:w="1867" w:type="dxa"/>
          </w:tcPr>
          <w:p w14:paraId="189CD6A6"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53E34D82"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1: Support</w:t>
            </w:r>
          </w:p>
          <w:p w14:paraId="52215EB3"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2: Support</w:t>
            </w:r>
          </w:p>
          <w:p w14:paraId="653AD723"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3, 2-3-4, more discussion is needed.</w:t>
            </w:r>
          </w:p>
        </w:tc>
      </w:tr>
      <w:tr w:rsidR="002A4CBC" w14:paraId="5E72B3E3" w14:textId="77777777">
        <w:tc>
          <w:tcPr>
            <w:tcW w:w="1867" w:type="dxa"/>
          </w:tcPr>
          <w:p w14:paraId="760196F1"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3608A57F"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1</w:t>
            </w:r>
          </w:p>
          <w:p w14:paraId="04C1BC0D"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2</w:t>
            </w:r>
          </w:p>
          <w:p w14:paraId="1757FA12"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3</w:t>
            </w:r>
          </w:p>
          <w:p w14:paraId="2521329F"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4 (our preferenc is Option 1)</w:t>
            </w:r>
          </w:p>
          <w:p w14:paraId="059FCC71" w14:textId="77777777" w:rsidR="002A4CBC" w:rsidRDefault="002A4CBC">
            <w:pPr>
              <w:tabs>
                <w:tab w:val="left" w:pos="2948"/>
              </w:tabs>
              <w:rPr>
                <w:rFonts w:ascii="Times New Roman" w:hAnsi="Times New Roman" w:cs="Times New Roman"/>
                <w:szCs w:val="18"/>
                <w:lang w:eastAsia="ja-JP"/>
              </w:rPr>
            </w:pPr>
          </w:p>
        </w:tc>
      </w:tr>
      <w:tr w:rsidR="002A4CBC" w14:paraId="05FBF0F9" w14:textId="77777777">
        <w:tc>
          <w:tcPr>
            <w:tcW w:w="1867" w:type="dxa"/>
            <w:shd w:val="clear" w:color="auto" w:fill="A8D08D" w:themeFill="accent6" w:themeFillTint="99"/>
          </w:tcPr>
          <w:p w14:paraId="716BE514"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53401365" w14:textId="77777777" w:rsidR="002A4CBC" w:rsidRDefault="00967D01">
            <w:pPr>
              <w:tabs>
                <w:tab w:val="left" w:pos="2948"/>
              </w:tabs>
              <w:rPr>
                <w:rFonts w:ascii="Times New Roman" w:hAnsi="Times New Roman" w:cs="Times New Roman"/>
                <w:b/>
                <w:bCs/>
                <w:szCs w:val="18"/>
                <w:lang w:val="de-DE" w:eastAsia="ja-JP"/>
              </w:rPr>
            </w:pPr>
            <w:r>
              <w:rPr>
                <w:rFonts w:ascii="Times New Roman" w:hAnsi="Times New Roman" w:cs="Times New Roman"/>
                <w:b/>
                <w:bCs/>
                <w:szCs w:val="18"/>
                <w:highlight w:val="cyan"/>
                <w:lang w:val="de-DE" w:eastAsia="ja-JP"/>
              </w:rPr>
              <w:t>Summary of views:</w:t>
            </w:r>
          </w:p>
          <w:p w14:paraId="5C34EF84" w14:textId="77777777" w:rsidR="002A4CBC" w:rsidRDefault="00967D01">
            <w:pPr>
              <w:rPr>
                <w:rFonts w:cs="Arial"/>
                <w:b/>
                <w:bCs/>
                <w:szCs w:val="18"/>
                <w:lang w:val="de-DE" w:eastAsia="ja-JP"/>
              </w:rPr>
            </w:pPr>
            <w:r>
              <w:rPr>
                <w:rFonts w:cs="Arial"/>
                <w:b/>
                <w:bCs/>
                <w:szCs w:val="18"/>
                <w:highlight w:val="yellow"/>
                <w:lang w:val="de-DE" w:eastAsia="ja-JP"/>
              </w:rPr>
              <w:t>Proposal 2-3-1:</w:t>
            </w:r>
          </w:p>
          <w:p w14:paraId="75D59562" w14:textId="77777777" w:rsidR="002A4CBC" w:rsidRDefault="00967D01">
            <w:pPr>
              <w:pStyle w:val="aff6"/>
              <w:numPr>
                <w:ilvl w:val="0"/>
                <w:numId w:val="67"/>
              </w:numPr>
              <w:rPr>
                <w:rFonts w:cs="Arial"/>
                <w:b/>
                <w:bCs/>
                <w:szCs w:val="18"/>
                <w:lang w:val="de-DE" w:eastAsia="ja-JP"/>
              </w:rPr>
            </w:pPr>
            <w:r>
              <w:rPr>
                <w:rFonts w:cs="Arial"/>
                <w:b/>
                <w:bCs/>
                <w:szCs w:val="18"/>
                <w:lang w:val="de-DE" w:eastAsia="ja-JP"/>
              </w:rPr>
              <w:t>OK: ZTE/Sanechips, Nokia/NSB (FFS unlic), CATT, New H3C, [QC], Google, Samsung (only lic), FW, IDC, vivo, OPPO, TCL, DCM, LG (FFS unlic), MTK, Pana, Spreadtrum, Sony, CMCC, HW/HiSi, FGI, Lenovo, Intel, Ericsson</w:t>
            </w:r>
          </w:p>
          <w:p w14:paraId="1DD0C92A" w14:textId="77777777" w:rsidR="002A4CBC" w:rsidRDefault="00967D01">
            <w:pPr>
              <w:pStyle w:val="aff6"/>
              <w:numPr>
                <w:ilvl w:val="0"/>
                <w:numId w:val="67"/>
              </w:numPr>
              <w:rPr>
                <w:rFonts w:cs="Arial"/>
                <w:b/>
                <w:bCs/>
                <w:szCs w:val="18"/>
                <w:lang w:val="de-DE" w:eastAsia="ja-JP"/>
              </w:rPr>
            </w:pPr>
            <w:r>
              <w:rPr>
                <w:rFonts w:cs="Arial"/>
                <w:b/>
                <w:bCs/>
                <w:szCs w:val="18"/>
                <w:lang w:val="de-DE" w:eastAsia="ja-JP"/>
              </w:rPr>
              <w:t>Not OK: -</w:t>
            </w:r>
          </w:p>
          <w:p w14:paraId="6DC20DC5" w14:textId="77777777" w:rsidR="002A4CBC" w:rsidRDefault="002A4CBC">
            <w:pPr>
              <w:pStyle w:val="aff6"/>
              <w:rPr>
                <w:rFonts w:cs="Arial"/>
                <w:b/>
                <w:bCs/>
                <w:szCs w:val="18"/>
                <w:lang w:val="de-DE" w:eastAsia="ja-JP"/>
              </w:rPr>
            </w:pPr>
          </w:p>
          <w:p w14:paraId="489743A4" w14:textId="77777777" w:rsidR="002A4CBC" w:rsidRDefault="00967D01">
            <w:pPr>
              <w:rPr>
                <w:rFonts w:cs="Arial"/>
                <w:b/>
                <w:bCs/>
                <w:szCs w:val="18"/>
                <w:lang w:val="de-DE" w:eastAsia="ja-JP"/>
              </w:rPr>
            </w:pPr>
            <w:r>
              <w:rPr>
                <w:rFonts w:cs="Arial"/>
                <w:b/>
                <w:bCs/>
                <w:szCs w:val="18"/>
                <w:highlight w:val="yellow"/>
                <w:lang w:val="de-DE" w:eastAsia="ja-JP"/>
              </w:rPr>
              <w:t>Proposal 2-3-2:</w:t>
            </w:r>
          </w:p>
          <w:p w14:paraId="6E0AB4D4" w14:textId="77777777" w:rsidR="002A4CBC" w:rsidRDefault="00967D01">
            <w:pPr>
              <w:pStyle w:val="aff6"/>
              <w:numPr>
                <w:ilvl w:val="0"/>
                <w:numId w:val="67"/>
              </w:numPr>
              <w:rPr>
                <w:rFonts w:cs="Arial"/>
                <w:b/>
                <w:bCs/>
                <w:szCs w:val="18"/>
                <w:lang w:val="de-DE" w:eastAsia="ja-JP"/>
              </w:rPr>
            </w:pPr>
            <w:r>
              <w:rPr>
                <w:rFonts w:cs="Arial"/>
                <w:b/>
                <w:bCs/>
                <w:szCs w:val="18"/>
                <w:lang w:val="de-DE" w:eastAsia="ja-JP"/>
              </w:rPr>
              <w:t>OK: Nokia/NSB , CATT, New H3C, Google, Samsung (only lic), IDC, Xiaomi, OPPO, DCM, LG, MTK, Pana, Spreadtrum, Sony, CMCC, HW/HiSi (mod), FGI, Lenovo, Intel, Ericsson</w:t>
            </w:r>
          </w:p>
          <w:p w14:paraId="2BC82972" w14:textId="77777777" w:rsidR="002A4CBC" w:rsidRDefault="00967D01">
            <w:pPr>
              <w:pStyle w:val="aff6"/>
              <w:numPr>
                <w:ilvl w:val="0"/>
                <w:numId w:val="67"/>
              </w:numPr>
              <w:rPr>
                <w:rFonts w:cs="Arial"/>
                <w:b/>
                <w:bCs/>
                <w:szCs w:val="18"/>
                <w:lang w:val="en-US" w:eastAsia="ja-JP"/>
              </w:rPr>
            </w:pPr>
            <w:r>
              <w:rPr>
                <w:rFonts w:cs="Arial"/>
                <w:b/>
                <w:bCs/>
                <w:szCs w:val="18"/>
                <w:lang w:val="en-US" w:eastAsia="ja-JP"/>
              </w:rPr>
              <w:t>Not OK: ZTE/Sanechips, FW, vivo,</w:t>
            </w:r>
          </w:p>
          <w:p w14:paraId="38EABAC7" w14:textId="77777777" w:rsidR="002A4CBC" w:rsidRDefault="002A4CBC">
            <w:pPr>
              <w:pStyle w:val="aff6"/>
              <w:rPr>
                <w:rFonts w:cs="Arial"/>
                <w:b/>
                <w:bCs/>
                <w:szCs w:val="18"/>
                <w:lang w:val="en-US" w:eastAsia="ja-JP"/>
              </w:rPr>
            </w:pPr>
          </w:p>
          <w:p w14:paraId="200C3F42" w14:textId="77777777" w:rsidR="002A4CBC" w:rsidRDefault="00967D01">
            <w:pPr>
              <w:rPr>
                <w:rFonts w:cs="Arial"/>
                <w:b/>
                <w:bCs/>
                <w:szCs w:val="18"/>
                <w:lang w:val="de-DE" w:eastAsia="ja-JP"/>
              </w:rPr>
            </w:pPr>
            <w:r>
              <w:rPr>
                <w:rFonts w:cs="Arial"/>
                <w:b/>
                <w:bCs/>
                <w:szCs w:val="18"/>
                <w:highlight w:val="yellow"/>
                <w:lang w:val="de-DE" w:eastAsia="ja-JP"/>
              </w:rPr>
              <w:t>Proposal 2-3-3:</w:t>
            </w:r>
          </w:p>
          <w:p w14:paraId="10E38E16" w14:textId="77777777" w:rsidR="002A4CBC" w:rsidRDefault="00967D01">
            <w:pPr>
              <w:pStyle w:val="aff6"/>
              <w:numPr>
                <w:ilvl w:val="0"/>
                <w:numId w:val="67"/>
              </w:numPr>
              <w:rPr>
                <w:rFonts w:cs="Arial"/>
                <w:b/>
                <w:bCs/>
                <w:szCs w:val="18"/>
                <w:lang w:val="de-DE" w:eastAsia="ja-JP"/>
              </w:rPr>
            </w:pPr>
            <w:r>
              <w:rPr>
                <w:rFonts w:cs="Arial"/>
                <w:b/>
                <w:bCs/>
                <w:szCs w:val="18"/>
                <w:lang w:val="de-DE" w:eastAsia="ja-JP"/>
              </w:rPr>
              <w:t>OK: Nokia/NSB, CATT, New H3C, [Google(only lic)], Samsung (only lic), FW, IDC, Xiaomi, vivo, OPPO, TCL, DCM, MTK, Pana, Spreadtrum, Sony, CMCC, FGI, Lenovo, Intel, Ericsson</w:t>
            </w:r>
          </w:p>
          <w:p w14:paraId="04CEA3EF" w14:textId="77777777" w:rsidR="002A4CBC" w:rsidRDefault="00967D01">
            <w:pPr>
              <w:pStyle w:val="aff6"/>
              <w:numPr>
                <w:ilvl w:val="0"/>
                <w:numId w:val="67"/>
              </w:numPr>
              <w:rPr>
                <w:rFonts w:cs="Arial"/>
                <w:b/>
                <w:bCs/>
                <w:szCs w:val="18"/>
                <w:lang w:val="en-US" w:eastAsia="ja-JP"/>
              </w:rPr>
            </w:pPr>
            <w:r>
              <w:rPr>
                <w:rFonts w:cs="Arial"/>
                <w:b/>
                <w:bCs/>
                <w:szCs w:val="18"/>
                <w:lang w:val="en-US" w:eastAsia="ja-JP"/>
              </w:rPr>
              <w:t>Not OK: ZTE/Sanechips, LG (updated proposal), Intel</w:t>
            </w:r>
          </w:p>
          <w:p w14:paraId="0673B54F" w14:textId="77777777" w:rsidR="002A4CBC" w:rsidRDefault="00967D01">
            <w:pPr>
              <w:rPr>
                <w:rFonts w:cs="Arial"/>
                <w:b/>
                <w:bCs/>
                <w:szCs w:val="18"/>
                <w:lang w:val="de-DE" w:eastAsia="ja-JP"/>
              </w:rPr>
            </w:pPr>
            <w:r>
              <w:rPr>
                <w:rFonts w:cs="Arial"/>
                <w:b/>
                <w:bCs/>
                <w:szCs w:val="18"/>
                <w:highlight w:val="yellow"/>
                <w:lang w:val="de-DE" w:eastAsia="ja-JP"/>
              </w:rPr>
              <w:t>Proposal 2-3-4:</w:t>
            </w:r>
          </w:p>
          <w:p w14:paraId="1FFF54FE" w14:textId="77777777" w:rsidR="002A4CBC" w:rsidRDefault="00967D01">
            <w:pPr>
              <w:pStyle w:val="aff6"/>
              <w:numPr>
                <w:ilvl w:val="0"/>
                <w:numId w:val="67"/>
              </w:numPr>
              <w:rPr>
                <w:rFonts w:cs="Arial"/>
                <w:b/>
                <w:bCs/>
                <w:szCs w:val="18"/>
                <w:lang w:val="de-DE" w:eastAsia="ja-JP"/>
              </w:rPr>
            </w:pPr>
            <w:r>
              <w:rPr>
                <w:rFonts w:cs="Arial"/>
                <w:b/>
                <w:bCs/>
                <w:szCs w:val="18"/>
                <w:lang w:val="de-DE" w:eastAsia="ja-JP"/>
              </w:rPr>
              <w:t>OK: Nokia/NSB, CATT, [Google(only lic)], Samsung (only lic), FW, vivo, TCL, DCM, LG (FFS unlic), MTK, Pana, Spreadtrum, Sony, CMCC (mod), FGI, Ericsosn</w:t>
            </w:r>
          </w:p>
          <w:p w14:paraId="216C5E14" w14:textId="77777777" w:rsidR="002A4CBC" w:rsidRDefault="00967D01">
            <w:pPr>
              <w:pStyle w:val="aff6"/>
              <w:numPr>
                <w:ilvl w:val="1"/>
                <w:numId w:val="67"/>
              </w:numPr>
              <w:rPr>
                <w:rFonts w:cs="Arial"/>
                <w:b/>
                <w:bCs/>
                <w:szCs w:val="18"/>
                <w:lang w:val="de-DE" w:eastAsia="ja-JP"/>
              </w:rPr>
            </w:pPr>
            <w:r>
              <w:rPr>
                <w:rFonts w:cs="Arial"/>
                <w:b/>
                <w:bCs/>
                <w:szCs w:val="18"/>
                <w:lang w:val="de-DE" w:eastAsia="ja-JP"/>
              </w:rPr>
              <w:t>Option 1: Nokia/NSB, FW, vivo, TCL, DCM, MTK, Spreadtrum, FGI, Lenovo, Ericsson</w:t>
            </w:r>
          </w:p>
          <w:p w14:paraId="5561FBE2" w14:textId="77777777" w:rsidR="002A4CBC" w:rsidRDefault="00967D01">
            <w:pPr>
              <w:pStyle w:val="aff6"/>
              <w:numPr>
                <w:ilvl w:val="1"/>
                <w:numId w:val="67"/>
              </w:numPr>
              <w:rPr>
                <w:rFonts w:cs="Arial"/>
                <w:b/>
                <w:bCs/>
                <w:szCs w:val="18"/>
                <w:lang w:val="de-DE" w:eastAsia="ja-JP"/>
              </w:rPr>
            </w:pPr>
            <w:r>
              <w:rPr>
                <w:rFonts w:cs="Arial"/>
                <w:b/>
                <w:bCs/>
                <w:szCs w:val="18"/>
                <w:lang w:val="de-DE" w:eastAsia="ja-JP"/>
              </w:rPr>
              <w:t>Option 2: CATT</w:t>
            </w:r>
          </w:p>
          <w:p w14:paraId="2B08E60B" w14:textId="77777777" w:rsidR="002A4CBC" w:rsidRDefault="00967D01">
            <w:pPr>
              <w:pStyle w:val="aff6"/>
              <w:numPr>
                <w:ilvl w:val="0"/>
                <w:numId w:val="67"/>
              </w:numPr>
              <w:rPr>
                <w:rFonts w:cs="Arial"/>
                <w:b/>
                <w:bCs/>
                <w:szCs w:val="18"/>
                <w:lang w:val="de-DE" w:eastAsia="ja-JP"/>
              </w:rPr>
            </w:pPr>
            <w:r>
              <w:rPr>
                <w:rFonts w:cs="Arial"/>
                <w:b/>
                <w:bCs/>
                <w:szCs w:val="18"/>
                <w:lang w:val="de-DE" w:eastAsia="ja-JP"/>
              </w:rPr>
              <w:t>Not OK: OPPO (Option 3), Intel</w:t>
            </w:r>
          </w:p>
          <w:p w14:paraId="0F6DFEC7" w14:textId="77777777" w:rsidR="002A4CBC" w:rsidRDefault="002A4CBC">
            <w:pPr>
              <w:rPr>
                <w:rFonts w:cs="Arial"/>
                <w:b/>
                <w:bCs/>
                <w:szCs w:val="18"/>
                <w:lang w:val="de-DE" w:eastAsia="ja-JP"/>
              </w:rPr>
            </w:pPr>
          </w:p>
          <w:p w14:paraId="09D3D66A" w14:textId="77777777" w:rsidR="002A4CBC" w:rsidRDefault="00967D01">
            <w:pPr>
              <w:rPr>
                <w:rFonts w:cs="Arial"/>
                <w:b/>
                <w:bCs/>
                <w:szCs w:val="18"/>
                <w:lang w:eastAsia="ja-JP"/>
              </w:rPr>
            </w:pPr>
            <w:r>
              <w:rPr>
                <w:rFonts w:cs="Arial"/>
                <w:b/>
                <w:bCs/>
                <w:szCs w:val="18"/>
                <w:lang w:eastAsia="ja-JP"/>
              </w:rPr>
              <w:t xml:space="preserve">@All: </w:t>
            </w:r>
            <w:r>
              <w:rPr>
                <w:rFonts w:cs="Arial"/>
                <w:szCs w:val="18"/>
                <w:lang w:eastAsia="ja-JP"/>
              </w:rPr>
              <w:t xml:space="preserve">Regarding comments on applicability to unlicensed, we can separate the discussion for licensed and unlicensed. </w:t>
            </w:r>
          </w:p>
          <w:p w14:paraId="1ED543E0" w14:textId="77777777" w:rsidR="002A4CBC" w:rsidRDefault="00967D01">
            <w:pPr>
              <w:rPr>
                <w:rFonts w:cs="Arial"/>
                <w:b/>
                <w:bCs/>
                <w:szCs w:val="18"/>
                <w:lang w:eastAsia="ja-JP"/>
              </w:rPr>
            </w:pPr>
            <w:r>
              <w:rPr>
                <w:rFonts w:cs="Arial"/>
                <w:b/>
                <w:bCs/>
                <w:szCs w:val="18"/>
                <w:lang w:eastAsia="ja-JP"/>
              </w:rPr>
              <w:t xml:space="preserve">@ZTE: </w:t>
            </w:r>
            <w:r>
              <w:rPr>
                <w:rFonts w:cs="Arial"/>
                <w:szCs w:val="18"/>
                <w:lang w:eastAsia="ja-JP"/>
              </w:rPr>
              <w:t>The WID does not preclude unlicensed.</w:t>
            </w:r>
            <w:r>
              <w:rPr>
                <w:rFonts w:cs="Arial"/>
                <w:b/>
                <w:bCs/>
                <w:szCs w:val="18"/>
                <w:lang w:eastAsia="ja-JP"/>
              </w:rPr>
              <w:t xml:space="preserve"> </w:t>
            </w:r>
          </w:p>
          <w:p w14:paraId="7699B805" w14:textId="77777777" w:rsidR="002A4CBC" w:rsidRDefault="00967D01">
            <w:pPr>
              <w:rPr>
                <w:rFonts w:cs="Arial"/>
                <w:b/>
                <w:bCs/>
                <w:szCs w:val="18"/>
                <w:lang w:eastAsia="ja-JP"/>
              </w:rPr>
            </w:pPr>
            <w:r>
              <w:rPr>
                <w:rFonts w:cs="Arial"/>
                <w:b/>
                <w:bCs/>
                <w:szCs w:val="18"/>
                <w:lang w:eastAsia="ja-JP"/>
              </w:rPr>
              <w:t xml:space="preserve">@FW: </w:t>
            </w:r>
            <w:r>
              <w:rPr>
                <w:rFonts w:cs="Arial"/>
                <w:szCs w:val="18"/>
                <w:lang w:eastAsia="ja-JP"/>
              </w:rPr>
              <w:t>Regaridng comment on P2-3-2, it is not clear how CG-PUSCH and its UTO-UCI can have different prirotiy. Moderator understand that the discussion for different priorities is applied for the case that different UCIs/PUSCHs are originally carried by different channels. Is your intention is similar to HW/HiSi (please see below)?</w:t>
            </w:r>
          </w:p>
          <w:p w14:paraId="02359B3F" w14:textId="77777777" w:rsidR="002A4CBC" w:rsidRDefault="00967D01">
            <w:pPr>
              <w:rPr>
                <w:rFonts w:cs="Arial"/>
                <w:szCs w:val="18"/>
                <w:lang w:eastAsia="ja-JP"/>
              </w:rPr>
            </w:pPr>
            <w:r>
              <w:rPr>
                <w:rFonts w:cs="Arial"/>
                <w:b/>
                <w:bCs/>
                <w:szCs w:val="18"/>
                <w:lang w:eastAsia="ja-JP"/>
              </w:rPr>
              <w:t xml:space="preserve">@MTK: </w:t>
            </w:r>
            <w:r>
              <w:rPr>
                <w:rFonts w:cs="Arial"/>
                <w:szCs w:val="18"/>
                <w:lang w:eastAsia="ja-JP"/>
              </w:rPr>
              <w:t>Do you intend to drop UTO-UCI when HARQ-ACK is multiplxed on PUSCH?</w:t>
            </w:r>
          </w:p>
          <w:p w14:paraId="5D916413" w14:textId="77777777" w:rsidR="002A4CBC" w:rsidRDefault="00967D01">
            <w:pPr>
              <w:rPr>
                <w:rFonts w:cs="Arial"/>
                <w:b/>
                <w:bCs/>
                <w:szCs w:val="18"/>
                <w:lang w:eastAsia="ja-JP"/>
              </w:rPr>
            </w:pPr>
            <w:r>
              <w:rPr>
                <w:rFonts w:cs="Arial"/>
                <w:b/>
                <w:bCs/>
                <w:szCs w:val="18"/>
                <w:lang w:eastAsia="ja-JP"/>
              </w:rPr>
              <w:t xml:space="preserve">@Spreadtrum: </w:t>
            </w:r>
            <w:r>
              <w:rPr>
                <w:rFonts w:cs="Arial"/>
                <w:szCs w:val="18"/>
                <w:lang w:eastAsia="ja-JP"/>
              </w:rPr>
              <w:t>FFS in P2-3-3 was added for completness and then, it is addressed by P2-3-4</w:t>
            </w:r>
            <w:r>
              <w:rPr>
                <w:rFonts w:cs="Arial"/>
                <w:b/>
                <w:bCs/>
                <w:szCs w:val="18"/>
                <w:lang w:eastAsia="ja-JP"/>
              </w:rPr>
              <w:t xml:space="preserve">. </w:t>
            </w:r>
            <w:r>
              <w:rPr>
                <w:rFonts w:cs="Arial"/>
                <w:szCs w:val="18"/>
                <w:lang w:eastAsia="ja-JP"/>
              </w:rPr>
              <w:t>OK to remove.</w:t>
            </w:r>
          </w:p>
          <w:p w14:paraId="2DB922D8" w14:textId="77777777" w:rsidR="002A4CBC" w:rsidRDefault="00967D01">
            <w:pPr>
              <w:rPr>
                <w:rFonts w:cs="Arial"/>
                <w:b/>
                <w:bCs/>
                <w:szCs w:val="18"/>
                <w:lang w:eastAsia="ja-JP"/>
              </w:rPr>
            </w:pPr>
            <w:r>
              <w:rPr>
                <w:rFonts w:cs="Arial"/>
                <w:b/>
                <w:bCs/>
                <w:szCs w:val="18"/>
                <w:lang w:eastAsia="ja-JP"/>
              </w:rPr>
              <w:t xml:space="preserve">@LG: </w:t>
            </w:r>
            <w:r>
              <w:rPr>
                <w:rFonts w:cs="Arial"/>
                <w:szCs w:val="18"/>
                <w:lang w:eastAsia="ja-JP"/>
              </w:rPr>
              <w:t>Good suggestion. But maybe easier at this stage separate licesned and unlicensed since cg-UCI-Multiplexing is only applicable to unlicensed, and at this stage, it is not clear to us ethe same or different RRc parameter for UTO-UCI. Also, for unlicesed, CG-UCI is always present,hence we can use that condition for differnetiation.</w:t>
            </w:r>
          </w:p>
          <w:p w14:paraId="327A7F34" w14:textId="77777777" w:rsidR="002A4CBC" w:rsidRDefault="00967D01">
            <w:pPr>
              <w:rPr>
                <w:rFonts w:cs="Arial"/>
                <w:b/>
                <w:bCs/>
                <w:szCs w:val="18"/>
                <w:lang w:eastAsia="ja-JP"/>
              </w:rPr>
            </w:pPr>
            <w:r>
              <w:rPr>
                <w:rFonts w:cs="Arial"/>
                <w:b/>
                <w:bCs/>
                <w:szCs w:val="18"/>
                <w:lang w:eastAsia="ja-JP"/>
              </w:rPr>
              <w:t xml:space="preserve">@Sony: </w:t>
            </w:r>
            <w:r>
              <w:rPr>
                <w:rFonts w:cs="Arial"/>
                <w:szCs w:val="18"/>
                <w:lang w:eastAsia="ja-JP"/>
              </w:rPr>
              <w:t>Which one is decoded first, or they are jointly decode dis up to implementation. We have to specifiy how they are encoded.</w:t>
            </w:r>
            <w:r>
              <w:rPr>
                <w:rFonts w:cs="Arial"/>
                <w:b/>
                <w:bCs/>
                <w:szCs w:val="18"/>
                <w:lang w:eastAsia="ja-JP"/>
              </w:rPr>
              <w:t xml:space="preserve"> </w:t>
            </w:r>
          </w:p>
          <w:p w14:paraId="206EB35A" w14:textId="77777777" w:rsidR="002A4CBC" w:rsidRDefault="00967D01">
            <w:pPr>
              <w:rPr>
                <w:rFonts w:cs="Arial"/>
                <w:b/>
                <w:bCs/>
                <w:szCs w:val="18"/>
                <w:lang w:eastAsia="ja-JP"/>
              </w:rPr>
            </w:pPr>
            <w:r>
              <w:rPr>
                <w:rFonts w:cs="Arial"/>
                <w:b/>
                <w:bCs/>
                <w:szCs w:val="18"/>
                <w:lang w:eastAsia="ja-JP"/>
              </w:rPr>
              <w:t xml:space="preserve">@HW/HiSi: </w:t>
            </w:r>
            <w:r>
              <w:rPr>
                <w:rFonts w:cs="Arial"/>
                <w:szCs w:val="18"/>
                <w:lang w:eastAsia="ja-JP"/>
              </w:rPr>
              <w:t>I understand your intention and that is different from two-level priroity.</w:t>
            </w:r>
            <w:r>
              <w:rPr>
                <w:rFonts w:cs="Arial"/>
                <w:b/>
                <w:bCs/>
                <w:szCs w:val="18"/>
                <w:lang w:eastAsia="ja-JP"/>
              </w:rPr>
              <w:t xml:space="preserve"> </w:t>
            </w:r>
          </w:p>
          <w:p w14:paraId="51E345C8" w14:textId="77777777" w:rsidR="002A4CBC" w:rsidRDefault="002A4CBC">
            <w:pPr>
              <w:rPr>
                <w:rFonts w:cs="Arial"/>
                <w:b/>
                <w:bCs/>
                <w:szCs w:val="18"/>
                <w:lang w:eastAsia="ja-JP"/>
              </w:rPr>
            </w:pPr>
          </w:p>
          <w:p w14:paraId="16F8EB71" w14:textId="77777777" w:rsidR="002A4CBC" w:rsidRDefault="00967D01">
            <w:pPr>
              <w:rPr>
                <w:rFonts w:cs="Arial"/>
                <w:b/>
                <w:bCs/>
                <w:szCs w:val="18"/>
                <w:lang w:eastAsia="ja-JP"/>
              </w:rPr>
            </w:pPr>
            <w:r>
              <w:rPr>
                <w:rFonts w:cs="Arial"/>
                <w:b/>
                <w:bCs/>
                <w:szCs w:val="18"/>
                <w:lang w:eastAsia="ja-JP"/>
              </w:rPr>
              <w:t>@CATT, Intel, OPPO:</w:t>
            </w:r>
            <w:r>
              <w:rPr>
                <w:rFonts w:cs="Arial"/>
                <w:szCs w:val="18"/>
                <w:lang w:eastAsia="ja-JP"/>
              </w:rPr>
              <w:t xml:space="preserve"> Based on the feedback, could you consider to compromise to Option 1 in P2-3-4?</w:t>
            </w:r>
          </w:p>
          <w:p w14:paraId="666D0319" w14:textId="77777777" w:rsidR="002A4CBC" w:rsidRDefault="00967D01">
            <w:pPr>
              <w:rPr>
                <w:rFonts w:cs="Arial"/>
                <w:b/>
                <w:bCs/>
                <w:szCs w:val="18"/>
                <w:lang w:eastAsia="ja-JP"/>
              </w:rPr>
            </w:pPr>
            <w:r>
              <w:rPr>
                <w:rFonts w:cs="Arial"/>
                <w:b/>
                <w:bCs/>
                <w:szCs w:val="18"/>
                <w:highlight w:val="cyan"/>
                <w:lang w:eastAsia="ja-JP"/>
              </w:rPr>
              <w:t>@All: Based on the comments, the proposals are updated as the following:</w:t>
            </w:r>
          </w:p>
          <w:p w14:paraId="7F1CC6FF" w14:textId="77777777" w:rsidR="002A4CBC" w:rsidRDefault="00967D01">
            <w:pPr>
              <w:rPr>
                <w:rFonts w:cs="Arial"/>
                <w:b/>
                <w:bCs/>
                <w:szCs w:val="18"/>
                <w:lang w:val="de-DE" w:eastAsia="ja-JP"/>
              </w:rPr>
            </w:pPr>
            <w:r>
              <w:rPr>
                <w:rFonts w:cs="Arial"/>
                <w:b/>
                <w:bCs/>
                <w:szCs w:val="18"/>
                <w:highlight w:val="yellow"/>
                <w:lang w:val="de-DE" w:eastAsia="ja-JP"/>
              </w:rPr>
              <w:t>Proposal 2-3-1 (updated):</w:t>
            </w:r>
          </w:p>
          <w:p w14:paraId="0E0B1A94" w14:textId="77777777" w:rsidR="002A4CBC" w:rsidRDefault="00967D01">
            <w:pPr>
              <w:pStyle w:val="aff6"/>
              <w:numPr>
                <w:ilvl w:val="0"/>
                <w:numId w:val="67"/>
              </w:numPr>
              <w:spacing w:line="254" w:lineRule="auto"/>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i.e. Alt. 1 of previous agreement).</w:t>
            </w:r>
          </w:p>
          <w:p w14:paraId="5B074FA5" w14:textId="77777777" w:rsidR="002A4CBC" w:rsidRDefault="00967D01">
            <w:pPr>
              <w:pStyle w:val="aff6"/>
              <w:numPr>
                <w:ilvl w:val="1"/>
                <w:numId w:val="67"/>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If CG-UCI is configured, the “new UCI”  is appended to CG-UCI.</w:t>
            </w:r>
          </w:p>
          <w:p w14:paraId="42874967" w14:textId="77777777" w:rsidR="002A4CBC" w:rsidRDefault="002A4CBC">
            <w:pPr>
              <w:rPr>
                <w:rFonts w:cs="Arial"/>
                <w:b/>
                <w:bCs/>
                <w:szCs w:val="18"/>
                <w:lang w:eastAsia="ja-JP"/>
              </w:rPr>
            </w:pPr>
          </w:p>
          <w:p w14:paraId="5B17D3CD" w14:textId="77777777" w:rsidR="002A4CBC" w:rsidRDefault="00967D01">
            <w:pPr>
              <w:rPr>
                <w:rFonts w:cs="Arial"/>
                <w:b/>
                <w:bCs/>
                <w:szCs w:val="20"/>
                <w:lang w:val="de-DE" w:eastAsia="ja-JP"/>
              </w:rPr>
            </w:pPr>
            <w:r>
              <w:rPr>
                <w:rFonts w:cs="Arial"/>
                <w:b/>
                <w:bCs/>
                <w:szCs w:val="18"/>
                <w:highlight w:val="yellow"/>
                <w:lang w:val="de-DE" w:eastAsia="ja-JP"/>
              </w:rPr>
              <w:t>Proposal 2-3-2 (updated):</w:t>
            </w:r>
          </w:p>
          <w:p w14:paraId="3C254214" w14:textId="77777777" w:rsidR="002A4CBC" w:rsidRDefault="00967D01">
            <w:pPr>
              <w:pStyle w:val="aff6"/>
              <w:numPr>
                <w:ilvl w:val="0"/>
                <w:numId w:val="67"/>
              </w:numPr>
              <w:spacing w:line="254" w:lineRule="auto"/>
              <w:rPr>
                <w:rFonts w:ascii="Times New Roman" w:hAnsi="Times New Roman" w:cs="Times New Roman"/>
                <w:sz w:val="20"/>
                <w:szCs w:val="20"/>
                <w:lang w:val="en-US" w:eastAsia="ja-JP"/>
              </w:rPr>
            </w:pPr>
            <w:r>
              <w:rPr>
                <w:rFonts w:ascii="Times New Roman" w:hAnsi="Times New Roman" w:cs="Times New Roman"/>
                <w:color w:val="FF0000"/>
                <w:sz w:val="20"/>
                <w:szCs w:val="20"/>
                <w:lang w:val="en-US"/>
              </w:rPr>
              <w:t>With respect to PHY two-level priority</w:t>
            </w:r>
            <w:r>
              <w:rPr>
                <w:rFonts w:ascii="Times New Roman" w:hAnsi="Times New Roman" w:cs="Times New Roman"/>
                <w:sz w:val="20"/>
                <w:szCs w:val="20"/>
                <w:lang w:val="en-US"/>
              </w:rPr>
              <w:t>, for a configured grant PUSCH configuration, the “UTO-UCI” has the same priority level as the configured grant PUSCH.</w:t>
            </w:r>
          </w:p>
          <w:p w14:paraId="7C64D49A" w14:textId="77777777" w:rsidR="002A4CBC" w:rsidRDefault="00967D01">
            <w:pPr>
              <w:pStyle w:val="aff6"/>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3D01E5" w14:textId="77777777" w:rsidR="002A4CBC" w:rsidRDefault="002A4CBC">
            <w:pPr>
              <w:rPr>
                <w:rFonts w:cs="Arial"/>
                <w:b/>
                <w:bCs/>
                <w:szCs w:val="18"/>
                <w:lang w:eastAsia="ja-JP"/>
              </w:rPr>
            </w:pPr>
          </w:p>
          <w:p w14:paraId="167E820A" w14:textId="77777777" w:rsidR="002A4CBC" w:rsidRDefault="00967D01">
            <w:pPr>
              <w:rPr>
                <w:rFonts w:cs="Arial"/>
                <w:b/>
                <w:bCs/>
                <w:szCs w:val="20"/>
                <w:lang w:eastAsia="ja-JP"/>
              </w:rPr>
            </w:pPr>
            <w:r>
              <w:rPr>
                <w:rFonts w:cs="Arial"/>
                <w:b/>
                <w:bCs/>
                <w:szCs w:val="18"/>
                <w:highlight w:val="yellow"/>
                <w:lang w:eastAsia="ja-JP"/>
              </w:rPr>
              <w:t>Proposal 2-3-3 (updated):</w:t>
            </w:r>
          </w:p>
          <w:p w14:paraId="0E4F76ED"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The existing CG-UCI encoding and multiplexing procedures are reused for encoding the “UTO-UCI” in a configured grant PUSCH in absence or presence of other UCIs being multiplexed in the PUSCH, by apply the following adjustments:</w:t>
            </w:r>
          </w:p>
          <w:p w14:paraId="19922BE8" w14:textId="77777777" w:rsidR="002A4CBC" w:rsidRDefault="00967D01">
            <w:pPr>
              <w:pStyle w:val="aff6"/>
              <w:numPr>
                <w:ilvl w:val="0"/>
                <w:numId w:val="67"/>
              </w:numPr>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 xml:space="preserve">For operation on licensed band: </w:t>
            </w:r>
          </w:p>
          <w:p w14:paraId="17AB138A" w14:textId="77777777" w:rsidR="002A4CBC" w:rsidRDefault="00967D01">
            <w:pPr>
              <w:pStyle w:val="aff6"/>
              <w:numPr>
                <w:ilvl w:val="1"/>
                <w:numId w:val="67"/>
              </w:numPr>
              <w:rPr>
                <w:rFonts w:ascii="Times New Roman" w:hAnsi="Times New Roman" w:cs="Times New Roman"/>
                <w:sz w:val="20"/>
                <w:szCs w:val="20"/>
                <w:lang w:val="en-US"/>
              </w:rPr>
            </w:pPr>
            <w:r>
              <w:rPr>
                <w:rFonts w:ascii="Times New Roman" w:hAnsi="Times New Roman" w:cs="Times New Roman"/>
                <w:sz w:val="20"/>
                <w:szCs w:val="20"/>
                <w:lang w:val="en-US"/>
              </w:rPr>
              <w:t>The “UTO-UCI” is used instead of CG-UCI in the corresponding procedures for encoding of CG-UCI and/or HARQ-ACK and/or CSI, whichever is present.</w:t>
            </w:r>
          </w:p>
          <w:p w14:paraId="191947B6" w14:textId="77777777" w:rsidR="002A4CBC" w:rsidRDefault="00967D01">
            <w:pPr>
              <w:pStyle w:val="aff6"/>
              <w:numPr>
                <w:ilvl w:val="0"/>
                <w:numId w:val="67"/>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14:paraId="79E0DBE4" w14:textId="77777777" w:rsidR="002A4CBC" w:rsidRDefault="00967D01">
            <w:pPr>
              <w:pStyle w:val="aff6"/>
              <w:numPr>
                <w:ilvl w:val="1"/>
                <w:numId w:val="67"/>
              </w:numPr>
              <w:rPr>
                <w:rFonts w:ascii="Times New Roman" w:hAnsi="Times New Roman" w:cs="Times New Roman"/>
                <w:sz w:val="20"/>
                <w:szCs w:val="20"/>
                <w:lang w:val="en-US"/>
              </w:rPr>
            </w:pPr>
            <w:r>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14:paraId="4260C4AC" w14:textId="77777777" w:rsidR="002A4CBC" w:rsidRDefault="00967D01">
            <w:pPr>
              <w:pStyle w:val="aff6"/>
              <w:numPr>
                <w:ilvl w:val="0"/>
                <w:numId w:val="67"/>
              </w:numPr>
              <w:rPr>
                <w:rFonts w:ascii="Times New Roman" w:hAnsi="Times New Roman" w:cs="Times New Roman"/>
                <w:sz w:val="20"/>
                <w:szCs w:val="20"/>
                <w:lang w:val="en-US"/>
              </w:rPr>
            </w:pPr>
            <w:r>
              <w:rPr>
                <w:rFonts w:ascii="Times New Roman" w:hAnsi="Times New Roman" w:cs="Times New Roman"/>
                <w:color w:val="FF0000"/>
                <w:sz w:val="20"/>
                <w:szCs w:val="20"/>
                <w:lang w:val="en-US"/>
              </w:rPr>
              <w:t>FFS on dropping rule between UTO-UCI and HARQ-ACK</w:t>
            </w:r>
          </w:p>
          <w:p w14:paraId="1565C44B" w14:textId="77777777" w:rsidR="002A4CBC" w:rsidRDefault="00967D01">
            <w:pPr>
              <w:pStyle w:val="aff6"/>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7C28217F" w14:textId="77777777" w:rsidR="002A4CBC" w:rsidRDefault="002A4CBC">
            <w:pPr>
              <w:pStyle w:val="aff6"/>
              <w:spacing w:line="254" w:lineRule="auto"/>
              <w:rPr>
                <w:rFonts w:ascii="Times New Roman" w:hAnsi="Times New Roman" w:cs="Times New Roman"/>
                <w:sz w:val="20"/>
                <w:szCs w:val="20"/>
                <w:lang w:val="en-US"/>
              </w:rPr>
            </w:pPr>
          </w:p>
          <w:p w14:paraId="2A9A0471" w14:textId="77777777" w:rsidR="002A4CBC" w:rsidRDefault="00967D01">
            <w:pPr>
              <w:rPr>
                <w:rFonts w:cs="Arial"/>
                <w:b/>
                <w:bCs/>
                <w:szCs w:val="18"/>
                <w:lang w:eastAsia="ja-JP"/>
              </w:rPr>
            </w:pPr>
            <w:r>
              <w:rPr>
                <w:rFonts w:cs="Arial"/>
                <w:b/>
                <w:bCs/>
                <w:szCs w:val="18"/>
                <w:highlight w:val="yellow"/>
                <w:lang w:eastAsia="ja-JP"/>
              </w:rPr>
              <w:t>Proposal 2-3-4 (updated) – OK to compromise to Option 1?:</w:t>
            </w:r>
          </w:p>
          <w:p w14:paraId="71A92DE7"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For multiplexing of the “UTO-UCI” on CG-PUSCH, select one of the options below for determining the beta-offset:</w:t>
            </w:r>
          </w:p>
          <w:p w14:paraId="0252E25F" w14:textId="77777777" w:rsidR="002A4CBC" w:rsidRDefault="00967D01">
            <w:pPr>
              <w:pStyle w:val="aff6"/>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0C2F5E8" w14:textId="77777777" w:rsidR="002A4CBC" w:rsidRDefault="00967D01">
            <w:pPr>
              <w:pStyle w:val="aff6"/>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 offset can be configured for the “UTO-UCI” and reused instead of beta-offset for CG-UCI, when applicable.</w:t>
            </w:r>
          </w:p>
          <w:p w14:paraId="1260A33F" w14:textId="77777777" w:rsidR="002A4CBC" w:rsidRDefault="00967D01">
            <w:pPr>
              <w:pStyle w:val="aff6"/>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206369D3" w14:textId="77777777" w:rsidR="002A4CBC" w:rsidRDefault="00967D01">
            <w:pPr>
              <w:pStyle w:val="aff6"/>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14:paraId="20DF9780" w14:textId="77777777" w:rsidR="002A4CBC" w:rsidRDefault="00967D01">
            <w:pPr>
              <w:pStyle w:val="aff6"/>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14:paraId="3CC3C6CB" w14:textId="77777777" w:rsidR="002A4CBC" w:rsidRDefault="00967D01">
            <w:pPr>
              <w:pStyle w:val="aff6"/>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3DAE238D" w14:textId="77777777" w:rsidR="002A4CBC" w:rsidRDefault="00967D01">
            <w:pPr>
              <w:pStyle w:val="aff6"/>
              <w:numPr>
                <w:ilvl w:val="0"/>
                <w:numId w:val="67"/>
              </w:numPr>
              <w:spacing w:line="254" w:lineRule="auto"/>
              <w:rPr>
                <w:rFonts w:ascii="Times New Roman" w:eastAsia="等线"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等线" w:hAnsi="Times New Roman" w:cs="Times New Roman"/>
                <w:color w:val="FF0000"/>
                <w:sz w:val="20"/>
                <w:szCs w:val="20"/>
                <w:lang w:eastAsia="zh-CN"/>
              </w:rPr>
              <w:t xml:space="preserve"> 3</w:t>
            </w:r>
            <w:r>
              <w:rPr>
                <w:rFonts w:ascii="Times New Roman" w:eastAsia="等线" w:hAnsi="Times New Roman" w:cs="Times New Roman"/>
                <w:color w:val="FF0000"/>
                <w:sz w:val="20"/>
                <w:szCs w:val="20"/>
                <w:lang w:val="en-US" w:eastAsia="zh-CN"/>
              </w:rPr>
              <w:t xml:space="preserve"> (OPPO)</w:t>
            </w:r>
            <w:r>
              <w:rPr>
                <w:rFonts w:ascii="Times New Roman" w:eastAsia="等线" w:hAnsi="Times New Roman" w:cs="Times New Roman"/>
                <w:color w:val="FF0000"/>
                <w:sz w:val="20"/>
                <w:szCs w:val="20"/>
                <w:lang w:eastAsia="zh-CN"/>
              </w:rPr>
              <w:t>:</w:t>
            </w:r>
          </w:p>
          <w:p w14:paraId="5C96AED7" w14:textId="77777777" w:rsidR="002A4CBC" w:rsidRDefault="00967D01">
            <w:pPr>
              <w:pStyle w:val="aff6"/>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1BBE470C" w14:textId="77777777" w:rsidR="002A4CBC" w:rsidRDefault="00967D01">
            <w:pPr>
              <w:pStyle w:val="aff6"/>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6DB86223" w14:textId="77777777" w:rsidR="002A4CBC" w:rsidRDefault="00967D01">
            <w:pPr>
              <w:pStyle w:val="aff6"/>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5599BD31" w14:textId="77777777" w:rsidR="002A4CBC" w:rsidRDefault="00967D01">
            <w:pPr>
              <w:rPr>
                <w:rFonts w:cs="Arial"/>
                <w:b/>
                <w:bCs/>
                <w:szCs w:val="18"/>
                <w:lang w:eastAsia="ja-JP"/>
              </w:rPr>
            </w:pPr>
            <w:r>
              <w:rPr>
                <w:rFonts w:cs="Arial"/>
                <w:b/>
                <w:bCs/>
                <w:szCs w:val="18"/>
                <w:lang w:eastAsia="ja-JP"/>
              </w:rPr>
              <w:t xml:space="preserve">Base don the </w:t>
            </w:r>
          </w:p>
        </w:tc>
      </w:tr>
    </w:tbl>
    <w:p w14:paraId="2D5830B6" w14:textId="77777777" w:rsidR="002A4CBC" w:rsidRDefault="002A4CBC"/>
    <w:p w14:paraId="2B518F0F" w14:textId="77777777" w:rsidR="002A4CBC" w:rsidRDefault="002A4CBC">
      <w:pPr>
        <w:rPr>
          <w:lang w:eastAsia="ja-JP"/>
        </w:rPr>
      </w:pPr>
    </w:p>
    <w:p w14:paraId="72E9FD3A" w14:textId="77777777" w:rsidR="002A4CBC" w:rsidRDefault="00967D01">
      <w:pPr>
        <w:pStyle w:val="31"/>
      </w:pPr>
      <w:r>
        <w:t>3.2.2</w:t>
      </w:r>
      <w:r>
        <w:tab/>
        <w:t>Intermediate Discussions</w:t>
      </w:r>
    </w:p>
    <w:p w14:paraId="15A47E8D" w14:textId="77777777" w:rsidR="002A4CBC" w:rsidRDefault="00967D01">
      <w:pPr>
        <w:rPr>
          <w:b/>
          <w:bCs/>
          <w:lang w:eastAsia="ja-JP"/>
        </w:rPr>
      </w:pPr>
      <w:r>
        <w:rPr>
          <w:b/>
          <w:bCs/>
          <w:highlight w:val="cyan"/>
          <w:lang w:eastAsia="ja-JP"/>
        </w:rPr>
        <w:t>Moderator’s recommendation:</w:t>
      </w:r>
    </w:p>
    <w:p w14:paraId="6297B106" w14:textId="77777777" w:rsidR="002A4CBC" w:rsidRDefault="00967D01">
      <w:pPr>
        <w:rPr>
          <w:lang w:eastAsia="ja-JP"/>
        </w:rPr>
      </w:pPr>
      <w:r>
        <w:rPr>
          <w:lang w:eastAsia="ja-JP"/>
        </w:rPr>
        <w:t>Considering the discussion in initial round, Moderator proposes the following:</w:t>
      </w:r>
    </w:p>
    <w:p w14:paraId="706F3028" w14:textId="77777777" w:rsidR="002A4CBC" w:rsidRDefault="00967D01">
      <w:pPr>
        <w:rPr>
          <w:rFonts w:cs="Arial"/>
          <w:b/>
          <w:bCs/>
          <w:szCs w:val="20"/>
          <w:lang w:eastAsia="ja-JP"/>
        </w:rPr>
      </w:pPr>
      <w:r>
        <w:rPr>
          <w:rFonts w:cs="Arial"/>
          <w:b/>
          <w:bCs/>
          <w:szCs w:val="20"/>
          <w:highlight w:val="yellow"/>
          <w:lang w:eastAsia="ja-JP"/>
        </w:rPr>
        <w:t>Proposal 2-3-1 (updated):</w:t>
      </w:r>
    </w:p>
    <w:p w14:paraId="74976DD5" w14:textId="77777777" w:rsidR="002A4CBC" w:rsidRDefault="00967D01">
      <w:pPr>
        <w:pStyle w:val="aff6"/>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705D7598" w14:textId="77777777" w:rsidR="002A4CBC" w:rsidRDefault="00967D01">
      <w:pPr>
        <w:pStyle w:val="aff6"/>
        <w:numPr>
          <w:ilvl w:val="1"/>
          <w:numId w:val="67"/>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If CG-UCI is configured, the “new UCI” is appended to CG-UCI.</w:t>
      </w:r>
    </w:p>
    <w:p w14:paraId="4C7533BE" w14:textId="77777777" w:rsidR="002A4CBC" w:rsidRDefault="002A4CBC">
      <w:pPr>
        <w:rPr>
          <w:rFonts w:cs="Arial"/>
          <w:b/>
          <w:bCs/>
          <w:szCs w:val="20"/>
          <w:lang w:eastAsia="ja-JP"/>
        </w:rPr>
      </w:pPr>
    </w:p>
    <w:p w14:paraId="474ECCAD" w14:textId="77777777" w:rsidR="002A4CBC" w:rsidRDefault="00967D01">
      <w:pPr>
        <w:rPr>
          <w:rFonts w:cs="Arial"/>
          <w:b/>
          <w:bCs/>
          <w:szCs w:val="20"/>
          <w:lang w:eastAsia="ja-JP"/>
        </w:rPr>
      </w:pPr>
      <w:r>
        <w:rPr>
          <w:rFonts w:cs="Arial"/>
          <w:b/>
          <w:bCs/>
          <w:szCs w:val="20"/>
          <w:highlight w:val="yellow"/>
          <w:lang w:eastAsia="ja-JP"/>
        </w:rPr>
        <w:t>Proposal 2-3-2 (updated):</w:t>
      </w:r>
    </w:p>
    <w:p w14:paraId="350EDBB8" w14:textId="77777777" w:rsidR="002A4CBC" w:rsidRDefault="00967D01">
      <w:pPr>
        <w:pStyle w:val="aff6"/>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160FF7A4" w14:textId="77777777" w:rsidR="002A4CBC" w:rsidRDefault="00967D01">
      <w:pPr>
        <w:pStyle w:val="aff6"/>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7D9C013A" w14:textId="77777777" w:rsidR="002A4CBC" w:rsidRDefault="002A4CBC">
      <w:pPr>
        <w:rPr>
          <w:rFonts w:cs="Arial"/>
          <w:b/>
          <w:bCs/>
          <w:szCs w:val="20"/>
          <w:lang w:eastAsia="ja-JP"/>
        </w:rPr>
      </w:pPr>
    </w:p>
    <w:p w14:paraId="64E8062E" w14:textId="77777777" w:rsidR="002A4CBC" w:rsidRDefault="00967D01">
      <w:pPr>
        <w:rPr>
          <w:rFonts w:cs="Arial"/>
          <w:b/>
          <w:bCs/>
          <w:szCs w:val="20"/>
          <w:lang w:eastAsia="ja-JP"/>
        </w:rPr>
      </w:pPr>
      <w:r>
        <w:rPr>
          <w:rFonts w:cs="Arial"/>
          <w:b/>
          <w:bCs/>
          <w:szCs w:val="20"/>
          <w:highlight w:val="yellow"/>
          <w:lang w:eastAsia="ja-JP"/>
        </w:rPr>
        <w:t>Proposal 2-3-3 (updated):</w:t>
      </w:r>
    </w:p>
    <w:p w14:paraId="3441F325"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 the following adjustments:</w:t>
      </w:r>
    </w:p>
    <w:p w14:paraId="6119A383" w14:textId="77777777" w:rsidR="002A4CBC" w:rsidRDefault="00967D01">
      <w:pPr>
        <w:pStyle w:val="aff6"/>
        <w:numPr>
          <w:ilvl w:val="0"/>
          <w:numId w:val="67"/>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2FA2C6F6" w14:textId="77777777" w:rsidR="002A4CBC" w:rsidRDefault="00967D01">
      <w:pPr>
        <w:pStyle w:val="aff6"/>
        <w:numPr>
          <w:ilvl w:val="1"/>
          <w:numId w:val="67"/>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12B79433" w14:textId="77777777" w:rsidR="002A4CBC" w:rsidRDefault="00967D01">
      <w:pPr>
        <w:pStyle w:val="aff6"/>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27BD3149" w14:textId="77777777" w:rsidR="002A4CBC" w:rsidRDefault="00967D01">
      <w:pPr>
        <w:pStyle w:val="aff6"/>
        <w:numPr>
          <w:ilvl w:val="1"/>
          <w:numId w:val="67"/>
        </w:numPr>
        <w:rPr>
          <w:rFonts w:ascii="Arial" w:hAnsi="Arial" w:cs="Arial"/>
          <w:sz w:val="20"/>
          <w:szCs w:val="20"/>
          <w:lang w:val="en-US"/>
        </w:rPr>
      </w:pPr>
      <w:r>
        <w:rPr>
          <w:rFonts w:ascii="Arial" w:hAnsi="Arial" w:cs="Arial"/>
          <w:sz w:val="20"/>
          <w:szCs w:val="20"/>
          <w:lang w:val="en-US"/>
        </w:rPr>
        <w:t>The “UTO-UCI” is appended to CG-UCI is used instead of CG-UCI in the corresponding procedures for encoding of CG-UCI and/or HARQ-ACK and/or CSI, whichever present.</w:t>
      </w:r>
    </w:p>
    <w:p w14:paraId="20187F4F" w14:textId="77777777" w:rsidR="002A4CBC" w:rsidRDefault="00967D01">
      <w:pPr>
        <w:pStyle w:val="aff6"/>
        <w:numPr>
          <w:ilvl w:val="0"/>
          <w:numId w:val="67"/>
        </w:numPr>
        <w:rPr>
          <w:rFonts w:ascii="Arial" w:hAnsi="Arial" w:cs="Arial"/>
          <w:sz w:val="20"/>
          <w:szCs w:val="20"/>
          <w:lang w:val="en-US"/>
        </w:rPr>
      </w:pPr>
      <w:r>
        <w:rPr>
          <w:rFonts w:ascii="Arial" w:hAnsi="Arial" w:cs="Arial"/>
          <w:color w:val="FF0000"/>
          <w:sz w:val="20"/>
          <w:szCs w:val="20"/>
          <w:lang w:val="en-US"/>
        </w:rPr>
        <w:t>FFS on dropping rule between UTO-UCI and HARQ-ACK</w:t>
      </w:r>
    </w:p>
    <w:p w14:paraId="66D8BF9B" w14:textId="77777777" w:rsidR="002A4CBC" w:rsidRDefault="00967D01">
      <w:pPr>
        <w:pStyle w:val="aff6"/>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243B8935" w14:textId="77777777" w:rsidR="002A4CBC" w:rsidRDefault="002A4CBC">
      <w:pPr>
        <w:pStyle w:val="aff6"/>
        <w:spacing w:line="254" w:lineRule="auto"/>
        <w:rPr>
          <w:rFonts w:ascii="Arial" w:hAnsi="Arial" w:cs="Arial"/>
          <w:sz w:val="20"/>
          <w:szCs w:val="20"/>
          <w:lang w:val="en-US"/>
        </w:rPr>
      </w:pPr>
    </w:p>
    <w:p w14:paraId="1B0B7F50" w14:textId="77777777" w:rsidR="002A4CBC" w:rsidRDefault="00967D01">
      <w:pPr>
        <w:rPr>
          <w:rFonts w:cs="Arial"/>
          <w:b/>
          <w:bCs/>
          <w:szCs w:val="18"/>
          <w:lang w:eastAsia="ja-JP"/>
        </w:rPr>
      </w:pPr>
      <w:r>
        <w:rPr>
          <w:rFonts w:cs="Arial"/>
          <w:b/>
          <w:bCs/>
          <w:szCs w:val="18"/>
          <w:highlight w:val="yellow"/>
          <w:lang w:eastAsia="ja-JP"/>
        </w:rPr>
        <w:t>Proposal 2-3-4 (updated) – OK to compromise to Option 1?</w:t>
      </w:r>
    </w:p>
    <w:p w14:paraId="231FD75D"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1795C036" w14:textId="77777777" w:rsidR="002A4CBC" w:rsidRDefault="00967D01">
      <w:pPr>
        <w:pStyle w:val="aff6"/>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66FB9EA6" w14:textId="77777777" w:rsidR="002A4CBC" w:rsidRDefault="00967D01">
      <w:pPr>
        <w:pStyle w:val="aff6"/>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 offset can be configured for the “UTO-UCI” and reused instead of beta-offset for CG-UCI, when applicable.</w:t>
      </w:r>
    </w:p>
    <w:p w14:paraId="5E0227A3" w14:textId="77777777" w:rsidR="002A4CBC" w:rsidRDefault="00967D01">
      <w:pPr>
        <w:pStyle w:val="aff6"/>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13B7702F" w14:textId="77777777" w:rsidR="002A4CBC" w:rsidRDefault="00967D01">
      <w:pPr>
        <w:pStyle w:val="aff6"/>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14:paraId="7F5777FD" w14:textId="77777777" w:rsidR="002A4CBC" w:rsidRDefault="00967D01">
      <w:pPr>
        <w:pStyle w:val="aff6"/>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14:paraId="59A31899" w14:textId="77777777" w:rsidR="002A4CBC" w:rsidRDefault="00967D01">
      <w:pPr>
        <w:pStyle w:val="aff6"/>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60F390CD" w14:textId="77777777" w:rsidR="002A4CBC" w:rsidRDefault="00967D01">
      <w:pPr>
        <w:pStyle w:val="aff6"/>
        <w:numPr>
          <w:ilvl w:val="0"/>
          <w:numId w:val="67"/>
        </w:numPr>
        <w:spacing w:line="254" w:lineRule="auto"/>
        <w:rPr>
          <w:rFonts w:ascii="Times New Roman" w:eastAsia="等线"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等线" w:hAnsi="Times New Roman" w:cs="Times New Roman"/>
          <w:color w:val="FF0000"/>
          <w:sz w:val="20"/>
          <w:szCs w:val="20"/>
          <w:lang w:eastAsia="zh-CN"/>
        </w:rPr>
        <w:t xml:space="preserve"> 3</w:t>
      </w:r>
      <w:r>
        <w:rPr>
          <w:rFonts w:ascii="Times New Roman" w:eastAsia="等线" w:hAnsi="Times New Roman" w:cs="Times New Roman"/>
          <w:color w:val="FF0000"/>
          <w:sz w:val="20"/>
          <w:szCs w:val="20"/>
          <w:lang w:val="en-US" w:eastAsia="zh-CN"/>
        </w:rPr>
        <w:t xml:space="preserve"> (OPPO)</w:t>
      </w:r>
      <w:r>
        <w:rPr>
          <w:rFonts w:ascii="Times New Roman" w:eastAsia="等线" w:hAnsi="Times New Roman" w:cs="Times New Roman"/>
          <w:color w:val="FF0000"/>
          <w:sz w:val="20"/>
          <w:szCs w:val="20"/>
          <w:lang w:eastAsia="zh-CN"/>
        </w:rPr>
        <w:t>:</w:t>
      </w:r>
    </w:p>
    <w:p w14:paraId="7B0705E6" w14:textId="77777777" w:rsidR="002A4CBC" w:rsidRDefault="00967D01">
      <w:pPr>
        <w:pStyle w:val="aff6"/>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577A4B4E" w14:textId="77777777" w:rsidR="002A4CBC" w:rsidRDefault="00967D01">
      <w:pPr>
        <w:pStyle w:val="aff6"/>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09A7C7D4" w14:textId="77777777" w:rsidR="002A4CBC" w:rsidRDefault="00967D01">
      <w:pPr>
        <w:pStyle w:val="aff6"/>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04A9D75A" w14:textId="77777777" w:rsidR="002A4CBC" w:rsidRDefault="002A4CBC">
      <w:pPr>
        <w:rPr>
          <w:rFonts w:cs="Arial"/>
          <w:szCs w:val="20"/>
          <w:lang w:eastAsia="ja-JP"/>
        </w:rPr>
      </w:pPr>
    </w:p>
    <w:p w14:paraId="02B7482E" w14:textId="77777777" w:rsidR="002A4CBC" w:rsidRDefault="00967D01">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s:</w:t>
      </w:r>
    </w:p>
    <w:p w14:paraId="4C58ADD4" w14:textId="77777777" w:rsidR="002A4CBC" w:rsidRDefault="002A4CBC">
      <w:pPr>
        <w:rPr>
          <w:rFonts w:cs="Arial"/>
          <w:b/>
          <w:bCs/>
          <w:szCs w:val="20"/>
          <w:lang w:eastAsia="ja-JP"/>
        </w:rPr>
      </w:pPr>
    </w:p>
    <w:tbl>
      <w:tblPr>
        <w:tblStyle w:val="afe"/>
        <w:tblW w:w="0" w:type="auto"/>
        <w:tblLook w:val="04A0" w:firstRow="1" w:lastRow="0" w:firstColumn="1" w:lastColumn="0" w:noHBand="0" w:noVBand="1"/>
      </w:tblPr>
      <w:tblGrid>
        <w:gridCol w:w="1867"/>
        <w:gridCol w:w="7762"/>
      </w:tblGrid>
      <w:tr w:rsidR="002A4CBC" w14:paraId="2D083329" w14:textId="77777777">
        <w:tc>
          <w:tcPr>
            <w:tcW w:w="1867" w:type="dxa"/>
            <w:shd w:val="clear" w:color="auto" w:fill="A8D08D" w:themeFill="accent6" w:themeFillTint="99"/>
          </w:tcPr>
          <w:p w14:paraId="011182CD"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17D3A25B"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372138A4" w14:textId="77777777">
        <w:tc>
          <w:tcPr>
            <w:tcW w:w="1867" w:type="dxa"/>
          </w:tcPr>
          <w:p w14:paraId="2E9F706B"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val="de-DE" w:eastAsia="ja-JP"/>
              </w:rPr>
              <w:t>New H3C</w:t>
            </w:r>
          </w:p>
        </w:tc>
        <w:tc>
          <w:tcPr>
            <w:tcW w:w="7762" w:type="dxa"/>
          </w:tcPr>
          <w:p w14:paraId="35A883C3"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1, Main bullet is good enough to us. The motivation of new subbullet isn’t clear to us.</w:t>
            </w:r>
          </w:p>
          <w:p w14:paraId="1CD3AB9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2-3-2 and 2-3-3 ,we are fine with updated proposal</w:t>
            </w:r>
          </w:p>
          <w:p w14:paraId="7F6A969E"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val="de-DE" w:eastAsia="ja-JP"/>
              </w:rPr>
              <w:t>For 2-3-4. We support option 1.</w:t>
            </w:r>
          </w:p>
        </w:tc>
      </w:tr>
      <w:tr w:rsidR="002A4CBC" w14:paraId="27F652C8" w14:textId="77777777">
        <w:tc>
          <w:tcPr>
            <w:tcW w:w="1867" w:type="dxa"/>
          </w:tcPr>
          <w:p w14:paraId="1086AE3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7762" w:type="dxa"/>
          </w:tcPr>
          <w:p w14:paraId="19D553A3" w14:textId="77777777" w:rsidR="002A4CBC" w:rsidRDefault="00967D01">
            <w:pPr>
              <w:rPr>
                <w:rFonts w:ascii="Times New Roman" w:hAnsi="Times New Roman" w:cs="Times New Roman"/>
                <w:b/>
                <w:bCs/>
                <w:szCs w:val="18"/>
                <w:lang w:val="de-DE" w:eastAsia="ja-JP"/>
              </w:rPr>
            </w:pPr>
            <w:r>
              <w:rPr>
                <w:rFonts w:ascii="Times New Roman" w:hAnsi="Times New Roman" w:cs="Times New Roman"/>
                <w:szCs w:val="18"/>
                <w:lang w:eastAsia="ja-JP"/>
              </w:rPr>
              <w:t>We support the proposals.</w:t>
            </w:r>
          </w:p>
        </w:tc>
      </w:tr>
      <w:tr w:rsidR="002A4CBC" w14:paraId="12D98FD1" w14:textId="77777777">
        <w:tc>
          <w:tcPr>
            <w:tcW w:w="1867" w:type="dxa"/>
          </w:tcPr>
          <w:p w14:paraId="2FD28FD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3BE4BBA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Proposals 2-3-1, 2-3-2 and 2-3-3.</w:t>
            </w:r>
          </w:p>
          <w:p w14:paraId="5100481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upport Option 2 of Proposals 2-3-4</w:t>
            </w:r>
          </w:p>
        </w:tc>
      </w:tr>
      <w:tr w:rsidR="002A4CBC" w14:paraId="058EA1A7" w14:textId="77777777">
        <w:tc>
          <w:tcPr>
            <w:tcW w:w="1867" w:type="dxa"/>
          </w:tcPr>
          <w:p w14:paraId="3F6EFE0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2013EF65"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highlight w:val="yellow"/>
                <w:lang w:eastAsia="ja-JP"/>
              </w:rPr>
              <w:t>Proposal 2-3-1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 xml:space="preserve">Ok in general. But what does “the new UCI is appended to CG-UCI” mean? Does it mean we add new fields to CG-UCI or we jointly encode UTO-UCI and CG-UCI and for that we will need a new encoding rules? </w:t>
            </w:r>
          </w:p>
          <w:p w14:paraId="37D3A68C"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highlight w:val="yellow"/>
                <w:lang w:eastAsia="ja-JP"/>
              </w:rPr>
              <w:t>Proposal 2-3-2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Ok</w:t>
            </w:r>
          </w:p>
          <w:p w14:paraId="4DA90CD2"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highlight w:val="yellow"/>
                <w:lang w:eastAsia="ja-JP"/>
              </w:rPr>
              <w:t>Proposal 2-3-3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We have a question related to the part below. What procedure is used in there? The CG-UCI procedure is re-used? The wording is a bit confusing. And similar to the comment above: “is appended” not clear.</w:t>
            </w:r>
          </w:p>
          <w:p w14:paraId="695DA476" w14:textId="77777777" w:rsidR="002A4CBC" w:rsidRDefault="00967D01">
            <w:pPr>
              <w:pStyle w:val="aff6"/>
              <w:numPr>
                <w:ilvl w:val="0"/>
                <w:numId w:val="67"/>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14:paraId="487B2A58" w14:textId="77777777" w:rsidR="002A4CBC" w:rsidRDefault="00967D01">
            <w:pPr>
              <w:pStyle w:val="aff6"/>
              <w:numPr>
                <w:ilvl w:val="1"/>
                <w:numId w:val="67"/>
              </w:numPr>
              <w:rPr>
                <w:rFonts w:ascii="Times New Roman" w:hAnsi="Times New Roman" w:cs="Times New Roman"/>
                <w:sz w:val="20"/>
                <w:szCs w:val="20"/>
                <w:lang w:val="en-US"/>
              </w:rPr>
            </w:pPr>
            <w:r>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14:paraId="381445E4" w14:textId="77777777" w:rsidR="002A4CBC" w:rsidRDefault="002A4CBC">
            <w:pPr>
              <w:rPr>
                <w:rFonts w:ascii="Times New Roman" w:hAnsi="Times New Roman" w:cs="Times New Roman"/>
                <w:b/>
                <w:bCs/>
                <w:szCs w:val="20"/>
                <w:lang w:eastAsia="ja-JP"/>
              </w:rPr>
            </w:pPr>
          </w:p>
          <w:p w14:paraId="7CCA0016"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roposal 2-3-4 (updated)</w:t>
            </w:r>
            <w:r>
              <w:rPr>
                <w:rFonts w:ascii="Times New Roman" w:hAnsi="Times New Roman" w:cs="Times New Roman"/>
                <w:b/>
                <w:bCs/>
                <w:szCs w:val="18"/>
                <w:lang w:eastAsia="ja-JP"/>
              </w:rPr>
              <w:t>:</w:t>
            </w:r>
          </w:p>
          <w:p w14:paraId="6C723809" w14:textId="77777777" w:rsidR="002A4CBC" w:rsidRDefault="00967D01">
            <w:pPr>
              <w:rPr>
                <w:rFonts w:ascii="Times New Roman" w:hAnsi="Times New Roman" w:cs="Times New Roman"/>
                <w:sz w:val="20"/>
                <w:szCs w:val="20"/>
                <w:lang w:eastAsia="ja-JP"/>
              </w:rPr>
            </w:pPr>
            <w:r>
              <w:rPr>
                <w:rFonts w:ascii="Times New Roman" w:hAnsi="Times New Roman" w:cs="Times New Roman"/>
                <w:szCs w:val="20"/>
                <w:lang w:eastAsia="ja-JP"/>
              </w:rPr>
              <w:t>We are supportive of Option 1 with following modifications in order to be inline with current beta offset procedure defined when CG-UCI is present (e.g., when CG-UCI is jointly encoded with HARQ-ACK, the beta offset for HARQ-ACK is used):</w:t>
            </w:r>
          </w:p>
          <w:p w14:paraId="74DCAEC6" w14:textId="77777777" w:rsidR="002A4CBC" w:rsidRDefault="00967D01">
            <w:pPr>
              <w:pStyle w:val="aff6"/>
              <w:numPr>
                <w:ilvl w:val="0"/>
                <w:numId w:val="67"/>
              </w:numPr>
              <w:spacing w:line="254" w:lineRule="auto"/>
              <w:rPr>
                <w:rFonts w:ascii="Times New Roman" w:hAnsi="Times New Roman" w:cs="Times New Roman"/>
                <w:sz w:val="20"/>
                <w:szCs w:val="20"/>
                <w:lang w:val="en-US" w:eastAsia="zh-CN"/>
              </w:rPr>
            </w:pPr>
            <w:r>
              <w:rPr>
                <w:rFonts w:ascii="Times New Roman" w:hAnsi="Times New Roman" w:cs="Times New Roman"/>
                <w:sz w:val="20"/>
                <w:szCs w:val="20"/>
                <w:lang w:val="en-US"/>
              </w:rPr>
              <w:t xml:space="preserve">Option 1: </w:t>
            </w:r>
          </w:p>
          <w:p w14:paraId="5129C55C" w14:textId="77777777" w:rsidR="002A4CBC" w:rsidRDefault="00967D01">
            <w:pPr>
              <w:pStyle w:val="aff6"/>
              <w:numPr>
                <w:ilvl w:val="1"/>
                <w:numId w:val="67"/>
              </w:numPr>
              <w:spacing w:line="254" w:lineRule="auto"/>
              <w:rPr>
                <w:rFonts w:ascii="Times New Roman" w:hAnsi="Times New Roman" w:cs="Times New Roman"/>
                <w:sz w:val="20"/>
                <w:szCs w:val="20"/>
                <w:lang w:val="en-US"/>
              </w:rPr>
            </w:pPr>
            <w:r>
              <w:rPr>
                <w:rFonts w:ascii="Times New Roman" w:hAnsi="Times New Roman" w:cs="Times New Roman"/>
                <w:color w:val="FF0000"/>
                <w:sz w:val="20"/>
                <w:szCs w:val="20"/>
                <w:lang w:val="en-US"/>
              </w:rPr>
              <w:t>When only UTO-UCI or UTO-UCI jointly encoded with CG-UCI are multiplexed</w:t>
            </w:r>
            <w:r>
              <w:rPr>
                <w:rFonts w:ascii="Times New Roman" w:hAnsi="Times New Roman" w:cs="Times New Roman"/>
                <w:sz w:val="20"/>
                <w:szCs w:val="20"/>
                <w:lang w:val="en-US"/>
              </w:rPr>
              <w:t>, beta offset can be configured for the “UTO-UCI” and reused instead of beta-offset for CG-UCI, when applicable.</w:t>
            </w:r>
          </w:p>
          <w:p w14:paraId="4A8535C2" w14:textId="77777777" w:rsidR="002A4CBC" w:rsidRDefault="00967D01">
            <w:pPr>
              <w:pStyle w:val="aff6"/>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736C3D6C" w14:textId="77777777" w:rsidR="002A4CBC" w:rsidRDefault="00967D01">
            <w:pPr>
              <w:pStyle w:val="aff6"/>
              <w:numPr>
                <w:ilvl w:val="2"/>
                <w:numId w:val="67"/>
              </w:numPr>
              <w:spacing w:line="254" w:lineRule="auto"/>
              <w:rPr>
                <w:rFonts w:ascii="Times New Roman" w:hAnsi="Times New Roman" w:cs="Times New Roman"/>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instead of </w:t>
            </w:r>
            <w:r>
              <w:rPr>
                <w:rFonts w:ascii="Times New Roman" w:hAnsi="Times New Roman" w:cs="Times New Roman"/>
                <w:color w:val="FF0000"/>
                <w:sz w:val="20"/>
                <w:szCs w:val="20"/>
                <w:highlight w:val="yellow"/>
                <w:lang w:val="en-US"/>
              </w:rPr>
              <w:t>UTO</w:t>
            </w:r>
            <w:r>
              <w:rPr>
                <w:rFonts w:ascii="Times New Roman" w:hAnsi="Times New Roman" w:cs="Times New Roman"/>
                <w:sz w:val="20"/>
                <w:szCs w:val="20"/>
                <w:lang w:val="en-US"/>
              </w:rPr>
              <w:t>-UCI beta offset, when applicable.</w:t>
            </w:r>
          </w:p>
          <w:p w14:paraId="1A7D524C" w14:textId="77777777" w:rsidR="002A4CBC" w:rsidRDefault="00967D01">
            <w:pPr>
              <w:pStyle w:val="aff6"/>
              <w:numPr>
                <w:ilvl w:val="1"/>
                <w:numId w:val="67"/>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When UTO-UCI is jointly encoded with other UCI (e.g., HARQ-ACK), follow the rules defined for CG-UCI jointly encoded with other UCI.</w:t>
            </w:r>
          </w:p>
          <w:p w14:paraId="54CADD0A" w14:textId="77777777" w:rsidR="002A4CBC" w:rsidRDefault="002A4CBC">
            <w:pPr>
              <w:rPr>
                <w:rFonts w:ascii="Times New Roman" w:hAnsi="Times New Roman" w:cs="Times New Roman"/>
                <w:szCs w:val="18"/>
                <w:lang w:eastAsia="ja-JP"/>
              </w:rPr>
            </w:pPr>
          </w:p>
        </w:tc>
      </w:tr>
      <w:tr w:rsidR="002A4CBC" w14:paraId="369A6A2E" w14:textId="77777777">
        <w:tc>
          <w:tcPr>
            <w:tcW w:w="1867" w:type="dxa"/>
          </w:tcPr>
          <w:p w14:paraId="4BDC2F0D" w14:textId="77777777" w:rsidR="002A4CBC" w:rsidRDefault="00967D01">
            <w:pPr>
              <w:rPr>
                <w:rFonts w:ascii="Times New Roman" w:hAnsi="Times New Roman" w:cs="Times New Roman"/>
                <w:b/>
                <w:bCs/>
                <w:szCs w:val="18"/>
                <w:lang w:val="de-DE" w:eastAsia="ja-JP"/>
              </w:rPr>
            </w:pPr>
            <w:r>
              <w:rPr>
                <w:rFonts w:ascii="Times New Roman" w:eastAsia="宋体" w:hAnsi="Times New Roman" w:cs="Times New Roman" w:hint="eastAsia"/>
                <w:b/>
                <w:bCs/>
                <w:szCs w:val="18"/>
                <w:lang w:eastAsia="zh-CN"/>
              </w:rPr>
              <w:t>ZTE, Sanechips</w:t>
            </w:r>
          </w:p>
        </w:tc>
        <w:tc>
          <w:tcPr>
            <w:tcW w:w="7762" w:type="dxa"/>
          </w:tcPr>
          <w:p w14:paraId="5905E614" w14:textId="77777777" w:rsidR="002A4CBC" w:rsidRDefault="00967D01">
            <w:pPr>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 xml:space="preserve">For Proposal 2-3-1, </w:t>
            </w:r>
          </w:p>
          <w:p w14:paraId="52587DBB" w14:textId="77777777" w:rsidR="002A4CBC" w:rsidRDefault="00967D01">
            <w:pPr>
              <w:rPr>
                <w:rFonts w:ascii="Times New Roman" w:eastAsia="宋体" w:hAnsi="Times New Roman" w:cs="Times New Roman"/>
                <w:b/>
                <w:bCs/>
                <w:szCs w:val="18"/>
                <w:lang w:eastAsia="zh-CN"/>
              </w:rPr>
            </w:pPr>
            <w:r>
              <w:rPr>
                <w:rFonts w:ascii="Times New Roman" w:eastAsia="宋体" w:hAnsi="Times New Roman" w:cs="Times New Roman"/>
                <w:bCs/>
                <w:szCs w:val="18"/>
                <w:lang w:eastAsia="zh-CN"/>
              </w:rPr>
              <w:t>We should clarify whether or not support CG-UCI(unlicensed band for XR) firstly for the sub-bullet, then the modification is suggested:</w:t>
            </w:r>
          </w:p>
          <w:p w14:paraId="27DC616D" w14:textId="77777777" w:rsidR="002A4CBC" w:rsidRDefault="00967D01">
            <w:pPr>
              <w:pStyle w:val="aff6"/>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4C925B0E" w14:textId="77777777" w:rsidR="002A4CBC" w:rsidRDefault="00967D01">
            <w:pPr>
              <w:pStyle w:val="aff6"/>
              <w:numPr>
                <w:ilvl w:val="1"/>
                <w:numId w:val="67"/>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FFS: </w:t>
            </w:r>
            <w:r>
              <w:rPr>
                <w:rFonts w:ascii="Arial" w:hAnsi="Arial" w:cs="Arial"/>
                <w:sz w:val="20"/>
                <w:szCs w:val="20"/>
                <w:lang w:val="en-US"/>
              </w:rPr>
              <w:t>If CG-UCI is configured, the “new UCI” is appended to CG-UCI.</w:t>
            </w:r>
          </w:p>
          <w:p w14:paraId="25BBF45D" w14:textId="77777777" w:rsidR="002A4CBC" w:rsidRDefault="002A4CBC">
            <w:pPr>
              <w:rPr>
                <w:rFonts w:ascii="Times New Roman" w:hAnsi="Times New Roman" w:cs="Times New Roman"/>
                <w:b/>
                <w:bCs/>
                <w:szCs w:val="20"/>
                <w:highlight w:val="yellow"/>
                <w:lang w:eastAsia="ja-JP"/>
              </w:rPr>
            </w:pPr>
          </w:p>
        </w:tc>
      </w:tr>
      <w:tr w:rsidR="002A4CBC" w14:paraId="4FFFF666" w14:textId="77777777">
        <w:tc>
          <w:tcPr>
            <w:tcW w:w="1867" w:type="dxa"/>
          </w:tcPr>
          <w:p w14:paraId="5CE82ABF"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7762" w:type="dxa"/>
          </w:tcPr>
          <w:p w14:paraId="51BCB887" w14:textId="77777777" w:rsidR="002A4CBC" w:rsidRDefault="00967D01">
            <w:pPr>
              <w:rPr>
                <w:rFonts w:ascii="Times New Roman" w:hAnsi="Times New Roman" w:cs="Times New Roman"/>
                <w:b/>
                <w:bCs/>
                <w:szCs w:val="20"/>
                <w:highlight w:val="yellow"/>
                <w:lang w:val="de-DE" w:eastAsia="ja-JP"/>
              </w:rPr>
            </w:pPr>
            <w:r>
              <w:rPr>
                <w:rFonts w:ascii="Times New Roman" w:hAnsi="Times New Roman" w:cs="Times New Roman"/>
                <w:szCs w:val="18"/>
                <w:lang w:eastAsia="ja-JP"/>
              </w:rPr>
              <w:t>We support the proposals.</w:t>
            </w:r>
          </w:p>
        </w:tc>
      </w:tr>
      <w:tr w:rsidR="002A4CBC" w14:paraId="134487FA" w14:textId="77777777">
        <w:tc>
          <w:tcPr>
            <w:tcW w:w="1867" w:type="dxa"/>
          </w:tcPr>
          <w:p w14:paraId="299C7B5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7334EC6E" w14:textId="77777777" w:rsidR="002A4CBC" w:rsidRDefault="00967D01">
            <w:pPr>
              <w:rPr>
                <w:rFonts w:ascii="Times New Roman" w:hAnsi="Times New Roman" w:cs="Times New Roman"/>
                <w:bCs/>
                <w:szCs w:val="20"/>
                <w:lang w:eastAsia="ja-JP"/>
              </w:rPr>
            </w:pPr>
            <w:r>
              <w:rPr>
                <w:rFonts w:ascii="Times New Roman" w:hAnsi="Times New Roman" w:cs="Times New Roman"/>
                <w:bCs/>
                <w:szCs w:val="20"/>
                <w:lang w:eastAsia="ja-JP"/>
              </w:rPr>
              <w:t>For proposal 2-3-1, we are generally fine. We think new UCI could be a new UCI type/format. And the sub-bullet seems to be related to the discussion in proposal 2-3-3. So we suggest to remove the sub-bullet in proposal 2-3-1 to separate the discussion for interaction with CG-UCI.</w:t>
            </w:r>
          </w:p>
          <w:p w14:paraId="505F35C4" w14:textId="77777777" w:rsidR="002A4CBC" w:rsidRDefault="00967D01">
            <w:pPr>
              <w:rPr>
                <w:rFonts w:ascii="Times New Roman" w:hAnsi="Times New Roman" w:cs="Times New Roman"/>
                <w:bCs/>
                <w:szCs w:val="20"/>
                <w:lang w:eastAsia="ja-JP"/>
              </w:rPr>
            </w:pPr>
            <w:r>
              <w:rPr>
                <w:rFonts w:ascii="Times New Roman" w:hAnsi="Times New Roman" w:cs="Times New Roman"/>
                <w:bCs/>
                <w:szCs w:val="20"/>
                <w:lang w:eastAsia="ja-JP"/>
              </w:rPr>
              <w:t>For proposal 2-3-2, we are fine.</w:t>
            </w:r>
          </w:p>
          <w:p w14:paraId="6F9E7924" w14:textId="77777777" w:rsidR="002A4CBC" w:rsidRDefault="00967D01">
            <w:pPr>
              <w:rPr>
                <w:rFonts w:ascii="Times New Roman" w:hAnsi="Times New Roman" w:cs="Times New Roman"/>
                <w:bCs/>
                <w:szCs w:val="20"/>
                <w:lang w:eastAsia="ja-JP"/>
              </w:rPr>
            </w:pPr>
            <w:r>
              <w:rPr>
                <w:rFonts w:ascii="Times New Roman" w:hAnsi="Times New Roman" w:cs="Times New Roman"/>
                <w:bCs/>
                <w:szCs w:val="20"/>
                <w:lang w:eastAsia="ja-JP"/>
              </w:rPr>
              <w:t>For proposal 2-3-3, we are fine.</w:t>
            </w:r>
          </w:p>
          <w:p w14:paraId="2D9A4B39" w14:textId="77777777" w:rsidR="002A4CBC" w:rsidRDefault="00967D01">
            <w:pPr>
              <w:rPr>
                <w:rFonts w:ascii="Times New Roman" w:hAnsi="Times New Roman" w:cs="Times New Roman"/>
                <w:b/>
                <w:bCs/>
                <w:szCs w:val="20"/>
                <w:highlight w:val="yellow"/>
                <w:lang w:eastAsia="ja-JP"/>
              </w:rPr>
            </w:pPr>
            <w:r>
              <w:rPr>
                <w:rFonts w:ascii="Times New Roman" w:hAnsi="Times New Roman" w:cs="Times New Roman"/>
                <w:bCs/>
                <w:szCs w:val="20"/>
                <w:lang w:eastAsia="ja-JP"/>
              </w:rPr>
              <w:t>For proposal 2-3-4, we prefer option 1</w:t>
            </w:r>
            <w:r>
              <w:rPr>
                <w:rFonts w:ascii="Times New Roman" w:hAnsi="Times New Roman" w:cs="Times New Roman"/>
                <w:b/>
                <w:bCs/>
                <w:szCs w:val="20"/>
                <w:lang w:eastAsia="ja-JP"/>
              </w:rPr>
              <w:t xml:space="preserve"> </w:t>
            </w:r>
          </w:p>
        </w:tc>
      </w:tr>
      <w:tr w:rsidR="002A4CBC" w14:paraId="03BCD0ED" w14:textId="77777777">
        <w:tc>
          <w:tcPr>
            <w:tcW w:w="1867" w:type="dxa"/>
            <w:shd w:val="clear" w:color="auto" w:fill="C5E0B3" w:themeFill="accent6" w:themeFillTint="66"/>
          </w:tcPr>
          <w:p w14:paraId="4721331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Moderator</w:t>
            </w:r>
          </w:p>
        </w:tc>
        <w:tc>
          <w:tcPr>
            <w:tcW w:w="7762" w:type="dxa"/>
          </w:tcPr>
          <w:p w14:paraId="5FB31A08"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lang w:eastAsia="ja-JP"/>
              </w:rPr>
              <w:t xml:space="preserve">@ZTE; </w:t>
            </w:r>
            <w:r>
              <w:rPr>
                <w:rFonts w:ascii="Times New Roman" w:hAnsi="Times New Roman" w:cs="Times New Roman"/>
                <w:szCs w:val="20"/>
                <w:lang w:eastAsia="ja-JP"/>
              </w:rPr>
              <w:t>I understand the intention is to treat unlicensed separately (not support). As I mentioned repeatedly, currently the WID doesn’t disallow unlicensed. If the plenary decides to operate on licensed only, then agreement related to unlicensed would be not applicable and overridden by plenary decision. For the progress, I recommend we separate the case of licensed and unlicensed, as I have tried and avoid unnecessary FFS.</w:t>
            </w:r>
            <w:r>
              <w:rPr>
                <w:rFonts w:ascii="Times New Roman" w:hAnsi="Times New Roman" w:cs="Times New Roman"/>
                <w:b/>
                <w:bCs/>
                <w:szCs w:val="20"/>
                <w:lang w:eastAsia="ja-JP"/>
              </w:rPr>
              <w:t xml:space="preserve"> Thanks!</w:t>
            </w:r>
          </w:p>
          <w:p w14:paraId="74FA82B7"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lang w:eastAsia="ja-JP"/>
              </w:rPr>
              <w:t xml:space="preserve">@Nokia: </w:t>
            </w:r>
          </w:p>
          <w:p w14:paraId="49759034"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lang w:eastAsia="ja-JP"/>
              </w:rPr>
              <w:t xml:space="preserve">1) Regarding P2-3-1: </w:t>
            </w:r>
            <w:r>
              <w:rPr>
                <w:rFonts w:ascii="Times New Roman" w:hAnsi="Times New Roman" w:cs="Times New Roman"/>
                <w:szCs w:val="20"/>
                <w:lang w:eastAsia="ja-JP"/>
              </w:rPr>
              <w:t>This proposal is more affects how UTO-UCI would be specified. I think, there will be a separate table for it, or a separate description for it in the spec. Then, if UE transmits both CG-UCI, let‘s say 12 bits following the current specification, and e.g. 4 bits UTO-UCI, then 4 bits are appended to 12 bits. One can even consider it as a new field for CG-UCI (like example shown by Apple). However, being specified like that means the properties of CG-UCI and UTO-UCI would impact each other, or at least need to be take care of from spec point of view.</w:t>
            </w:r>
          </w:p>
          <w:p w14:paraId="3E2A001F"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lang w:eastAsia="ja-JP"/>
              </w:rPr>
              <w:t xml:space="preserve">2) Regarding P2-3-3: </w:t>
            </w:r>
            <w:r>
              <w:rPr>
                <w:rFonts w:ascii="Times New Roman" w:hAnsi="Times New Roman" w:cs="Times New Roman"/>
                <w:szCs w:val="20"/>
                <w:lang w:eastAsia="ja-JP"/>
              </w:rPr>
              <w:t xml:space="preserve">It refers to procedures in 38.212, for example the bit sequence reusing clause 6.3.2.1.3 for only UTO-UCI, or CG-UCI and UTO-UCI, etc. Other clauses in this spec coder encoding, rare-matching, etc. </w:t>
            </w:r>
          </w:p>
          <w:p w14:paraId="6C5367F2"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lang w:eastAsia="ja-JP"/>
              </w:rPr>
              <w:t xml:space="preserve">3) Regarding P2-3-4: </w:t>
            </w:r>
            <w:r>
              <w:rPr>
                <w:rFonts w:ascii="Times New Roman" w:hAnsi="Times New Roman" w:cs="Times New Roman"/>
                <w:szCs w:val="20"/>
                <w:lang w:eastAsia="ja-JP"/>
              </w:rPr>
              <w:t>I tried to focus in this proposal on beta offset. The previous proposal is for encoding and multiplexing. In this proposal, we have to clarify what beta offset is used. I made some updates. Please note that using „when applicable“takes care of different cases , for example HARQ-ACK with UTO-UCI, etc., by reusing existing procedures according to P2-3-3. Hopefully it is more clear.</w:t>
            </w:r>
            <w:r>
              <w:rPr>
                <w:rFonts w:ascii="Times New Roman" w:hAnsi="Times New Roman" w:cs="Times New Roman"/>
                <w:b/>
                <w:bCs/>
                <w:szCs w:val="20"/>
                <w:lang w:eastAsia="ja-JP"/>
              </w:rPr>
              <w:t xml:space="preserve">  </w:t>
            </w:r>
          </w:p>
          <w:p w14:paraId="56C7A214" w14:textId="77777777" w:rsidR="002A4CBC" w:rsidRDefault="002A4CBC">
            <w:pPr>
              <w:rPr>
                <w:rFonts w:ascii="Times New Roman" w:hAnsi="Times New Roman" w:cs="Times New Roman"/>
                <w:b/>
                <w:bCs/>
                <w:szCs w:val="20"/>
                <w:lang w:eastAsia="ja-JP"/>
              </w:rPr>
            </w:pPr>
          </w:p>
          <w:p w14:paraId="43A1BA26"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highlight w:val="cyan"/>
                <w:lang w:eastAsia="ja-JP"/>
              </w:rPr>
              <w:t xml:space="preserve">@All: Pleas econsider </w:t>
            </w:r>
            <w:r>
              <w:rPr>
                <w:rFonts w:ascii="Times New Roman" w:hAnsi="Times New Roman" w:cs="Times New Roman"/>
                <w:b/>
                <w:bCs/>
                <w:color w:val="7030A0"/>
                <w:szCs w:val="20"/>
                <w:highlight w:val="cyan"/>
                <w:lang w:eastAsia="ja-JP"/>
              </w:rPr>
              <w:t>this update</w:t>
            </w:r>
            <w:r>
              <w:rPr>
                <w:rFonts w:ascii="Times New Roman" w:hAnsi="Times New Roman" w:cs="Times New Roman"/>
                <w:b/>
                <w:bCs/>
                <w:color w:val="7030A0"/>
                <w:szCs w:val="20"/>
                <w:lang w:eastAsia="ja-JP"/>
              </w:rPr>
              <w:t xml:space="preserve"> </w:t>
            </w:r>
          </w:p>
          <w:p w14:paraId="2E6F1853" w14:textId="77777777" w:rsidR="002A4CBC" w:rsidRDefault="00967D01">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7704FDCB"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15894631" w14:textId="77777777" w:rsidR="002A4CBC" w:rsidRDefault="00967D01">
            <w:pPr>
              <w:pStyle w:val="aff6"/>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E567993" w14:textId="77777777" w:rsidR="002A4CBC" w:rsidRDefault="00967D01">
            <w:pPr>
              <w:pStyle w:val="aff6"/>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6682E9F2" w14:textId="77777777" w:rsidR="002A4CBC" w:rsidRDefault="00967D01">
            <w:pPr>
              <w:pStyle w:val="aff6"/>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755D82F" w14:textId="77777777" w:rsidR="002A4CBC" w:rsidRDefault="00967D01">
            <w:pPr>
              <w:pStyle w:val="aff6"/>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435352CC" w14:textId="77777777" w:rsidR="002A4CBC" w:rsidRDefault="00967D01">
            <w:pPr>
              <w:pStyle w:val="aff6"/>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6E9C4023" w14:textId="77777777" w:rsidR="002A4CBC" w:rsidRDefault="00967D01">
            <w:pPr>
              <w:pStyle w:val="aff6"/>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7B556B5C" w14:textId="77777777" w:rsidR="002A4CBC" w:rsidRDefault="00967D01">
            <w:pPr>
              <w:pStyle w:val="aff6"/>
              <w:numPr>
                <w:ilvl w:val="0"/>
                <w:numId w:val="67"/>
              </w:numPr>
              <w:spacing w:line="254" w:lineRule="auto"/>
              <w:rPr>
                <w:rFonts w:ascii="Times New Roman" w:eastAsia="等线"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等线" w:hAnsi="Times New Roman" w:cs="Times New Roman"/>
                <w:color w:val="FF0000"/>
                <w:sz w:val="20"/>
                <w:szCs w:val="20"/>
                <w:lang w:eastAsia="zh-CN"/>
              </w:rPr>
              <w:t xml:space="preserve"> 3</w:t>
            </w:r>
            <w:r>
              <w:rPr>
                <w:rFonts w:ascii="Times New Roman" w:eastAsia="等线" w:hAnsi="Times New Roman" w:cs="Times New Roman"/>
                <w:color w:val="FF0000"/>
                <w:sz w:val="20"/>
                <w:szCs w:val="20"/>
                <w:lang w:val="en-US" w:eastAsia="zh-CN"/>
              </w:rPr>
              <w:t xml:space="preserve"> (OPPO)</w:t>
            </w:r>
            <w:r>
              <w:rPr>
                <w:rFonts w:ascii="Times New Roman" w:eastAsia="等线" w:hAnsi="Times New Roman" w:cs="Times New Roman"/>
                <w:color w:val="FF0000"/>
                <w:sz w:val="20"/>
                <w:szCs w:val="20"/>
                <w:lang w:eastAsia="zh-CN"/>
              </w:rPr>
              <w:t>:</w:t>
            </w:r>
          </w:p>
          <w:p w14:paraId="170490F3" w14:textId="77777777" w:rsidR="002A4CBC" w:rsidRDefault="00967D01">
            <w:pPr>
              <w:pStyle w:val="aff6"/>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25397CBE" w14:textId="77777777" w:rsidR="002A4CBC" w:rsidRDefault="00967D01">
            <w:pPr>
              <w:pStyle w:val="aff6"/>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29733CEC" w14:textId="77777777" w:rsidR="002A4CBC" w:rsidRDefault="00967D01">
            <w:pPr>
              <w:pStyle w:val="aff6"/>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4F4F08B" w14:textId="77777777" w:rsidR="002A4CBC" w:rsidRDefault="002A4CBC">
            <w:pPr>
              <w:rPr>
                <w:rFonts w:ascii="Times New Roman" w:hAnsi="Times New Roman" w:cs="Times New Roman"/>
                <w:bCs/>
                <w:szCs w:val="20"/>
                <w:lang w:eastAsia="ja-JP"/>
              </w:rPr>
            </w:pPr>
          </w:p>
        </w:tc>
      </w:tr>
      <w:tr w:rsidR="002A4CBC" w14:paraId="7116AF22" w14:textId="77777777">
        <w:tc>
          <w:tcPr>
            <w:tcW w:w="1867" w:type="dxa"/>
          </w:tcPr>
          <w:p w14:paraId="7DA7D20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2A3291F8" w14:textId="77777777" w:rsidR="002A4CBC" w:rsidRDefault="00967D01">
            <w:pPr>
              <w:rPr>
                <w:rFonts w:ascii="Times New Roman" w:hAnsi="Times New Roman" w:cs="Times New Roman"/>
                <w:b/>
                <w:bCs/>
                <w:szCs w:val="20"/>
                <w:highlight w:val="yellow"/>
                <w:lang w:eastAsia="ja-JP"/>
              </w:rPr>
            </w:pPr>
            <w:r>
              <w:rPr>
                <w:rStyle w:val="ui-provider"/>
                <w:rFonts w:ascii="Times New Roman" w:hAnsi="Times New Roman" w:cs="Times New Roman"/>
              </w:rPr>
              <w:t>Support the first three proposals. For proposal 2-3-4, Support option 1. Option 2 and 3 have unnessary spec impact to NR-U.</w:t>
            </w:r>
          </w:p>
        </w:tc>
      </w:tr>
      <w:tr w:rsidR="002A4CBC" w14:paraId="4FE38DBE" w14:textId="77777777">
        <w:tc>
          <w:tcPr>
            <w:tcW w:w="1867" w:type="dxa"/>
          </w:tcPr>
          <w:p w14:paraId="0E49959A" w14:textId="77777777" w:rsidR="002A4CBC" w:rsidRDefault="00967D01">
            <w:pPr>
              <w:rPr>
                <w:rFonts w:ascii="Times New Roman" w:hAnsi="Times New Roman" w:cs="Times New Roman"/>
                <w:b/>
                <w:bCs/>
                <w:szCs w:val="18"/>
                <w:lang w:eastAsia="ko-KR"/>
              </w:rPr>
            </w:pPr>
            <w:r>
              <w:rPr>
                <w:rFonts w:ascii="Times New Roman" w:hAnsi="Times New Roman" w:cs="Times New Roman" w:hint="eastAsia"/>
                <w:b/>
                <w:bCs/>
                <w:szCs w:val="18"/>
                <w:lang w:eastAsia="ko-KR"/>
              </w:rPr>
              <w:t>LG</w:t>
            </w:r>
          </w:p>
        </w:tc>
        <w:tc>
          <w:tcPr>
            <w:tcW w:w="7762" w:type="dxa"/>
          </w:tcPr>
          <w:p w14:paraId="37FCFE4D" w14:textId="77777777" w:rsidR="002A4CBC" w:rsidRDefault="00967D01">
            <w:pPr>
              <w:rPr>
                <w:rFonts w:ascii="Times New Roman" w:hAnsi="Times New Roman" w:cs="Times New Roman"/>
                <w:bCs/>
                <w:szCs w:val="18"/>
                <w:lang w:eastAsia="ko-KR"/>
              </w:rPr>
            </w:pPr>
            <w:r>
              <w:rPr>
                <w:rFonts w:ascii="Times New Roman" w:hAnsi="Times New Roman" w:cs="Times New Roman"/>
                <w:bCs/>
                <w:szCs w:val="18"/>
                <w:lang w:eastAsia="ko-KR"/>
              </w:rPr>
              <w:t>Thanks for the considerable updates. We are fine with the proposals.</w:t>
            </w:r>
          </w:p>
          <w:p w14:paraId="7FB4A324" w14:textId="77777777" w:rsidR="002A4CBC" w:rsidRDefault="00967D01">
            <w:pPr>
              <w:rPr>
                <w:rFonts w:ascii="Times New Roman" w:hAnsi="Times New Roman" w:cs="Times New Roman"/>
                <w:bCs/>
                <w:szCs w:val="20"/>
                <w:lang w:eastAsia="ja-JP"/>
              </w:rPr>
            </w:pPr>
            <w:r>
              <w:rPr>
                <w:rFonts w:ascii="Times New Roman" w:hAnsi="Times New Roman" w:cs="Times New Roman"/>
                <w:bCs/>
                <w:szCs w:val="18"/>
                <w:lang w:eastAsia="ko-KR"/>
              </w:rPr>
              <w:t xml:space="preserve">We are also Ok with Option 1 of 2-3-4. </w:t>
            </w:r>
          </w:p>
        </w:tc>
      </w:tr>
      <w:tr w:rsidR="002A4CBC" w14:paraId="5770F818" w14:textId="77777777">
        <w:tc>
          <w:tcPr>
            <w:tcW w:w="1867" w:type="dxa"/>
          </w:tcPr>
          <w:p w14:paraId="67C1A0FD"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D</w:t>
            </w:r>
            <w:r>
              <w:rPr>
                <w:rFonts w:ascii="Times New Roman" w:eastAsia="等线" w:hAnsi="Times New Roman" w:cs="Times New Roman"/>
                <w:b/>
                <w:bCs/>
                <w:szCs w:val="18"/>
                <w:lang w:val="de-DE" w:eastAsia="zh-CN"/>
              </w:rPr>
              <w:t>OCOMO</w:t>
            </w:r>
          </w:p>
        </w:tc>
        <w:tc>
          <w:tcPr>
            <w:tcW w:w="7762" w:type="dxa"/>
          </w:tcPr>
          <w:p w14:paraId="0A4A0A7E"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W</w:t>
            </w:r>
            <w:r>
              <w:rPr>
                <w:rFonts w:ascii="Times New Roman" w:eastAsia="等线" w:hAnsi="Times New Roman" w:cs="Times New Roman"/>
                <w:bCs/>
                <w:szCs w:val="18"/>
                <w:lang w:eastAsia="zh-CN"/>
              </w:rPr>
              <w:t xml:space="preserve">e support the four proposals. </w:t>
            </w:r>
          </w:p>
          <w:p w14:paraId="55812B8F"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or Proposal 2-3-4, we prefer option 1.</w:t>
            </w:r>
          </w:p>
        </w:tc>
      </w:tr>
      <w:tr w:rsidR="002A4CBC" w14:paraId="19BE55ED" w14:textId="77777777">
        <w:tc>
          <w:tcPr>
            <w:tcW w:w="1867" w:type="dxa"/>
          </w:tcPr>
          <w:p w14:paraId="23EAA72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Xiaomi</w:t>
            </w:r>
          </w:p>
        </w:tc>
        <w:tc>
          <w:tcPr>
            <w:tcW w:w="7762" w:type="dxa"/>
          </w:tcPr>
          <w:p w14:paraId="7C1C7037" w14:textId="77777777" w:rsidR="002A4CBC" w:rsidRDefault="00967D01">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 xml:space="preserve">Regarding proposal 2-3-1, we share ZTE’s views. Based on the discussion in </w:t>
            </w:r>
            <w:r>
              <w:rPr>
                <w:rFonts w:ascii="Times New Roman" w:hAnsi="Times New Roman" w:cs="Times New Roman" w:hint="eastAsia"/>
                <w:bCs/>
                <w:szCs w:val="18"/>
                <w:lang w:eastAsia="ja-JP"/>
              </w:rPr>
              <w:t>sub</w:t>
            </w:r>
            <w:r>
              <w:rPr>
                <w:rFonts w:ascii="Times New Roman" w:hAnsi="Times New Roman" w:cs="Times New Roman"/>
                <w:bCs/>
                <w:szCs w:val="18"/>
                <w:lang w:eastAsia="ja-JP"/>
              </w:rPr>
              <w:t>-section 3.2.2, all transmitted CG occasions may carry the UTO UCI, and simply placing the UTO-UCI after the CG UCI may result in more severe signaling overhead situations. We need to clarify more before we discuss whether/how the “new UCI” is appended to CG-UCI once the CG-UCI is configured.</w:t>
            </w:r>
          </w:p>
          <w:p w14:paraId="6A09EC62" w14:textId="77777777" w:rsidR="002A4CBC" w:rsidRDefault="00967D01">
            <w:pPr>
              <w:rPr>
                <w:rFonts w:ascii="Times New Roman" w:eastAsiaTheme="minorEastAsia" w:hAnsi="Times New Roman" w:cs="Times New Roman"/>
                <w:bCs/>
                <w:szCs w:val="18"/>
                <w:lang w:eastAsia="ja-JP"/>
              </w:rPr>
            </w:pPr>
            <w:r>
              <w:rPr>
                <w:rFonts w:ascii="Times New Roman" w:hAnsi="Times New Roman" w:cs="Times New Roman"/>
                <w:bCs/>
                <w:szCs w:val="18"/>
                <w:lang w:eastAsia="ko-KR"/>
              </w:rPr>
              <w:t xml:space="preserve">We are fine with </w:t>
            </w:r>
            <w:r>
              <w:rPr>
                <w:rFonts w:ascii="Times New Roman" w:hAnsi="Times New Roman" w:cs="Times New Roman"/>
                <w:bCs/>
                <w:szCs w:val="18"/>
                <w:lang w:eastAsia="ja-JP"/>
              </w:rPr>
              <w:t>proposal 2-3-2 and proposal 2-3-3</w:t>
            </w:r>
            <w:r>
              <w:rPr>
                <w:rFonts w:ascii="Times New Roman" w:hAnsi="Times New Roman" w:cs="Times New Roman"/>
                <w:bCs/>
                <w:szCs w:val="18"/>
                <w:lang w:eastAsia="ko-KR"/>
              </w:rPr>
              <w:t>.</w:t>
            </w:r>
          </w:p>
        </w:tc>
      </w:tr>
      <w:tr w:rsidR="002A4CBC" w14:paraId="5E06CD8A" w14:textId="77777777">
        <w:tc>
          <w:tcPr>
            <w:tcW w:w="1867" w:type="dxa"/>
          </w:tcPr>
          <w:p w14:paraId="35F33546" w14:textId="77777777" w:rsidR="002A4CBC" w:rsidRDefault="00967D01">
            <w:pPr>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CMCC</w:t>
            </w:r>
          </w:p>
        </w:tc>
        <w:tc>
          <w:tcPr>
            <w:tcW w:w="7762" w:type="dxa"/>
          </w:tcPr>
          <w:p w14:paraId="4E4F7F8B" w14:textId="77777777" w:rsidR="002A4CBC" w:rsidRDefault="00967D01">
            <w:pPr>
              <w:rPr>
                <w:rFonts w:ascii="Times New Roman" w:eastAsia="等线" w:hAnsi="Times New Roman" w:cs="Times New Roman"/>
                <w:bCs/>
                <w:szCs w:val="18"/>
                <w:lang w:eastAsia="zh-CN"/>
              </w:rPr>
            </w:pPr>
            <w:r>
              <w:rPr>
                <w:rFonts w:ascii="Times New Roman" w:eastAsia="宋体" w:hAnsi="Times New Roman" w:cs="Times New Roman" w:hint="eastAsia"/>
                <w:bCs/>
                <w:szCs w:val="18"/>
                <w:lang w:eastAsia="zh-CN"/>
              </w:rPr>
              <w:t xml:space="preserve">We support </w:t>
            </w:r>
            <w:r>
              <w:rPr>
                <w:rFonts w:ascii="Times New Roman" w:eastAsia="等线" w:hAnsi="Times New Roman" w:cs="Times New Roman"/>
                <w:bCs/>
                <w:szCs w:val="18"/>
                <w:lang w:eastAsia="zh-CN"/>
              </w:rPr>
              <w:t>Proposal 2-3-</w:t>
            </w:r>
            <w:r>
              <w:rPr>
                <w:rFonts w:ascii="Times New Roman" w:eastAsia="等线" w:hAnsi="Times New Roman" w:cs="Times New Roman" w:hint="eastAsia"/>
                <w:bCs/>
                <w:szCs w:val="18"/>
                <w:lang w:eastAsia="zh-CN"/>
              </w:rPr>
              <w:t xml:space="preserve">1 and </w:t>
            </w:r>
            <w:r>
              <w:rPr>
                <w:rFonts w:ascii="Times New Roman" w:eastAsia="等线" w:hAnsi="Times New Roman" w:cs="Times New Roman"/>
                <w:bCs/>
                <w:szCs w:val="18"/>
                <w:lang w:eastAsia="zh-CN"/>
              </w:rPr>
              <w:t>2-3-</w:t>
            </w:r>
            <w:r>
              <w:rPr>
                <w:rFonts w:ascii="Times New Roman" w:eastAsia="等线" w:hAnsi="Times New Roman" w:cs="Times New Roman" w:hint="eastAsia"/>
                <w:bCs/>
                <w:szCs w:val="18"/>
                <w:lang w:eastAsia="zh-CN"/>
              </w:rPr>
              <w:t>2.</w:t>
            </w:r>
          </w:p>
          <w:p w14:paraId="5ADCCB6A"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We are generally fine with Proposal 2-3-3. Maybe it will be better to modify the wording as follows.</w:t>
            </w:r>
          </w:p>
          <w:p w14:paraId="63748C21" w14:textId="77777777" w:rsidR="002A4CBC" w:rsidRDefault="00967D01">
            <w:pPr>
              <w:rPr>
                <w:rFonts w:cs="Arial"/>
                <w:b/>
                <w:bCs/>
                <w:szCs w:val="20"/>
                <w:lang w:eastAsia="ja-JP"/>
              </w:rPr>
            </w:pPr>
            <w:r>
              <w:rPr>
                <w:rFonts w:cs="Arial"/>
                <w:b/>
                <w:bCs/>
                <w:szCs w:val="20"/>
                <w:highlight w:val="yellow"/>
                <w:lang w:eastAsia="ja-JP"/>
              </w:rPr>
              <w:t>Proposal 2-3-3 (updated):</w:t>
            </w:r>
          </w:p>
          <w:p w14:paraId="0930BA0A"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宋体" w:cs="Arial" w:hint="eastAsia"/>
                <w:color w:val="0000FF"/>
                <w:szCs w:val="20"/>
                <w:lang w:eastAsia="zh-CN"/>
              </w:rPr>
              <w:t>ing</w:t>
            </w:r>
            <w:r>
              <w:rPr>
                <w:rFonts w:cs="Arial"/>
                <w:szCs w:val="20"/>
              </w:rPr>
              <w:t xml:space="preserve"> the following adjustments:</w:t>
            </w:r>
          </w:p>
          <w:p w14:paraId="2D5DC243" w14:textId="77777777" w:rsidR="002A4CBC" w:rsidRDefault="00967D01">
            <w:pPr>
              <w:pStyle w:val="aff6"/>
              <w:numPr>
                <w:ilvl w:val="0"/>
                <w:numId w:val="67"/>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00F259C3" w14:textId="77777777" w:rsidR="002A4CBC" w:rsidRDefault="00967D01">
            <w:pPr>
              <w:pStyle w:val="aff6"/>
              <w:numPr>
                <w:ilvl w:val="1"/>
                <w:numId w:val="67"/>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6C6A4403" w14:textId="77777777" w:rsidR="002A4CBC" w:rsidRDefault="00967D01">
            <w:pPr>
              <w:pStyle w:val="aff6"/>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43C00D71" w14:textId="77777777" w:rsidR="002A4CBC" w:rsidRDefault="00967D01">
            <w:pPr>
              <w:pStyle w:val="aff6"/>
              <w:numPr>
                <w:ilvl w:val="1"/>
                <w:numId w:val="67"/>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宋体" w:hAnsi="Arial" w:cs="Arial" w:hint="eastAsia"/>
                <w:sz w:val="20"/>
                <w:szCs w:val="20"/>
                <w:lang w:val="en-US" w:eastAsia="zh-CN"/>
              </w:rPr>
              <w:t xml:space="preserve"> </w:t>
            </w:r>
            <w:r>
              <w:rPr>
                <w:rFonts w:ascii="Arial" w:eastAsia="宋体" w:hAnsi="Arial" w:cs="Arial" w:hint="eastAsia"/>
                <w:color w:val="0000FF"/>
                <w:sz w:val="20"/>
                <w:szCs w:val="20"/>
                <w:lang w:val="en-US" w:eastAsia="zh-CN"/>
              </w:rPr>
              <w:t>is</w:t>
            </w:r>
            <w:r>
              <w:rPr>
                <w:rFonts w:ascii="Arial" w:hAnsi="Arial" w:cs="Arial"/>
                <w:sz w:val="20"/>
                <w:szCs w:val="20"/>
                <w:lang w:val="en-US"/>
              </w:rPr>
              <w:t xml:space="preserve"> present.</w:t>
            </w:r>
          </w:p>
          <w:p w14:paraId="39D09213" w14:textId="77777777" w:rsidR="002A4CBC" w:rsidRDefault="00967D01">
            <w:pPr>
              <w:pStyle w:val="aff6"/>
              <w:numPr>
                <w:ilvl w:val="0"/>
                <w:numId w:val="67"/>
              </w:numPr>
              <w:rPr>
                <w:rFonts w:ascii="Arial" w:hAnsi="Arial" w:cs="Arial"/>
                <w:sz w:val="20"/>
                <w:szCs w:val="20"/>
                <w:lang w:val="en-US"/>
              </w:rPr>
            </w:pPr>
            <w:r>
              <w:rPr>
                <w:rFonts w:ascii="Arial" w:hAnsi="Arial" w:cs="Arial"/>
                <w:color w:val="FF0000"/>
                <w:sz w:val="20"/>
                <w:szCs w:val="20"/>
                <w:lang w:val="en-US"/>
              </w:rPr>
              <w:t>FFS on dropping rule between UTO-UCI and HARQ-ACK</w:t>
            </w:r>
          </w:p>
          <w:p w14:paraId="1180BD92" w14:textId="77777777" w:rsidR="002A4CBC" w:rsidRDefault="00967D01">
            <w:pPr>
              <w:pStyle w:val="aff6"/>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12F53547" w14:textId="77777777" w:rsidR="002A4CBC" w:rsidRDefault="002A4CBC">
            <w:pPr>
              <w:rPr>
                <w:rFonts w:ascii="Times New Roman" w:eastAsia="等线" w:hAnsi="Times New Roman" w:cs="Times New Roman"/>
                <w:bCs/>
                <w:szCs w:val="18"/>
                <w:lang w:eastAsia="zh-CN"/>
              </w:rPr>
            </w:pPr>
          </w:p>
          <w:p w14:paraId="640990D9"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 xml:space="preserve">or Proposal 2-3-4, we prefer </w:t>
            </w:r>
            <w:r>
              <w:rPr>
                <w:rFonts w:ascii="Times New Roman" w:eastAsia="等线" w:hAnsi="Times New Roman" w:cs="Times New Roman" w:hint="eastAsia"/>
                <w:bCs/>
                <w:szCs w:val="18"/>
                <w:lang w:eastAsia="zh-CN"/>
              </w:rPr>
              <w:t>O</w:t>
            </w:r>
            <w:r>
              <w:rPr>
                <w:rFonts w:ascii="Times New Roman" w:eastAsia="等线" w:hAnsi="Times New Roman" w:cs="Times New Roman"/>
                <w:bCs/>
                <w:szCs w:val="18"/>
                <w:lang w:eastAsia="zh-CN"/>
              </w:rPr>
              <w:t>ption 1.</w:t>
            </w:r>
          </w:p>
        </w:tc>
      </w:tr>
      <w:tr w:rsidR="002A4CBC" w14:paraId="3B5A1880" w14:textId="77777777">
        <w:tc>
          <w:tcPr>
            <w:tcW w:w="1867" w:type="dxa"/>
          </w:tcPr>
          <w:p w14:paraId="460818E0" w14:textId="77777777" w:rsidR="002A4CBC" w:rsidRDefault="00967D01">
            <w:pPr>
              <w:rPr>
                <w:rFonts w:ascii="Times New Roman" w:eastAsia="宋体" w:hAnsi="Times New Roman" w:cs="Times New Roman"/>
                <w:b/>
                <w:bCs/>
                <w:szCs w:val="18"/>
                <w:lang w:eastAsia="zh-CN"/>
              </w:rPr>
            </w:pPr>
            <w:r>
              <w:rPr>
                <w:rFonts w:ascii="Times New Roman" w:eastAsia="宋体" w:hAnsi="Times New Roman" w:cs="Times New Roman"/>
                <w:b/>
                <w:bCs/>
                <w:szCs w:val="18"/>
                <w:lang w:eastAsia="zh-CN"/>
              </w:rPr>
              <w:t>New H3C</w:t>
            </w:r>
          </w:p>
        </w:tc>
        <w:tc>
          <w:tcPr>
            <w:tcW w:w="7762" w:type="dxa"/>
          </w:tcPr>
          <w:p w14:paraId="3FAF18E0"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Supporting down selection to option 1 for proposal 2-3-4</w:t>
            </w:r>
          </w:p>
        </w:tc>
      </w:tr>
      <w:tr w:rsidR="002A4CBC" w14:paraId="4F9DE1D5" w14:textId="77777777">
        <w:tc>
          <w:tcPr>
            <w:tcW w:w="1867" w:type="dxa"/>
          </w:tcPr>
          <w:p w14:paraId="0A6AB926" w14:textId="77777777" w:rsidR="002A4CBC" w:rsidRDefault="00967D01">
            <w:pPr>
              <w:rPr>
                <w:rFonts w:ascii="Times New Roman" w:eastAsia="宋体" w:hAnsi="Times New Roman" w:cs="Times New Roman"/>
                <w:b/>
                <w:bCs/>
                <w:szCs w:val="18"/>
                <w:lang w:eastAsia="zh-CN"/>
              </w:rPr>
            </w:pPr>
            <w:r>
              <w:rPr>
                <w:rFonts w:ascii="Times New Roman" w:eastAsia="宋体" w:hAnsi="Times New Roman" w:cs="Times New Roman"/>
                <w:b/>
                <w:bCs/>
                <w:szCs w:val="18"/>
                <w:lang w:eastAsia="zh-CN"/>
              </w:rPr>
              <w:t>SONY</w:t>
            </w:r>
          </w:p>
        </w:tc>
        <w:tc>
          <w:tcPr>
            <w:tcW w:w="7762" w:type="dxa"/>
          </w:tcPr>
          <w:p w14:paraId="3B4DA7B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proposals 2-3-1, 2-3-2 and 2-3-3.</w:t>
            </w:r>
          </w:p>
          <w:p w14:paraId="2D2716AE" w14:textId="77777777" w:rsidR="002A4CBC" w:rsidRDefault="002A4CBC">
            <w:pPr>
              <w:rPr>
                <w:rFonts w:ascii="Times New Roman" w:eastAsia="宋体" w:hAnsi="Times New Roman" w:cs="Times New Roman"/>
                <w:bCs/>
                <w:szCs w:val="18"/>
                <w:lang w:eastAsia="zh-CN"/>
              </w:rPr>
            </w:pPr>
          </w:p>
        </w:tc>
      </w:tr>
      <w:tr w:rsidR="002A4CBC" w14:paraId="05B1A043" w14:textId="77777777">
        <w:tc>
          <w:tcPr>
            <w:tcW w:w="1867" w:type="dxa"/>
          </w:tcPr>
          <w:p w14:paraId="76ED934C" w14:textId="77777777" w:rsidR="002A4CBC" w:rsidRDefault="00967D01">
            <w:pPr>
              <w:rPr>
                <w:rFonts w:ascii="Times New Roman" w:eastAsia="宋体" w:hAnsi="Times New Roman" w:cs="Times New Roman"/>
                <w:b/>
                <w:bCs/>
                <w:szCs w:val="18"/>
                <w:lang w:eastAsia="zh-CN"/>
              </w:rPr>
            </w:pPr>
            <w:r>
              <w:rPr>
                <w:rFonts w:ascii="Times New Roman" w:hAnsi="Times New Roman" w:cs="Times New Roman"/>
                <w:b/>
                <w:szCs w:val="20"/>
                <w:lang w:eastAsia="ja-JP"/>
              </w:rPr>
              <w:t>Huawei/HiSilicon</w:t>
            </w:r>
          </w:p>
        </w:tc>
        <w:tc>
          <w:tcPr>
            <w:tcW w:w="7762" w:type="dxa"/>
          </w:tcPr>
          <w:p w14:paraId="1338D288"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szCs w:val="18"/>
                <w:lang w:eastAsia="ja-JP"/>
              </w:rPr>
              <w:t xml:space="preserve">Proposal </w:t>
            </w:r>
            <w:r>
              <w:rPr>
                <w:rFonts w:ascii="Times New Roman" w:hAnsi="Times New Roman" w:cs="Times New Roman"/>
                <w:bCs/>
                <w:szCs w:val="18"/>
                <w:lang w:eastAsia="ja-JP"/>
              </w:rPr>
              <w:t>2-3-1, we are OK.</w:t>
            </w:r>
          </w:p>
          <w:p w14:paraId="05F17211" w14:textId="77777777" w:rsidR="002A4CBC" w:rsidRDefault="002A4CBC">
            <w:pPr>
              <w:tabs>
                <w:tab w:val="left" w:pos="2948"/>
              </w:tabs>
              <w:rPr>
                <w:rFonts w:ascii="Times New Roman" w:hAnsi="Times New Roman" w:cs="Times New Roman"/>
                <w:bCs/>
                <w:szCs w:val="18"/>
                <w:lang w:eastAsia="ja-JP"/>
              </w:rPr>
            </w:pPr>
          </w:p>
          <w:p w14:paraId="1AB1B4AB"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Proposal 2-3-2: please could FL or other companies clarify whether this is same handling as CG-UCI? i.e., whether CG-UCI has the same priority as CG-PUSCH?</w:t>
            </w:r>
          </w:p>
          <w:p w14:paraId="2E6CCA55" w14:textId="77777777" w:rsidR="002A4CBC" w:rsidRDefault="00967D01">
            <w:pPr>
              <w:tabs>
                <w:tab w:val="left" w:pos="2948"/>
              </w:tabs>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rom TS 38.212, it seems CG-UCI has its own priority index.</w:t>
            </w:r>
          </w:p>
          <w:p w14:paraId="1E9AD9ED" w14:textId="77777777" w:rsidR="002A4CBC" w:rsidRDefault="002A4CBC">
            <w:pPr>
              <w:tabs>
                <w:tab w:val="left" w:pos="2948"/>
              </w:tabs>
              <w:rPr>
                <w:rFonts w:ascii="Times New Roman" w:eastAsia="等线" w:hAnsi="Times New Roman" w:cs="Times New Roman"/>
                <w:bCs/>
                <w:szCs w:val="18"/>
                <w:lang w:eastAsia="zh-CN"/>
              </w:rPr>
            </w:pPr>
          </w:p>
          <w:p w14:paraId="35A711AB"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3: we suggest the following updates.</w:t>
            </w:r>
          </w:p>
          <w:p w14:paraId="655DAC47"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hen UTO-UCI</w:t>
            </w:r>
            <w:r>
              <w:t xml:space="preserve"> </w:t>
            </w:r>
            <w:r>
              <w:rPr>
                <w:rFonts w:ascii="Times New Roman" w:hAnsi="Times New Roman" w:cs="Times New Roman"/>
                <w:bCs/>
                <w:szCs w:val="18"/>
                <w:lang w:eastAsia="ja-JP"/>
              </w:rPr>
              <w:t xml:space="preserve">is jointly encoded with HARQ-ACK and the PHY priority is equal, the sequence generation order should be specified, i.e., whether UTO-UCI is at first or HARQ-ACK is at first. </w:t>
            </w:r>
          </w:p>
          <w:p w14:paraId="55A713DB" w14:textId="77777777" w:rsidR="002A4CBC" w:rsidRDefault="00967D01">
            <w:pPr>
              <w:rPr>
                <w:rFonts w:ascii="Times New Roman" w:hAnsi="Times New Roman" w:cs="Times New Roman"/>
                <w:szCs w:val="18"/>
                <w:lang w:eastAsia="ja-JP"/>
              </w:rPr>
            </w:pPr>
            <w:r>
              <w:rPr>
                <w:rFonts w:cs="Arial"/>
                <w:color w:val="FF0000"/>
                <w:sz w:val="20"/>
                <w:szCs w:val="20"/>
              </w:rPr>
              <w:t xml:space="preserve">FFS on </w:t>
            </w:r>
            <w:r>
              <w:rPr>
                <w:rFonts w:cs="Arial"/>
                <w:strike/>
                <w:color w:val="FF0000"/>
                <w:szCs w:val="20"/>
                <w:highlight w:val="yellow"/>
              </w:rPr>
              <w:t xml:space="preserve">dropping rule </w:t>
            </w:r>
            <w:r>
              <w:rPr>
                <w:rFonts w:cs="Arial"/>
                <w:color w:val="FF0000"/>
                <w:szCs w:val="20"/>
                <w:highlight w:val="yellow"/>
              </w:rPr>
              <w:t>sequence generation order</w:t>
            </w:r>
            <w:r>
              <w:rPr>
                <w:rFonts w:cs="Arial"/>
                <w:color w:val="FF0000"/>
                <w:sz w:val="20"/>
                <w:szCs w:val="20"/>
              </w:rPr>
              <w:t xml:space="preserve"> between UTO-UCI and HARQ-ACK</w:t>
            </w:r>
          </w:p>
        </w:tc>
      </w:tr>
      <w:tr w:rsidR="002A4CBC" w14:paraId="013CBD1C" w14:textId="77777777">
        <w:tc>
          <w:tcPr>
            <w:tcW w:w="1867" w:type="dxa"/>
          </w:tcPr>
          <w:p w14:paraId="0A5DECCE" w14:textId="77777777" w:rsidR="002A4CBC" w:rsidRDefault="00967D01">
            <w:pPr>
              <w:rPr>
                <w:rFonts w:ascii="Times New Roman" w:eastAsia="等线" w:hAnsi="Times New Roman" w:cs="Times New Roman"/>
                <w:b/>
                <w:szCs w:val="20"/>
                <w:lang w:eastAsia="zh-CN"/>
              </w:rPr>
            </w:pPr>
            <w:r>
              <w:rPr>
                <w:rFonts w:ascii="Times New Roman" w:eastAsia="等线" w:hAnsi="Times New Roman" w:cs="Times New Roman" w:hint="eastAsia"/>
                <w:b/>
                <w:szCs w:val="20"/>
                <w:lang w:eastAsia="zh-CN"/>
              </w:rPr>
              <w:t>T</w:t>
            </w:r>
            <w:r>
              <w:rPr>
                <w:rFonts w:ascii="Times New Roman" w:eastAsia="等线" w:hAnsi="Times New Roman" w:cs="Times New Roman"/>
                <w:b/>
                <w:szCs w:val="20"/>
                <w:lang w:eastAsia="zh-CN"/>
              </w:rPr>
              <w:t>CL</w:t>
            </w:r>
          </w:p>
        </w:tc>
        <w:tc>
          <w:tcPr>
            <w:tcW w:w="7762" w:type="dxa"/>
          </w:tcPr>
          <w:p w14:paraId="505252BB" w14:textId="77777777" w:rsidR="002A4CBC" w:rsidRDefault="00967D01">
            <w:pPr>
              <w:tabs>
                <w:tab w:val="left" w:pos="2948"/>
              </w:tabs>
              <w:rPr>
                <w:rFonts w:ascii="Times New Roman" w:eastAsia="等线" w:hAnsi="Times New Roman" w:cs="Times New Roman"/>
                <w:szCs w:val="18"/>
                <w:lang w:eastAsia="zh-CN"/>
              </w:rPr>
            </w:pPr>
            <w:r>
              <w:rPr>
                <w:rFonts w:ascii="Times New Roman" w:eastAsia="等线" w:hAnsi="Times New Roman" w:cs="Times New Roman" w:hint="eastAsia"/>
                <w:szCs w:val="18"/>
                <w:lang w:eastAsia="zh-CN"/>
              </w:rPr>
              <w:t>F</w:t>
            </w:r>
            <w:r>
              <w:rPr>
                <w:rFonts w:ascii="Times New Roman" w:eastAsia="等线" w:hAnsi="Times New Roman" w:cs="Times New Roman"/>
                <w:szCs w:val="18"/>
                <w:lang w:eastAsia="zh-CN"/>
              </w:rPr>
              <w:t xml:space="preserve">ine with the proposals, for Proposal 2-3-4, we prefer Option 1. </w:t>
            </w:r>
          </w:p>
        </w:tc>
      </w:tr>
      <w:tr w:rsidR="002A4CBC" w14:paraId="1E97069D" w14:textId="77777777">
        <w:tc>
          <w:tcPr>
            <w:tcW w:w="1867" w:type="dxa"/>
          </w:tcPr>
          <w:p w14:paraId="122F813D" w14:textId="77777777" w:rsidR="002A4CBC" w:rsidRDefault="00967D01">
            <w:pPr>
              <w:rPr>
                <w:rFonts w:ascii="Times New Roman" w:eastAsia="等线" w:hAnsi="Times New Roman" w:cs="Times New Roman"/>
                <w:b/>
                <w:szCs w:val="20"/>
                <w:lang w:eastAsia="zh-CN"/>
              </w:rPr>
            </w:pPr>
            <w:r>
              <w:rPr>
                <w:rFonts w:ascii="Times New Roman" w:hAnsi="Times New Roman" w:cs="Times New Roman"/>
                <w:b/>
                <w:bCs/>
                <w:szCs w:val="18"/>
                <w:lang w:eastAsia="ja-JP"/>
              </w:rPr>
              <w:t>Futurewei</w:t>
            </w:r>
          </w:p>
        </w:tc>
        <w:tc>
          <w:tcPr>
            <w:tcW w:w="7762" w:type="dxa"/>
          </w:tcPr>
          <w:p w14:paraId="437DBF21"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1 (updated): We support FL proposal because the design is for licensed carrier.</w:t>
            </w:r>
          </w:p>
          <w:p w14:paraId="4A1A1C4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2 (updated): Now it is clear for us, we are ok with FL proposal.</w:t>
            </w:r>
          </w:p>
          <w:p w14:paraId="66BBDCA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3 (updated): We are ok with FL proposal.</w:t>
            </w:r>
          </w:p>
          <w:p w14:paraId="500D0574" w14:textId="77777777" w:rsidR="002A4CBC" w:rsidRDefault="00967D01">
            <w:pPr>
              <w:tabs>
                <w:tab w:val="left" w:pos="2948"/>
              </w:tabs>
              <w:rPr>
                <w:rFonts w:ascii="Times New Roman" w:eastAsia="等线" w:hAnsi="Times New Roman" w:cs="Times New Roman"/>
                <w:szCs w:val="18"/>
                <w:lang w:eastAsia="zh-CN"/>
              </w:rPr>
            </w:pPr>
            <w:r>
              <w:rPr>
                <w:rFonts w:ascii="Times New Roman" w:hAnsi="Times New Roman" w:cs="Times New Roman"/>
                <w:bCs/>
                <w:szCs w:val="18"/>
                <w:lang w:eastAsia="ja-JP"/>
              </w:rPr>
              <w:t>For Proposal 2-3-4 (updated): We are ok with Option 1.</w:t>
            </w:r>
          </w:p>
        </w:tc>
      </w:tr>
      <w:tr w:rsidR="002A4CBC" w14:paraId="51576240" w14:textId="77777777">
        <w:tc>
          <w:tcPr>
            <w:tcW w:w="1867" w:type="dxa"/>
          </w:tcPr>
          <w:p w14:paraId="22E575D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762" w:type="dxa"/>
          </w:tcPr>
          <w:p w14:paraId="57E6E43E" w14:textId="77777777" w:rsidR="002A4CBC" w:rsidRDefault="00967D01">
            <w:pPr>
              <w:rPr>
                <w:rFonts w:ascii="Times New Roman" w:hAnsi="Times New Roman" w:cs="Times New Roman"/>
                <w:szCs w:val="20"/>
                <w:lang w:eastAsia="ja-JP"/>
              </w:rPr>
            </w:pPr>
            <w:r>
              <w:rPr>
                <w:rFonts w:ascii="Times New Roman" w:hAnsi="Times New Roman" w:cs="Times New Roman"/>
                <w:szCs w:val="20"/>
                <w:lang w:eastAsia="ja-JP"/>
              </w:rPr>
              <w:t>We support Proposals 2-3-1, 2-3-2 and 2-3-3.</w:t>
            </w:r>
          </w:p>
          <w:p w14:paraId="4FCEF344" w14:textId="77777777" w:rsidR="002A4CBC" w:rsidRDefault="00967D01">
            <w:pPr>
              <w:rPr>
                <w:rFonts w:ascii="Times New Roman" w:hAnsi="Times New Roman" w:cs="Times New Roman"/>
                <w:bCs/>
                <w:szCs w:val="18"/>
                <w:lang w:eastAsia="ja-JP"/>
              </w:rPr>
            </w:pPr>
            <w:r>
              <w:rPr>
                <w:rFonts w:ascii="Times New Roman" w:hAnsi="Times New Roman" w:cs="Times New Roman"/>
                <w:szCs w:val="20"/>
                <w:lang w:eastAsia="ja-JP"/>
              </w:rPr>
              <w:t>For Proposal 2-3-4, we prefer Option 1.</w:t>
            </w:r>
          </w:p>
        </w:tc>
      </w:tr>
      <w:tr w:rsidR="002A4CBC" w14:paraId="3DA14888" w14:textId="77777777">
        <w:tc>
          <w:tcPr>
            <w:tcW w:w="1867" w:type="dxa"/>
          </w:tcPr>
          <w:p w14:paraId="20611655"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47A26FA1" w14:textId="77777777" w:rsidR="002A4CBC" w:rsidRDefault="00967D01">
            <w:pPr>
              <w:rPr>
                <w:rFonts w:ascii="Times New Roman" w:hAnsi="Times New Roman" w:cs="Times New Roman"/>
                <w:szCs w:val="20"/>
                <w:lang w:eastAsia="ja-JP"/>
              </w:rPr>
            </w:pPr>
            <w:r>
              <w:rPr>
                <w:rFonts w:ascii="Times New Roman" w:hAnsi="Times New Roman" w:cs="Times New Roman"/>
                <w:bCs/>
                <w:szCs w:val="18"/>
                <w:lang w:eastAsia="ja-JP"/>
              </w:rPr>
              <w:t>Ok with all proposals. Also OK for Option 1 in Proposal 2-3-4</w:t>
            </w:r>
          </w:p>
        </w:tc>
      </w:tr>
      <w:tr w:rsidR="002A4CBC" w14:paraId="636E4487" w14:textId="77777777">
        <w:tc>
          <w:tcPr>
            <w:tcW w:w="1867" w:type="dxa"/>
          </w:tcPr>
          <w:p w14:paraId="6F686976"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7762" w:type="dxa"/>
          </w:tcPr>
          <w:p w14:paraId="13A2CED4" w14:textId="77777777" w:rsidR="002A4CBC" w:rsidRDefault="00967D01">
            <w:r>
              <w:rPr>
                <w:rFonts w:ascii="Times New Roman" w:hAnsi="Times New Roman" w:cs="Times New Roman"/>
                <w:szCs w:val="18"/>
                <w:lang w:eastAsia="ja-JP"/>
              </w:rPr>
              <w:t>We support the proposals.</w:t>
            </w:r>
          </w:p>
          <w:p w14:paraId="67E55156" w14:textId="77777777" w:rsidR="002A4CBC" w:rsidRDefault="00967D01">
            <w:r>
              <w:rPr>
                <w:rFonts w:ascii="Times New Roman" w:hAnsi="Times New Roman" w:cs="Times New Roman"/>
                <w:bCs/>
                <w:szCs w:val="20"/>
                <w:lang w:eastAsia="ja-JP"/>
              </w:rPr>
              <w:t>For proposal 2-3-4, we prefer option 1.</w:t>
            </w:r>
          </w:p>
        </w:tc>
      </w:tr>
      <w:tr w:rsidR="002A4CBC" w14:paraId="58AB515F" w14:textId="77777777">
        <w:tc>
          <w:tcPr>
            <w:tcW w:w="1867" w:type="dxa"/>
            <w:shd w:val="clear" w:color="auto" w:fill="A8D08D" w:themeFill="accent6" w:themeFillTint="99"/>
          </w:tcPr>
          <w:p w14:paraId="1847EBA7"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Moderator</w:t>
            </w:r>
          </w:p>
        </w:tc>
        <w:tc>
          <w:tcPr>
            <w:tcW w:w="7762" w:type="dxa"/>
          </w:tcPr>
          <w:p w14:paraId="1A281BC5"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lang w:eastAsia="ja-JP"/>
              </w:rPr>
              <w:t>@Xiaomi/ZTE</w:t>
            </w:r>
            <w:r>
              <w:rPr>
                <w:rFonts w:ascii="Times New Roman" w:hAnsi="Times New Roman" w:cs="Times New Roman"/>
                <w:szCs w:val="20"/>
                <w:lang w:eastAsia="ja-JP"/>
              </w:rPr>
              <w:t>: Regarding suggestion to add FFS, Please see explanations to Nokia above Regarding P2-3-1 (and other proposals).</w:t>
            </w:r>
          </w:p>
          <w:p w14:paraId="0FBE0D97"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lang w:eastAsia="ja-JP"/>
              </w:rPr>
              <w:t>@HW/HiSi:</w:t>
            </w:r>
            <w:r>
              <w:rPr>
                <w:rFonts w:ascii="Times New Roman" w:hAnsi="Times New Roman" w:cs="Times New Roman"/>
                <w:szCs w:val="20"/>
                <w:lang w:eastAsia="ja-JP"/>
              </w:rPr>
              <w:t xml:space="preserve"> I think your question was related to P2-3-3- Please see explanations provided to Nokia above Regarding P2-3-2 (and other proposals). Hopefully, that clarifies better. Will change the FFS as you suggested. Regarding P2-3-2, it is good to clarify that in general since CG PUSCH has a priority and the straightforward way is to assume the same PHY priority for UTO-UCI. This proposal is more for completeness and shouldn’t be controversial.</w:t>
            </w:r>
          </w:p>
          <w:p w14:paraId="091C161A" w14:textId="77777777" w:rsidR="002A4CBC" w:rsidRDefault="002A4CBC">
            <w:pPr>
              <w:rPr>
                <w:rFonts w:ascii="Times New Roman" w:hAnsi="Times New Roman" w:cs="Times New Roman"/>
                <w:szCs w:val="20"/>
                <w:lang w:eastAsia="ja-JP"/>
              </w:rPr>
            </w:pPr>
          </w:p>
          <w:p w14:paraId="1588986C"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highlight w:val="cyan"/>
                <w:lang w:eastAsia="ja-JP"/>
              </w:rPr>
              <w:t>@All:</w:t>
            </w:r>
            <w:r>
              <w:rPr>
                <w:rFonts w:ascii="Times New Roman" w:hAnsi="Times New Roman" w:cs="Times New Roman"/>
                <w:szCs w:val="20"/>
                <w:highlight w:val="cyan"/>
                <w:lang w:eastAsia="ja-JP"/>
              </w:rPr>
              <w:t xml:space="preserve"> Please see the updated proposals based on the comments.</w:t>
            </w:r>
          </w:p>
          <w:p w14:paraId="344C2AD2" w14:textId="77777777" w:rsidR="002A4CBC" w:rsidRDefault="00967D01">
            <w:pPr>
              <w:rPr>
                <w:rFonts w:cs="Arial"/>
                <w:b/>
                <w:bCs/>
                <w:szCs w:val="20"/>
                <w:lang w:eastAsia="ja-JP"/>
              </w:rPr>
            </w:pPr>
            <w:r>
              <w:rPr>
                <w:rFonts w:cs="Arial"/>
                <w:b/>
                <w:bCs/>
                <w:szCs w:val="20"/>
                <w:highlight w:val="yellow"/>
                <w:lang w:eastAsia="ja-JP"/>
              </w:rPr>
              <w:t>Proposal 2-3-1 (updated):</w:t>
            </w:r>
          </w:p>
          <w:p w14:paraId="69138DFB" w14:textId="77777777" w:rsidR="002A4CBC" w:rsidRDefault="00967D01">
            <w:pPr>
              <w:pStyle w:val="aff6"/>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2E3AD244" w14:textId="77777777" w:rsidR="002A4CBC" w:rsidRDefault="00967D01">
            <w:pPr>
              <w:pStyle w:val="aff6"/>
              <w:numPr>
                <w:ilvl w:val="1"/>
                <w:numId w:val="67"/>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If CG-UCI is configured, the </w:t>
            </w:r>
            <w:r>
              <w:rPr>
                <w:rFonts w:ascii="Arial" w:hAnsi="Arial" w:cs="Arial"/>
                <w:color w:val="7030A0"/>
                <w:sz w:val="20"/>
                <w:szCs w:val="20"/>
                <w:highlight w:val="yellow"/>
                <w:lang w:val="en-US"/>
              </w:rPr>
              <w:t>UTO-UCI</w:t>
            </w:r>
            <w:r>
              <w:rPr>
                <w:rFonts w:ascii="Arial" w:hAnsi="Arial" w:cs="Arial"/>
                <w:color w:val="7030A0"/>
                <w:sz w:val="20"/>
                <w:szCs w:val="20"/>
                <w:lang w:val="en-US"/>
              </w:rPr>
              <w:t xml:space="preserve"> </w:t>
            </w:r>
            <w:r>
              <w:rPr>
                <w:rFonts w:ascii="Arial" w:hAnsi="Arial" w:cs="Arial"/>
                <w:strike/>
                <w:color w:val="7030A0"/>
                <w:sz w:val="20"/>
                <w:szCs w:val="20"/>
                <w:lang w:val="en-US"/>
              </w:rPr>
              <w:t>“new UCI”</w:t>
            </w:r>
            <w:r>
              <w:rPr>
                <w:rFonts w:ascii="Arial" w:hAnsi="Arial" w:cs="Arial"/>
                <w:color w:val="7030A0"/>
                <w:sz w:val="20"/>
                <w:szCs w:val="20"/>
                <w:lang w:val="en-US"/>
              </w:rPr>
              <w:t xml:space="preserve"> </w:t>
            </w:r>
            <w:r>
              <w:rPr>
                <w:rFonts w:ascii="Arial" w:hAnsi="Arial" w:cs="Arial"/>
                <w:color w:val="FF0000"/>
                <w:sz w:val="20"/>
                <w:szCs w:val="20"/>
                <w:lang w:val="en-US"/>
              </w:rPr>
              <w:t>is appended to CG-UCI.</w:t>
            </w:r>
          </w:p>
          <w:p w14:paraId="21A14CC0" w14:textId="77777777" w:rsidR="002A4CBC" w:rsidRDefault="00967D01">
            <w:pPr>
              <w:pStyle w:val="aff6"/>
              <w:numPr>
                <w:ilvl w:val="0"/>
                <w:numId w:val="67"/>
              </w:numPr>
              <w:spacing w:line="254" w:lineRule="auto"/>
              <w:rPr>
                <w:rFonts w:ascii="Arial" w:hAnsi="Arial" w:cs="Arial"/>
                <w:color w:val="7030A0"/>
                <w:sz w:val="20"/>
                <w:szCs w:val="20"/>
                <w:lang w:val="en-US"/>
              </w:rPr>
            </w:pPr>
            <w:r>
              <w:rPr>
                <w:rFonts w:ascii="Arial" w:hAnsi="Arial" w:cs="Arial"/>
                <w:color w:val="7030A0"/>
                <w:sz w:val="20"/>
                <w:szCs w:val="20"/>
                <w:lang w:val="en-US"/>
              </w:rPr>
              <w:t>Note: The term “UTO-UCI” refers to the “UCI that provides information about unused CG PUSCH transmission occasions” for convenience.</w:t>
            </w:r>
          </w:p>
          <w:p w14:paraId="440A379E" w14:textId="77777777" w:rsidR="002A4CBC" w:rsidRDefault="002A4CBC">
            <w:pPr>
              <w:pStyle w:val="aff6"/>
              <w:spacing w:line="254" w:lineRule="auto"/>
              <w:rPr>
                <w:rFonts w:ascii="Arial" w:hAnsi="Arial" w:cs="Arial"/>
                <w:color w:val="FF0000"/>
                <w:sz w:val="20"/>
                <w:szCs w:val="20"/>
                <w:lang w:val="en-US" w:eastAsia="ja-JP"/>
              </w:rPr>
            </w:pPr>
          </w:p>
          <w:p w14:paraId="57048861" w14:textId="77777777" w:rsidR="002A4CBC" w:rsidRDefault="002A4CBC">
            <w:pPr>
              <w:rPr>
                <w:rFonts w:cs="Arial"/>
                <w:b/>
                <w:bCs/>
                <w:szCs w:val="20"/>
                <w:lang w:eastAsia="ja-JP"/>
              </w:rPr>
            </w:pPr>
          </w:p>
          <w:p w14:paraId="63F0E53A" w14:textId="77777777" w:rsidR="002A4CBC" w:rsidRDefault="00967D01">
            <w:pPr>
              <w:rPr>
                <w:rFonts w:cs="Arial"/>
                <w:b/>
                <w:bCs/>
                <w:szCs w:val="20"/>
                <w:lang w:eastAsia="ja-JP"/>
              </w:rPr>
            </w:pPr>
            <w:r>
              <w:rPr>
                <w:rFonts w:cs="Arial"/>
                <w:b/>
                <w:bCs/>
                <w:szCs w:val="20"/>
                <w:highlight w:val="yellow"/>
                <w:lang w:eastAsia="ja-JP"/>
              </w:rPr>
              <w:t>Proposal 2-3-2 (updated):</w:t>
            </w:r>
          </w:p>
          <w:p w14:paraId="2B96C2CE" w14:textId="77777777" w:rsidR="002A4CBC" w:rsidRDefault="00967D01">
            <w:pPr>
              <w:pStyle w:val="aff6"/>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51BC1F6B" w14:textId="77777777" w:rsidR="002A4CBC" w:rsidRDefault="00967D01">
            <w:pPr>
              <w:pStyle w:val="aff6"/>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390E29C2" w14:textId="77777777" w:rsidR="002A4CBC" w:rsidRDefault="002A4CBC">
            <w:pPr>
              <w:rPr>
                <w:rFonts w:ascii="Times New Roman" w:hAnsi="Times New Roman" w:cs="Times New Roman"/>
                <w:szCs w:val="20"/>
                <w:lang w:eastAsia="ja-JP"/>
              </w:rPr>
            </w:pPr>
          </w:p>
          <w:p w14:paraId="6F64C1CE" w14:textId="77777777" w:rsidR="002A4CBC" w:rsidRDefault="00967D01">
            <w:pPr>
              <w:rPr>
                <w:rFonts w:cs="Arial"/>
                <w:b/>
                <w:bCs/>
                <w:szCs w:val="20"/>
                <w:lang w:eastAsia="ja-JP"/>
              </w:rPr>
            </w:pPr>
            <w:r>
              <w:rPr>
                <w:rFonts w:cs="Arial"/>
                <w:b/>
                <w:bCs/>
                <w:szCs w:val="20"/>
                <w:highlight w:val="yellow"/>
                <w:lang w:eastAsia="ja-JP"/>
              </w:rPr>
              <w:t>Proposal 2-3-3 (updated):</w:t>
            </w:r>
          </w:p>
          <w:p w14:paraId="076BDCDF"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宋体" w:cs="Arial" w:hint="eastAsia"/>
                <w:color w:val="0000FF"/>
                <w:szCs w:val="20"/>
                <w:lang w:eastAsia="zh-CN"/>
              </w:rPr>
              <w:t>ing</w:t>
            </w:r>
            <w:r>
              <w:rPr>
                <w:rFonts w:cs="Arial"/>
                <w:szCs w:val="20"/>
              </w:rPr>
              <w:t xml:space="preserve"> the following adjustments:</w:t>
            </w:r>
          </w:p>
          <w:p w14:paraId="5005132E" w14:textId="77777777" w:rsidR="002A4CBC" w:rsidRDefault="00967D01">
            <w:pPr>
              <w:pStyle w:val="aff6"/>
              <w:numPr>
                <w:ilvl w:val="0"/>
                <w:numId w:val="67"/>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6DBDA014" w14:textId="77777777" w:rsidR="002A4CBC" w:rsidRDefault="00967D01">
            <w:pPr>
              <w:pStyle w:val="aff6"/>
              <w:numPr>
                <w:ilvl w:val="1"/>
                <w:numId w:val="67"/>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1EB30D56" w14:textId="77777777" w:rsidR="002A4CBC" w:rsidRDefault="00967D01">
            <w:pPr>
              <w:pStyle w:val="aff6"/>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56136FA3" w14:textId="77777777" w:rsidR="002A4CBC" w:rsidRDefault="00967D01">
            <w:pPr>
              <w:pStyle w:val="aff6"/>
              <w:numPr>
                <w:ilvl w:val="1"/>
                <w:numId w:val="67"/>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宋体" w:hAnsi="Arial" w:cs="Arial" w:hint="eastAsia"/>
                <w:sz w:val="20"/>
                <w:szCs w:val="20"/>
                <w:lang w:val="en-US" w:eastAsia="zh-CN"/>
              </w:rPr>
              <w:t xml:space="preserve"> </w:t>
            </w:r>
            <w:r>
              <w:rPr>
                <w:rFonts w:ascii="Arial" w:eastAsia="宋体" w:hAnsi="Arial" w:cs="Arial" w:hint="eastAsia"/>
                <w:color w:val="0000FF"/>
                <w:sz w:val="20"/>
                <w:szCs w:val="20"/>
                <w:lang w:val="en-US" w:eastAsia="zh-CN"/>
              </w:rPr>
              <w:t>is</w:t>
            </w:r>
            <w:r>
              <w:rPr>
                <w:rFonts w:ascii="Arial" w:hAnsi="Arial" w:cs="Arial"/>
                <w:sz w:val="20"/>
                <w:szCs w:val="20"/>
                <w:lang w:val="en-US"/>
              </w:rPr>
              <w:t xml:space="preserve"> present.</w:t>
            </w:r>
          </w:p>
          <w:p w14:paraId="42AEA06C" w14:textId="77777777" w:rsidR="002A4CBC" w:rsidRDefault="00967D01">
            <w:pPr>
              <w:pStyle w:val="aff6"/>
              <w:numPr>
                <w:ilvl w:val="0"/>
                <w:numId w:val="67"/>
              </w:numPr>
              <w:rPr>
                <w:rFonts w:ascii="Arial" w:hAnsi="Arial" w:cs="Arial"/>
                <w:sz w:val="20"/>
                <w:szCs w:val="20"/>
                <w:lang w:val="en-US"/>
              </w:rPr>
            </w:pPr>
            <w:r>
              <w:rPr>
                <w:rFonts w:ascii="Arial" w:hAnsi="Arial" w:cs="Arial"/>
                <w:color w:val="FF0000"/>
                <w:sz w:val="20"/>
                <w:szCs w:val="20"/>
                <w:lang w:val="en-US"/>
              </w:rPr>
              <w:t xml:space="preserve">FFS on </w:t>
            </w:r>
            <w:r>
              <w:rPr>
                <w:rFonts w:ascii="Arial" w:hAnsi="Arial" w:cs="Arial"/>
                <w:strike/>
                <w:color w:val="7030A0"/>
                <w:szCs w:val="20"/>
                <w:highlight w:val="yellow"/>
                <w:lang w:val="en-US"/>
              </w:rPr>
              <w:t xml:space="preserve">dropping rule </w:t>
            </w:r>
            <w:r>
              <w:rPr>
                <w:rFonts w:ascii="Arial" w:hAnsi="Arial" w:cs="Arial"/>
                <w:color w:val="7030A0"/>
                <w:szCs w:val="20"/>
                <w:highlight w:val="yellow"/>
                <w:lang w:val="en-US"/>
              </w:rPr>
              <w:t>sequence generation order</w:t>
            </w:r>
            <w:r>
              <w:rPr>
                <w:rFonts w:ascii="Arial" w:hAnsi="Arial" w:cs="Arial"/>
                <w:color w:val="7030A0"/>
                <w:sz w:val="20"/>
                <w:szCs w:val="20"/>
                <w:lang w:val="en-US"/>
              </w:rPr>
              <w:t xml:space="preserve"> </w:t>
            </w:r>
            <w:r>
              <w:rPr>
                <w:rFonts w:ascii="Arial" w:hAnsi="Arial" w:cs="Arial"/>
                <w:color w:val="FF0000"/>
                <w:sz w:val="20"/>
                <w:szCs w:val="20"/>
                <w:lang w:val="en-US"/>
              </w:rPr>
              <w:t>between UTO-UCI and HARQ-ACK</w:t>
            </w:r>
          </w:p>
          <w:p w14:paraId="404D31C4" w14:textId="77777777" w:rsidR="002A4CBC" w:rsidRDefault="00967D01">
            <w:pPr>
              <w:pStyle w:val="aff6"/>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6C7B0092" w14:textId="77777777" w:rsidR="002A4CBC" w:rsidRDefault="002A4CBC">
            <w:pPr>
              <w:rPr>
                <w:rFonts w:cs="Arial"/>
                <w:b/>
                <w:bCs/>
                <w:szCs w:val="18"/>
                <w:highlight w:val="yellow"/>
                <w:lang w:eastAsia="ja-JP"/>
              </w:rPr>
            </w:pPr>
          </w:p>
          <w:p w14:paraId="45D1CF1C" w14:textId="77777777" w:rsidR="002A4CBC" w:rsidRDefault="00967D01">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1D033892"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1F9DF2E3" w14:textId="77777777" w:rsidR="002A4CBC" w:rsidRDefault="00967D01">
            <w:pPr>
              <w:pStyle w:val="aff6"/>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097BAAA3" w14:textId="77777777" w:rsidR="002A4CBC" w:rsidRDefault="00967D01">
            <w:pPr>
              <w:pStyle w:val="aff6"/>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684DDD38" w14:textId="77777777" w:rsidR="002A4CBC" w:rsidRDefault="00967D01">
            <w:pPr>
              <w:pStyle w:val="aff6"/>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0E2C9B6B" w14:textId="77777777" w:rsidR="002A4CBC" w:rsidRDefault="00967D01">
            <w:pPr>
              <w:pStyle w:val="aff6"/>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605304D4" w14:textId="77777777" w:rsidR="002A4CBC" w:rsidRDefault="00967D01">
            <w:pPr>
              <w:pStyle w:val="aff6"/>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6BED1241" w14:textId="77777777" w:rsidR="002A4CBC" w:rsidRDefault="00967D01">
            <w:pPr>
              <w:pStyle w:val="aff6"/>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00E22E45" w14:textId="77777777" w:rsidR="002A4CBC" w:rsidRDefault="00967D01">
            <w:pPr>
              <w:pStyle w:val="aff6"/>
              <w:numPr>
                <w:ilvl w:val="0"/>
                <w:numId w:val="67"/>
              </w:numPr>
              <w:spacing w:line="254" w:lineRule="auto"/>
              <w:rPr>
                <w:rFonts w:ascii="Times New Roman" w:eastAsia="等线"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等线" w:hAnsi="Times New Roman" w:cs="Times New Roman"/>
                <w:color w:val="FF0000"/>
                <w:sz w:val="20"/>
                <w:szCs w:val="20"/>
                <w:lang w:eastAsia="zh-CN"/>
              </w:rPr>
              <w:t xml:space="preserve"> 3</w:t>
            </w:r>
            <w:r>
              <w:rPr>
                <w:rFonts w:ascii="Times New Roman" w:eastAsia="等线" w:hAnsi="Times New Roman" w:cs="Times New Roman"/>
                <w:color w:val="FF0000"/>
                <w:sz w:val="20"/>
                <w:szCs w:val="20"/>
                <w:lang w:val="en-US" w:eastAsia="zh-CN"/>
              </w:rPr>
              <w:t xml:space="preserve"> (OPPO)</w:t>
            </w:r>
            <w:r>
              <w:rPr>
                <w:rFonts w:ascii="Times New Roman" w:eastAsia="等线" w:hAnsi="Times New Roman" w:cs="Times New Roman"/>
                <w:color w:val="FF0000"/>
                <w:sz w:val="20"/>
                <w:szCs w:val="20"/>
                <w:lang w:eastAsia="zh-CN"/>
              </w:rPr>
              <w:t>:</w:t>
            </w:r>
          </w:p>
          <w:p w14:paraId="0015BADA" w14:textId="77777777" w:rsidR="002A4CBC" w:rsidRDefault="00967D01">
            <w:pPr>
              <w:pStyle w:val="aff6"/>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5CADEFFF" w14:textId="77777777" w:rsidR="002A4CBC" w:rsidRDefault="00967D01">
            <w:pPr>
              <w:pStyle w:val="aff6"/>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17DCF4D3" w14:textId="77777777" w:rsidR="002A4CBC" w:rsidRDefault="00967D01">
            <w:pPr>
              <w:pStyle w:val="aff6"/>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12A8EE30" w14:textId="77777777" w:rsidR="002A4CBC" w:rsidRDefault="002A4CBC">
            <w:pPr>
              <w:rPr>
                <w:rFonts w:ascii="Times New Roman" w:hAnsi="Times New Roman" w:cs="Times New Roman"/>
                <w:szCs w:val="20"/>
                <w:lang w:eastAsia="ja-JP"/>
              </w:rPr>
            </w:pPr>
          </w:p>
          <w:p w14:paraId="75C66F5E" w14:textId="77777777" w:rsidR="002A4CBC" w:rsidRDefault="002A4CBC">
            <w:pPr>
              <w:rPr>
                <w:rFonts w:ascii="Times New Roman" w:hAnsi="Times New Roman" w:cs="Times New Roman"/>
                <w:szCs w:val="18"/>
                <w:lang w:eastAsia="ja-JP"/>
              </w:rPr>
            </w:pPr>
          </w:p>
        </w:tc>
      </w:tr>
      <w:tr w:rsidR="002A4CBC" w14:paraId="57E4C35D" w14:textId="77777777">
        <w:tc>
          <w:tcPr>
            <w:tcW w:w="1867" w:type="dxa"/>
          </w:tcPr>
          <w:p w14:paraId="3F5D9CD4"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MediaTek</w:t>
            </w:r>
          </w:p>
        </w:tc>
        <w:tc>
          <w:tcPr>
            <w:tcW w:w="7762" w:type="dxa"/>
          </w:tcPr>
          <w:p w14:paraId="0556396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upport all proposals. </w:t>
            </w:r>
            <w:r>
              <w:rPr>
                <w:rStyle w:val="ui-provider"/>
                <w:rFonts w:ascii="Times New Roman" w:hAnsi="Times New Roman" w:cs="Times New Roman"/>
              </w:rPr>
              <w:t>For proposal 2-3-4, we support Option-1.</w:t>
            </w:r>
          </w:p>
        </w:tc>
      </w:tr>
      <w:tr w:rsidR="002A4CBC" w14:paraId="1DAB933C" w14:textId="77777777">
        <w:tc>
          <w:tcPr>
            <w:tcW w:w="1867" w:type="dxa"/>
          </w:tcPr>
          <w:p w14:paraId="7E27A14C"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Samsung</w:t>
            </w:r>
          </w:p>
        </w:tc>
        <w:tc>
          <w:tcPr>
            <w:tcW w:w="7762" w:type="dxa"/>
          </w:tcPr>
          <w:p w14:paraId="5163CAA2"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Proposal 2-3-1</w:t>
            </w:r>
            <w:r>
              <w:rPr>
                <w:rFonts w:ascii="Times New Roman" w:hAnsi="Times New Roman" w:cs="Times New Roman"/>
                <w:szCs w:val="18"/>
                <w:lang w:eastAsia="ja-JP"/>
              </w:rPr>
              <w:t>: Support with an FFS to the sub-bullet. Operation in shared spectrum was not part of any study, is not meaningful for the minimum latency objective of the design in RAN1, or something that the WI needs to consider. Further discussion is necessary instead of implicitly agreeing to extend the WI to shared spectrum.</w:t>
            </w:r>
          </w:p>
          <w:p w14:paraId="7C618396"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Proposal 2-3-2</w:t>
            </w:r>
            <w:r>
              <w:rPr>
                <w:rFonts w:ascii="Times New Roman" w:hAnsi="Times New Roman" w:cs="Times New Roman"/>
                <w:szCs w:val="18"/>
                <w:lang w:eastAsia="ja-JP"/>
              </w:rPr>
              <w:t>: Support.</w:t>
            </w:r>
          </w:p>
          <w:p w14:paraId="4402106C"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Proposal 2-3-3</w:t>
            </w:r>
            <w:r>
              <w:rPr>
                <w:rFonts w:ascii="Times New Roman" w:hAnsi="Times New Roman" w:cs="Times New Roman"/>
                <w:szCs w:val="18"/>
                <w:lang w:eastAsia="ja-JP"/>
              </w:rPr>
              <w:t>: Support with same comment regarding the sub-bullet for shared spectrum.</w:t>
            </w:r>
          </w:p>
          <w:p w14:paraId="1E3CCDB0"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Proposal 2-3-4</w:t>
            </w:r>
            <w:r>
              <w:rPr>
                <w:rFonts w:ascii="Times New Roman" w:hAnsi="Times New Roman" w:cs="Times New Roman"/>
                <w:szCs w:val="18"/>
                <w:lang w:eastAsia="ja-JP"/>
              </w:rPr>
              <w:t xml:space="preserve">: Option 2 is preferable, Option 1 is acceptable but with same comment as above regarding shared spectrum/CG-UCI aspects.  </w:t>
            </w:r>
          </w:p>
        </w:tc>
      </w:tr>
      <w:tr w:rsidR="002A4CBC" w14:paraId="6C4D25D0" w14:textId="77777777">
        <w:tc>
          <w:tcPr>
            <w:tcW w:w="1867" w:type="dxa"/>
          </w:tcPr>
          <w:p w14:paraId="5A3C2469"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CATT</w:t>
            </w:r>
          </w:p>
        </w:tc>
        <w:tc>
          <w:tcPr>
            <w:tcW w:w="7762" w:type="dxa"/>
          </w:tcPr>
          <w:p w14:paraId="504DB22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Proposals 2-3-1, 2-3-2, and 2-3-3.</w:t>
            </w:r>
          </w:p>
          <w:p w14:paraId="4FB84C1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Proposal 2-3-4: Option 2.   Option 1 requires network to configure or specify a new beta value.  This requires a lot of simulation works determining the beta values when it has different combinations.   We don’t see the benefit of Option 1.  </w:t>
            </w:r>
          </w:p>
        </w:tc>
      </w:tr>
      <w:tr w:rsidR="002A4CBC" w14:paraId="138D9C96" w14:textId="77777777">
        <w:tc>
          <w:tcPr>
            <w:tcW w:w="1867" w:type="dxa"/>
          </w:tcPr>
          <w:p w14:paraId="66B0939F"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Lenovo</w:t>
            </w:r>
          </w:p>
        </w:tc>
        <w:tc>
          <w:tcPr>
            <w:tcW w:w="7762" w:type="dxa"/>
          </w:tcPr>
          <w:p w14:paraId="1F1C2CB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Ok with all proposals, and agree with Samsung on 2-3-1 (also applicable to 2-3-4). </w:t>
            </w:r>
          </w:p>
          <w:p w14:paraId="16ECBFF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2-3-4, it would be good to clarify “when applicable” in option 1.</w:t>
            </w:r>
          </w:p>
        </w:tc>
      </w:tr>
      <w:tr w:rsidR="002A4CBC" w14:paraId="7250E55A" w14:textId="77777777">
        <w:tc>
          <w:tcPr>
            <w:tcW w:w="1867" w:type="dxa"/>
          </w:tcPr>
          <w:p w14:paraId="3ABCD3E6"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Intel</w:t>
            </w:r>
          </w:p>
        </w:tc>
        <w:tc>
          <w:tcPr>
            <w:tcW w:w="7762" w:type="dxa"/>
          </w:tcPr>
          <w:p w14:paraId="7919FB3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P 2-3-1 with sub-bullet removed or with FFS as Samsung suggested, P 2-3-2, and P 2-3-3.</w:t>
            </w:r>
          </w:p>
          <w:p w14:paraId="74C84772" w14:textId="77777777" w:rsidR="002A4CBC" w:rsidRDefault="00967D01">
            <w:pPr>
              <w:rPr>
                <w:rFonts w:ascii="Times New Roman" w:hAnsi="Times New Roman" w:cs="Times New Roman"/>
                <w:sz w:val="20"/>
                <w:szCs w:val="20"/>
              </w:rPr>
            </w:pPr>
            <w:r>
              <w:rPr>
                <w:rFonts w:ascii="Times New Roman" w:hAnsi="Times New Roman" w:cs="Times New Roman"/>
                <w:szCs w:val="18"/>
                <w:lang w:eastAsia="ja-JP"/>
              </w:rPr>
              <w:t xml:space="preserve">For P 2-3-4, prefer </w:t>
            </w:r>
            <w:r>
              <w:rPr>
                <w:rFonts w:ascii="Times New Roman" w:hAnsi="Times New Roman" w:cs="Times New Roman"/>
                <w:sz w:val="20"/>
                <w:szCs w:val="20"/>
              </w:rPr>
              <w:t>Option 1.</w:t>
            </w:r>
          </w:p>
          <w:p w14:paraId="4269DD05" w14:textId="77777777" w:rsidR="002A4CBC" w:rsidRDefault="002A4CBC">
            <w:pPr>
              <w:rPr>
                <w:rFonts w:ascii="Times New Roman" w:hAnsi="Times New Roman" w:cs="Times New Roman"/>
                <w:szCs w:val="18"/>
                <w:lang w:eastAsia="ja-JP"/>
              </w:rPr>
            </w:pPr>
          </w:p>
        </w:tc>
      </w:tr>
      <w:tr w:rsidR="002A4CBC" w14:paraId="6FA9FBB5" w14:textId="77777777">
        <w:tc>
          <w:tcPr>
            <w:tcW w:w="1867" w:type="dxa"/>
            <w:shd w:val="clear" w:color="auto" w:fill="A8D08D" w:themeFill="accent6" w:themeFillTint="99"/>
          </w:tcPr>
          <w:p w14:paraId="247B940D"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Moderator</w:t>
            </w:r>
          </w:p>
        </w:tc>
        <w:tc>
          <w:tcPr>
            <w:tcW w:w="7762" w:type="dxa"/>
          </w:tcPr>
          <w:p w14:paraId="33EB6EFF"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6A0DEFE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2-3-1:</w:t>
            </w:r>
          </w:p>
          <w:p w14:paraId="33BA0EEC" w14:textId="77777777" w:rsidR="002A4CBC" w:rsidRDefault="00967D01">
            <w:pPr>
              <w:pStyle w:val="aff6"/>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ZTE, vivo, QC, LG, DCM, xiaomi, CMCC, Sony, HW/HiSi, TCL, FW, IDC, Google, Spreadtrum, Samsung, CATT, Lenovo, Intel</w:t>
            </w:r>
          </w:p>
          <w:p w14:paraId="03DB3394" w14:textId="77777777" w:rsidR="002A4CBC" w:rsidRDefault="00967D01">
            <w:pPr>
              <w:pStyle w:val="aff6"/>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0B565EF4" w14:textId="77777777" w:rsidR="002A4CBC" w:rsidRDefault="00967D01">
            <w:pPr>
              <w:pStyle w:val="aff6"/>
              <w:numPr>
                <w:ilvl w:val="0"/>
                <w:numId w:val="69"/>
              </w:numPr>
              <w:rPr>
                <w:rFonts w:ascii="Times New Roman" w:hAnsi="Times New Roman" w:cs="Times New Roman"/>
                <w:szCs w:val="18"/>
                <w:lang w:val="en-US" w:eastAsia="ja-JP"/>
              </w:rPr>
            </w:pPr>
            <w:r>
              <w:rPr>
                <w:rFonts w:ascii="Times New Roman" w:eastAsia="等线" w:hAnsi="Times New Roman" w:cs="Times New Roman" w:hint="eastAsia"/>
                <w:b/>
                <w:bCs/>
                <w:szCs w:val="18"/>
                <w:lang w:val="en-US" w:eastAsia="zh-CN"/>
              </w:rPr>
              <w:t>S</w:t>
            </w:r>
            <w:r>
              <w:rPr>
                <w:rFonts w:ascii="Times New Roman" w:eastAsia="等线" w:hAnsi="Times New Roman" w:cs="Times New Roman"/>
                <w:b/>
                <w:bCs/>
                <w:szCs w:val="18"/>
                <w:lang w:val="en-US" w:eastAsia="zh-CN"/>
              </w:rPr>
              <w:t>amsung. ZTE, few others. Comment on unlic</w:t>
            </w:r>
          </w:p>
          <w:p w14:paraId="0B85743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2-3-2:</w:t>
            </w:r>
          </w:p>
          <w:p w14:paraId="19C8E11D" w14:textId="77777777" w:rsidR="002A4CBC" w:rsidRDefault="00967D01">
            <w:pPr>
              <w:pStyle w:val="aff6"/>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TCL, FW, IDC, Google, Spreadtrum, Samsung, CATT, Lenovo, Intel, [HW/HiSi]</w:t>
            </w:r>
          </w:p>
          <w:p w14:paraId="4A70DBAB" w14:textId="77777777" w:rsidR="002A4CBC" w:rsidRDefault="00967D01">
            <w:pPr>
              <w:pStyle w:val="aff6"/>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p>
          <w:p w14:paraId="66A8098F"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2-3-3:</w:t>
            </w:r>
          </w:p>
          <w:p w14:paraId="57839601" w14:textId="77777777" w:rsidR="002A4CBC" w:rsidRDefault="00967D01">
            <w:pPr>
              <w:pStyle w:val="aff6"/>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HW/HiSi, TCL, FW, IDC, Google, Spreadtrum, CATT, Lenovo, Samsung, Intel</w:t>
            </w:r>
          </w:p>
          <w:p w14:paraId="6E1E8325" w14:textId="77777777" w:rsidR="002A4CBC" w:rsidRDefault="00967D01">
            <w:pPr>
              <w:pStyle w:val="aff6"/>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239A1A07" w14:textId="77777777" w:rsidR="002A4CBC" w:rsidRDefault="00967D01">
            <w:pPr>
              <w:pStyle w:val="aff6"/>
              <w:numPr>
                <w:ilvl w:val="0"/>
                <w:numId w:val="69"/>
              </w:numPr>
              <w:rPr>
                <w:rFonts w:ascii="Times New Roman" w:hAnsi="Times New Roman" w:cs="Times New Roman"/>
                <w:szCs w:val="18"/>
                <w:lang w:eastAsia="ja-JP"/>
              </w:rPr>
            </w:pPr>
            <w:r>
              <w:rPr>
                <w:rFonts w:ascii="Times New Roman" w:eastAsia="等线" w:hAnsi="Times New Roman" w:cs="Times New Roman" w:hint="eastAsia"/>
                <w:b/>
                <w:bCs/>
                <w:szCs w:val="18"/>
                <w:lang w:val="en-US" w:eastAsia="zh-CN"/>
              </w:rPr>
              <w:t>S</w:t>
            </w:r>
            <w:r>
              <w:rPr>
                <w:rFonts w:ascii="Times New Roman" w:eastAsia="等线" w:hAnsi="Times New Roman" w:cs="Times New Roman"/>
                <w:b/>
                <w:bCs/>
                <w:szCs w:val="18"/>
                <w:lang w:val="en-US" w:eastAsia="zh-CN"/>
              </w:rPr>
              <w:t>amsung. Lenovo, Intel, few others. Comment on unlic.</w:t>
            </w:r>
          </w:p>
          <w:p w14:paraId="69E5547C" w14:textId="77777777" w:rsidR="002A4CBC" w:rsidRDefault="002A4CBC">
            <w:pPr>
              <w:rPr>
                <w:rFonts w:ascii="Times New Roman" w:hAnsi="Times New Roman" w:cs="Times New Roman"/>
                <w:b/>
                <w:bCs/>
                <w:szCs w:val="18"/>
                <w:highlight w:val="yellow"/>
                <w:lang w:eastAsia="ja-JP"/>
              </w:rPr>
            </w:pPr>
          </w:p>
          <w:p w14:paraId="1DE70000"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2-3-4:</w:t>
            </w:r>
          </w:p>
          <w:p w14:paraId="41F7C981" w14:textId="77777777" w:rsidR="002A4CBC" w:rsidRDefault="00967D01">
            <w:pPr>
              <w:pStyle w:val="aff6"/>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CATT, Samsung, Panasonic, H3C,Nokia/NSB, OPPO, vivo, QC, LG, DCM, CMCC, TCL, FW, IDC, IDC, Spreadtrum, MTK, Lenovo, Intel</w:t>
            </w:r>
          </w:p>
          <w:p w14:paraId="59FA3AF8" w14:textId="77777777" w:rsidR="002A4CBC" w:rsidRDefault="00967D01">
            <w:pPr>
              <w:pStyle w:val="aff6"/>
              <w:numPr>
                <w:ilvl w:val="0"/>
                <w:numId w:val="69"/>
              </w:numPr>
              <w:rPr>
                <w:rFonts w:ascii="Times New Roman" w:hAnsi="Times New Roman" w:cs="Times New Roman"/>
                <w:b/>
                <w:bCs/>
                <w:szCs w:val="18"/>
                <w:lang w:eastAsia="ja-JP"/>
              </w:rPr>
            </w:pPr>
            <w:r>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p>
          <w:p w14:paraId="6FB52584" w14:textId="77777777" w:rsidR="002A4CBC" w:rsidRDefault="00967D01">
            <w:pPr>
              <w:pStyle w:val="aff6"/>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1: </w:t>
            </w:r>
            <w:r>
              <w:rPr>
                <w:rFonts w:ascii="Times New Roman" w:hAnsi="Times New Roman" w:cs="Times New Roman"/>
                <w:szCs w:val="18"/>
                <w:lang w:val="en-US" w:eastAsia="ja-JP"/>
              </w:rPr>
              <w:t>H3C, Nokia/NSB, OPPO, vivo, QC, LG, DCM, CMCC, TCL, FW, IDC, IDC, Spreadtrum, MTK, Lenovo, Intel</w:t>
            </w:r>
          </w:p>
          <w:p w14:paraId="136D2899" w14:textId="77777777" w:rsidR="002A4CBC" w:rsidRDefault="00967D01">
            <w:pPr>
              <w:pStyle w:val="aff6"/>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2: </w:t>
            </w:r>
            <w:r>
              <w:rPr>
                <w:rFonts w:ascii="Times New Roman" w:hAnsi="Times New Roman" w:cs="Times New Roman"/>
                <w:szCs w:val="18"/>
                <w:lang w:val="en-US" w:eastAsia="ja-JP"/>
              </w:rPr>
              <w:t>CATT, Samsung (Ok to compromise)</w:t>
            </w:r>
          </w:p>
          <w:p w14:paraId="5DBB41EF" w14:textId="77777777" w:rsidR="002A4CBC" w:rsidRDefault="00967D01">
            <w:pPr>
              <w:pStyle w:val="aff6"/>
              <w:numPr>
                <w:ilvl w:val="0"/>
                <w:numId w:val="69"/>
              </w:numPr>
              <w:rPr>
                <w:rFonts w:ascii="Times New Roman" w:hAnsi="Times New Roman" w:cs="Times New Roman"/>
                <w:szCs w:val="18"/>
                <w:lang w:eastAsia="ja-JP"/>
              </w:rPr>
            </w:pPr>
            <w:r>
              <w:rPr>
                <w:rFonts w:ascii="Times New Roman" w:eastAsia="等线" w:hAnsi="Times New Roman" w:cs="Times New Roman" w:hint="eastAsia"/>
                <w:b/>
                <w:bCs/>
                <w:szCs w:val="18"/>
                <w:lang w:val="en-US" w:eastAsia="zh-CN"/>
              </w:rPr>
              <w:t>S</w:t>
            </w:r>
            <w:r>
              <w:rPr>
                <w:rFonts w:ascii="Times New Roman" w:eastAsia="等线" w:hAnsi="Times New Roman" w:cs="Times New Roman"/>
                <w:b/>
                <w:bCs/>
                <w:szCs w:val="18"/>
                <w:lang w:val="en-US" w:eastAsia="zh-CN"/>
              </w:rPr>
              <w:t>amsung. Lenovo, Intel, few others. Comment on unlic.</w:t>
            </w:r>
          </w:p>
          <w:p w14:paraId="73DD4B2F" w14:textId="77777777" w:rsidR="002A4CBC" w:rsidRDefault="002A4CBC">
            <w:pPr>
              <w:rPr>
                <w:rFonts w:ascii="Times New Roman" w:eastAsia="等线" w:hAnsi="Times New Roman" w:cs="Times New Roman"/>
                <w:b/>
                <w:bCs/>
                <w:szCs w:val="18"/>
                <w:lang w:eastAsia="zh-CN"/>
              </w:rPr>
            </w:pPr>
          </w:p>
          <w:p w14:paraId="0B9A305B" w14:textId="77777777" w:rsidR="002A4CBC" w:rsidRDefault="002A4CBC">
            <w:pPr>
              <w:rPr>
                <w:rFonts w:ascii="Times New Roman" w:eastAsia="等线" w:hAnsi="Times New Roman" w:cs="Times New Roman"/>
                <w:b/>
                <w:bCs/>
                <w:szCs w:val="18"/>
                <w:lang w:eastAsia="zh-CN"/>
              </w:rPr>
            </w:pPr>
          </w:p>
          <w:p w14:paraId="353DC44A"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 xml:space="preserve">@All: </w:t>
            </w:r>
          </w:p>
          <w:p w14:paraId="1DA00B53" w14:textId="77777777" w:rsidR="002A4CBC" w:rsidRDefault="00967D01">
            <w:pPr>
              <w:pStyle w:val="aff6"/>
              <w:numPr>
                <w:ilvl w:val="0"/>
                <w:numId w:val="70"/>
              </w:numPr>
              <w:rPr>
                <w:rFonts w:ascii="Times New Roman" w:eastAsia="等线" w:hAnsi="Times New Roman" w:cs="Times New Roman"/>
                <w:szCs w:val="18"/>
                <w:lang w:val="en-US" w:eastAsia="zh-CN"/>
              </w:rPr>
            </w:pPr>
            <w:r>
              <w:rPr>
                <w:rFonts w:ascii="Times New Roman" w:eastAsia="等线" w:hAnsi="Times New Roman" w:cs="Times New Roman"/>
                <w:szCs w:val="18"/>
                <w:lang w:val="en-US" w:eastAsia="zh-CN"/>
              </w:rPr>
              <w:t xml:space="preserve">P2-3-1: I noticed the sub-bullet was redundant and had created confusion. </w:t>
            </w:r>
          </w:p>
          <w:p w14:paraId="1FDF2AB9" w14:textId="77777777" w:rsidR="002A4CBC" w:rsidRDefault="00967D01">
            <w:pPr>
              <w:pStyle w:val="aff6"/>
              <w:numPr>
                <w:ilvl w:val="0"/>
                <w:numId w:val="70"/>
              </w:numPr>
              <w:rPr>
                <w:rFonts w:ascii="Times New Roman" w:eastAsia="等线" w:hAnsi="Times New Roman" w:cs="Times New Roman"/>
                <w:szCs w:val="18"/>
                <w:lang w:eastAsia="zh-CN"/>
              </w:rPr>
            </w:pPr>
            <w:r>
              <w:rPr>
                <w:rFonts w:ascii="Times New Roman" w:eastAsia="等线" w:hAnsi="Times New Roman" w:cs="Times New Roman"/>
                <w:szCs w:val="18"/>
                <w:lang w:val="en-US" w:eastAsia="zh-CN"/>
              </w:rPr>
              <w:t>P2-3-2/2-3-3. Proposals are rephrased to address the concern on unlic. I hope it is acceptable.</w:t>
            </w:r>
          </w:p>
          <w:p w14:paraId="4F76BE31" w14:textId="77777777" w:rsidR="002A4CBC" w:rsidRDefault="002A4CBC">
            <w:pPr>
              <w:rPr>
                <w:rFonts w:ascii="Times New Roman" w:eastAsia="等线" w:hAnsi="Times New Roman" w:cs="Times New Roman"/>
                <w:szCs w:val="18"/>
                <w:lang w:eastAsia="zh-CN"/>
              </w:rPr>
            </w:pPr>
          </w:p>
          <w:p w14:paraId="196B467A"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highlight w:val="cyan"/>
                <w:lang w:eastAsia="zh-CN"/>
              </w:rPr>
              <w:t>@All : The proposals are updated as the following :</w:t>
            </w:r>
          </w:p>
          <w:p w14:paraId="437B86A5" w14:textId="77777777" w:rsidR="002A4CBC" w:rsidRDefault="002A4CBC">
            <w:pPr>
              <w:rPr>
                <w:rFonts w:ascii="Times New Roman" w:eastAsia="等线" w:hAnsi="Times New Roman" w:cs="Times New Roman"/>
                <w:b/>
                <w:bCs/>
                <w:szCs w:val="18"/>
                <w:lang w:eastAsia="zh-CN"/>
              </w:rPr>
            </w:pPr>
          </w:p>
          <w:p w14:paraId="74E936FD" w14:textId="77777777" w:rsidR="002A4CBC" w:rsidRDefault="00967D01">
            <w:pPr>
              <w:rPr>
                <w:rFonts w:cs="Arial"/>
                <w:b/>
                <w:bCs/>
                <w:szCs w:val="20"/>
                <w:lang w:eastAsia="ja-JP"/>
              </w:rPr>
            </w:pPr>
            <w:r>
              <w:rPr>
                <w:rFonts w:cs="Arial"/>
                <w:b/>
                <w:bCs/>
                <w:szCs w:val="20"/>
                <w:highlight w:val="yellow"/>
                <w:lang w:eastAsia="ja-JP"/>
              </w:rPr>
              <w:t>Proposal 2-3-1 (updated2):</w:t>
            </w:r>
          </w:p>
          <w:p w14:paraId="31EF79F4" w14:textId="77777777" w:rsidR="002A4CBC" w:rsidRDefault="00967D01">
            <w:pPr>
              <w:pStyle w:val="aff6"/>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4B264ACD" w14:textId="77777777" w:rsidR="002A4CBC" w:rsidRDefault="00967D01">
            <w:pPr>
              <w:pStyle w:val="aff6"/>
              <w:numPr>
                <w:ilvl w:val="1"/>
                <w:numId w:val="67"/>
              </w:numPr>
              <w:spacing w:line="254" w:lineRule="auto"/>
              <w:rPr>
                <w:rFonts w:ascii="Arial" w:hAnsi="Arial" w:cs="Arial"/>
                <w:color w:val="00B050"/>
                <w:sz w:val="20"/>
                <w:szCs w:val="20"/>
                <w:lang w:val="en-US" w:eastAsia="ja-JP"/>
              </w:rPr>
            </w:pPr>
            <w:r>
              <w:rPr>
                <w:rFonts w:ascii="Arial" w:hAnsi="Arial" w:cs="Arial"/>
                <w:strike/>
                <w:color w:val="00B050"/>
                <w:sz w:val="20"/>
                <w:szCs w:val="20"/>
                <w:lang w:val="en-US"/>
              </w:rPr>
              <w:t xml:space="preserve">If CG-UCI is configured, the </w:t>
            </w:r>
            <w:r>
              <w:rPr>
                <w:rFonts w:ascii="Arial" w:hAnsi="Arial" w:cs="Arial"/>
                <w:strike/>
                <w:color w:val="00B050"/>
                <w:sz w:val="20"/>
                <w:szCs w:val="20"/>
                <w:highlight w:val="yellow"/>
                <w:lang w:val="en-US"/>
              </w:rPr>
              <w:t>UTO-UCI</w:t>
            </w:r>
            <w:r>
              <w:rPr>
                <w:rFonts w:ascii="Arial" w:hAnsi="Arial" w:cs="Arial"/>
                <w:strike/>
                <w:color w:val="00B050"/>
                <w:sz w:val="20"/>
                <w:szCs w:val="20"/>
                <w:lang w:val="en-US"/>
              </w:rPr>
              <w:t xml:space="preserve"> “new UCI” is appended to CG-</w:t>
            </w:r>
          </w:p>
          <w:p w14:paraId="1710670D" w14:textId="77777777" w:rsidR="002A4CBC" w:rsidRDefault="00967D01">
            <w:pPr>
              <w:pStyle w:val="aff6"/>
              <w:numPr>
                <w:ilvl w:val="0"/>
                <w:numId w:val="67"/>
              </w:numPr>
              <w:spacing w:line="254" w:lineRule="auto"/>
              <w:rPr>
                <w:rFonts w:ascii="Arial" w:hAnsi="Arial" w:cs="Arial"/>
                <w:strike/>
                <w:color w:val="00B050"/>
                <w:sz w:val="20"/>
                <w:szCs w:val="20"/>
                <w:lang w:val="en-US"/>
              </w:rPr>
            </w:pPr>
            <w:r>
              <w:rPr>
                <w:rFonts w:ascii="Arial" w:hAnsi="Arial" w:cs="Arial"/>
                <w:strike/>
                <w:color w:val="00B050"/>
                <w:sz w:val="20"/>
                <w:szCs w:val="20"/>
                <w:lang w:val="en-US"/>
              </w:rPr>
              <w:t>Note: The term “UTO-UCI” refers to the “UCI that provides information about unused CG PUSCH transmission occasions” for convenience.</w:t>
            </w:r>
          </w:p>
          <w:p w14:paraId="6B4E299F" w14:textId="77777777" w:rsidR="002A4CBC" w:rsidRDefault="002A4CBC">
            <w:pPr>
              <w:rPr>
                <w:rFonts w:cs="Arial"/>
                <w:b/>
                <w:bCs/>
                <w:szCs w:val="20"/>
                <w:lang w:eastAsia="ja-JP"/>
              </w:rPr>
            </w:pPr>
          </w:p>
          <w:p w14:paraId="309FB90A" w14:textId="77777777" w:rsidR="002A4CBC" w:rsidRDefault="00967D01">
            <w:pPr>
              <w:rPr>
                <w:rFonts w:cs="Arial"/>
                <w:b/>
                <w:bCs/>
                <w:szCs w:val="20"/>
                <w:lang w:eastAsia="ja-JP"/>
              </w:rPr>
            </w:pPr>
            <w:r>
              <w:rPr>
                <w:rFonts w:cs="Arial"/>
                <w:b/>
                <w:bCs/>
                <w:szCs w:val="20"/>
                <w:highlight w:val="yellow"/>
                <w:lang w:eastAsia="ja-JP"/>
              </w:rPr>
              <w:t>Proposal 2-3-2 (updated):</w:t>
            </w:r>
          </w:p>
          <w:p w14:paraId="7A8A8D45" w14:textId="77777777" w:rsidR="002A4CBC" w:rsidRDefault="00967D01">
            <w:pPr>
              <w:pStyle w:val="aff6"/>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305A8BB3" w14:textId="77777777" w:rsidR="002A4CBC" w:rsidRDefault="00967D01">
            <w:pPr>
              <w:pStyle w:val="aff6"/>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1CAE20C8" w14:textId="77777777" w:rsidR="002A4CBC" w:rsidRDefault="002A4CBC">
            <w:pPr>
              <w:rPr>
                <w:rFonts w:ascii="Times New Roman" w:hAnsi="Times New Roman" w:cs="Times New Roman"/>
                <w:szCs w:val="20"/>
                <w:lang w:eastAsia="ja-JP"/>
              </w:rPr>
            </w:pPr>
          </w:p>
          <w:p w14:paraId="5F2C4875" w14:textId="77777777" w:rsidR="002A4CBC" w:rsidRDefault="00967D01">
            <w:pPr>
              <w:rPr>
                <w:rFonts w:cs="Arial"/>
                <w:b/>
                <w:bCs/>
                <w:szCs w:val="20"/>
                <w:lang w:eastAsia="ja-JP"/>
              </w:rPr>
            </w:pPr>
            <w:r>
              <w:rPr>
                <w:rFonts w:cs="Arial"/>
                <w:b/>
                <w:bCs/>
                <w:szCs w:val="20"/>
                <w:highlight w:val="yellow"/>
                <w:lang w:eastAsia="ja-JP"/>
              </w:rPr>
              <w:t>Proposal 2-3-3 (updated):</w:t>
            </w:r>
          </w:p>
          <w:p w14:paraId="40E4AC5C"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宋体" w:cs="Arial" w:hint="eastAsia"/>
                <w:color w:val="0000FF"/>
                <w:szCs w:val="20"/>
                <w:lang w:eastAsia="zh-CN"/>
              </w:rPr>
              <w:t>ing</w:t>
            </w:r>
            <w:r>
              <w:rPr>
                <w:rFonts w:cs="Arial"/>
                <w:szCs w:val="20"/>
              </w:rPr>
              <w:t xml:space="preserve"> the following adjustments:</w:t>
            </w:r>
          </w:p>
          <w:p w14:paraId="1FB528EE" w14:textId="77777777" w:rsidR="002A4CBC" w:rsidRDefault="00967D01">
            <w:pPr>
              <w:pStyle w:val="aff6"/>
              <w:numPr>
                <w:ilvl w:val="0"/>
                <w:numId w:val="67"/>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03EFEE55" w14:textId="77777777" w:rsidR="002A4CBC" w:rsidRDefault="00967D01">
            <w:pPr>
              <w:pStyle w:val="aff6"/>
              <w:numPr>
                <w:ilvl w:val="1"/>
                <w:numId w:val="67"/>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2696EB60" w14:textId="77777777" w:rsidR="002A4CBC" w:rsidRDefault="00967D01">
            <w:pPr>
              <w:pStyle w:val="aff6"/>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06D09A12" w14:textId="77777777" w:rsidR="002A4CBC" w:rsidRDefault="00967D01">
            <w:pPr>
              <w:pStyle w:val="aff6"/>
              <w:numPr>
                <w:ilvl w:val="1"/>
                <w:numId w:val="67"/>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宋体" w:hAnsi="Arial" w:cs="Arial" w:hint="eastAsia"/>
                <w:sz w:val="20"/>
                <w:szCs w:val="20"/>
                <w:lang w:val="en-US" w:eastAsia="zh-CN"/>
              </w:rPr>
              <w:t xml:space="preserve"> </w:t>
            </w:r>
            <w:r>
              <w:rPr>
                <w:rFonts w:ascii="Arial" w:eastAsia="宋体" w:hAnsi="Arial" w:cs="Arial" w:hint="eastAsia"/>
                <w:color w:val="0000FF"/>
                <w:sz w:val="20"/>
                <w:szCs w:val="20"/>
                <w:lang w:val="en-US" w:eastAsia="zh-CN"/>
              </w:rPr>
              <w:t>is</w:t>
            </w:r>
            <w:r>
              <w:rPr>
                <w:rFonts w:ascii="Arial" w:hAnsi="Arial" w:cs="Arial"/>
                <w:sz w:val="20"/>
                <w:szCs w:val="20"/>
                <w:lang w:val="en-US"/>
              </w:rPr>
              <w:t xml:space="preserve"> present.</w:t>
            </w:r>
          </w:p>
          <w:p w14:paraId="0BB35000" w14:textId="77777777" w:rsidR="002A4CBC" w:rsidRDefault="00967D01">
            <w:pPr>
              <w:pStyle w:val="aff6"/>
              <w:numPr>
                <w:ilvl w:val="2"/>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7910D0F6" w14:textId="77777777" w:rsidR="002A4CBC" w:rsidRDefault="00967D01">
            <w:pPr>
              <w:pStyle w:val="aff6"/>
              <w:numPr>
                <w:ilvl w:val="0"/>
                <w:numId w:val="67"/>
              </w:numPr>
              <w:rPr>
                <w:rFonts w:ascii="Arial" w:hAnsi="Arial" w:cs="Arial"/>
                <w:sz w:val="20"/>
                <w:szCs w:val="20"/>
                <w:lang w:val="en-US"/>
              </w:rPr>
            </w:pPr>
            <w:r>
              <w:rPr>
                <w:rFonts w:ascii="Arial" w:hAnsi="Arial" w:cs="Arial"/>
                <w:color w:val="FF0000"/>
                <w:sz w:val="20"/>
                <w:szCs w:val="20"/>
                <w:lang w:val="en-US"/>
              </w:rPr>
              <w:t xml:space="preserve">FFS on </w:t>
            </w:r>
            <w:r>
              <w:rPr>
                <w:rFonts w:ascii="Arial" w:hAnsi="Arial" w:cs="Arial"/>
                <w:strike/>
                <w:color w:val="7030A0"/>
                <w:szCs w:val="20"/>
                <w:highlight w:val="yellow"/>
                <w:lang w:val="en-US"/>
              </w:rPr>
              <w:t xml:space="preserve">dropping rule </w:t>
            </w:r>
            <w:r>
              <w:rPr>
                <w:rFonts w:ascii="Arial" w:hAnsi="Arial" w:cs="Arial"/>
                <w:color w:val="7030A0"/>
                <w:szCs w:val="20"/>
                <w:highlight w:val="yellow"/>
                <w:lang w:val="en-US"/>
              </w:rPr>
              <w:t>sequence generation order</w:t>
            </w:r>
            <w:r>
              <w:rPr>
                <w:rFonts w:ascii="Arial" w:hAnsi="Arial" w:cs="Arial"/>
                <w:color w:val="7030A0"/>
                <w:sz w:val="20"/>
                <w:szCs w:val="20"/>
                <w:lang w:val="en-US"/>
              </w:rPr>
              <w:t xml:space="preserve"> </w:t>
            </w:r>
            <w:r>
              <w:rPr>
                <w:rFonts w:ascii="Arial" w:hAnsi="Arial" w:cs="Arial"/>
                <w:color w:val="FF0000"/>
                <w:sz w:val="20"/>
                <w:szCs w:val="20"/>
                <w:lang w:val="en-US"/>
              </w:rPr>
              <w:t>between UTO-UCI and HARQ-ACK</w:t>
            </w:r>
          </w:p>
          <w:p w14:paraId="152D59B7" w14:textId="77777777" w:rsidR="002A4CBC" w:rsidRDefault="00967D01">
            <w:pPr>
              <w:pStyle w:val="aff6"/>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07D78E23" w14:textId="77777777" w:rsidR="002A4CBC" w:rsidRDefault="002A4CBC">
            <w:pPr>
              <w:rPr>
                <w:rFonts w:cs="Arial"/>
                <w:b/>
                <w:bCs/>
                <w:szCs w:val="18"/>
                <w:highlight w:val="yellow"/>
                <w:lang w:eastAsia="ja-JP"/>
              </w:rPr>
            </w:pPr>
          </w:p>
          <w:p w14:paraId="73748138" w14:textId="77777777" w:rsidR="002A4CBC" w:rsidRDefault="00967D01">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578E3D80"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06DA3098" w14:textId="77777777" w:rsidR="002A4CBC" w:rsidRDefault="00967D01">
            <w:pPr>
              <w:pStyle w:val="aff6"/>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7B86E991" w14:textId="77777777" w:rsidR="002A4CBC" w:rsidRDefault="00967D01">
            <w:pPr>
              <w:pStyle w:val="aff6"/>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01BB6248" w14:textId="77777777" w:rsidR="002A4CBC" w:rsidRDefault="00967D01">
            <w:pPr>
              <w:pStyle w:val="aff6"/>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14:paraId="0CB6085A" w14:textId="77777777" w:rsidR="002A4CBC" w:rsidRDefault="00967D01">
            <w:pPr>
              <w:pStyle w:val="aff6"/>
              <w:numPr>
                <w:ilvl w:val="2"/>
                <w:numId w:val="67"/>
              </w:numPr>
              <w:spacing w:line="254" w:lineRule="auto"/>
              <w:rPr>
                <w:rFonts w:ascii="Times New Roman" w:hAnsi="Times New Roman" w:cs="Times New Roman"/>
                <w:sz w:val="20"/>
                <w:szCs w:val="20"/>
                <w:lang w:val="en-US"/>
              </w:rPr>
            </w:pPr>
            <w:r>
              <w:rPr>
                <w:rFonts w:ascii="Times New Roman" w:hAnsi="Times New Roman" w:cs="Times New Roman"/>
                <w:strike/>
                <w:color w:val="00B050"/>
                <w:sz w:val="20"/>
                <w:szCs w:val="20"/>
                <w:lang w:val="en-US"/>
              </w:rPr>
              <w:t>If CG-UCI is not present,</w:t>
            </w:r>
            <w:r>
              <w:rPr>
                <w:rFonts w:ascii="Times New Roman" w:hAnsi="Times New Roman" w:cs="Times New Roman"/>
                <w:color w:val="00B050"/>
                <w:sz w:val="20"/>
                <w:szCs w:val="20"/>
                <w:lang w:val="en-US"/>
              </w:rPr>
              <w:t xml:space="preserve"> T</w:t>
            </w:r>
            <w:r>
              <w:rPr>
                <w:rFonts w:ascii="Times New Roman" w:hAnsi="Times New Roman" w:cs="Times New Roman"/>
                <w:sz w:val="20"/>
                <w:szCs w:val="20"/>
                <w:lang w:val="en-US"/>
              </w:rPr>
              <w:t>he beta offset for the “UTO-UCI” is used in the procedures instead of CG-UCI beta offset, when applicable.</w:t>
            </w:r>
          </w:p>
          <w:p w14:paraId="3E6B0DE9" w14:textId="77777777" w:rsidR="002A4CBC" w:rsidRDefault="00967D01">
            <w:pPr>
              <w:pStyle w:val="aff6"/>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14:paraId="2C016A5E" w14:textId="77777777" w:rsidR="002A4CBC" w:rsidRDefault="00967D01">
            <w:pPr>
              <w:pStyle w:val="aff6"/>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4D5A74AF" w14:textId="77777777" w:rsidR="002A4CBC" w:rsidRDefault="00967D01">
            <w:pPr>
              <w:pStyle w:val="aff6"/>
              <w:numPr>
                <w:ilvl w:val="3"/>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223B43EE" w14:textId="77777777" w:rsidR="002A4CBC" w:rsidRDefault="002A4CBC">
            <w:pPr>
              <w:pStyle w:val="aff6"/>
              <w:spacing w:line="254" w:lineRule="auto"/>
              <w:ind w:left="2880"/>
              <w:rPr>
                <w:b/>
                <w:bCs/>
                <w:sz w:val="20"/>
                <w:szCs w:val="20"/>
                <w:u w:val="single"/>
                <w:lang w:val="en-US" w:eastAsia="ja-JP"/>
              </w:rPr>
            </w:pPr>
          </w:p>
          <w:p w14:paraId="56A9B995" w14:textId="77777777" w:rsidR="002A4CBC" w:rsidRDefault="00967D01">
            <w:pPr>
              <w:pStyle w:val="aff6"/>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484164D7" w14:textId="77777777" w:rsidR="002A4CBC" w:rsidRDefault="00967D01">
            <w:pPr>
              <w:pStyle w:val="aff6"/>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0FC67289" w14:textId="77777777" w:rsidR="002A4CBC" w:rsidRDefault="00967D01">
            <w:pPr>
              <w:pStyle w:val="aff6"/>
              <w:numPr>
                <w:ilvl w:val="0"/>
                <w:numId w:val="67"/>
              </w:numPr>
              <w:spacing w:line="254" w:lineRule="auto"/>
              <w:rPr>
                <w:rFonts w:ascii="Times New Roman" w:eastAsia="等线"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等线" w:hAnsi="Times New Roman" w:cs="Times New Roman"/>
                <w:color w:val="FF0000"/>
                <w:sz w:val="20"/>
                <w:szCs w:val="20"/>
                <w:lang w:eastAsia="zh-CN"/>
              </w:rPr>
              <w:t xml:space="preserve"> 3</w:t>
            </w:r>
            <w:r>
              <w:rPr>
                <w:rFonts w:ascii="Times New Roman" w:eastAsia="等线" w:hAnsi="Times New Roman" w:cs="Times New Roman"/>
                <w:color w:val="FF0000"/>
                <w:sz w:val="20"/>
                <w:szCs w:val="20"/>
                <w:lang w:val="en-US" w:eastAsia="zh-CN"/>
              </w:rPr>
              <w:t xml:space="preserve"> (OPPO)</w:t>
            </w:r>
            <w:r>
              <w:rPr>
                <w:rFonts w:ascii="Times New Roman" w:eastAsia="等线" w:hAnsi="Times New Roman" w:cs="Times New Roman"/>
                <w:color w:val="FF0000"/>
                <w:sz w:val="20"/>
                <w:szCs w:val="20"/>
                <w:lang w:eastAsia="zh-CN"/>
              </w:rPr>
              <w:t>:</w:t>
            </w:r>
          </w:p>
          <w:p w14:paraId="4B24B0DC" w14:textId="77777777" w:rsidR="002A4CBC" w:rsidRDefault="00967D01">
            <w:pPr>
              <w:pStyle w:val="aff6"/>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14:paraId="59A1BF83" w14:textId="77777777" w:rsidR="002A4CBC" w:rsidRDefault="00967D01">
            <w:pPr>
              <w:pStyle w:val="aff6"/>
              <w:numPr>
                <w:ilvl w:val="2"/>
                <w:numId w:val="67"/>
              </w:numPr>
              <w:spacing w:line="254" w:lineRule="auto"/>
              <w:rPr>
                <w:rFonts w:ascii="Times New Roman" w:hAnsi="Times New Roman" w:cs="Times New Roman"/>
                <w:color w:val="FF0000"/>
                <w:sz w:val="20"/>
                <w:szCs w:val="20"/>
                <w:lang w:val="en-US"/>
              </w:rPr>
            </w:pPr>
            <w:r>
              <w:rPr>
                <w:rFonts w:ascii="Times New Roman" w:hAnsi="Times New Roman" w:cs="Times New Roman"/>
                <w:strike/>
                <w:color w:val="00B050"/>
                <w:sz w:val="20"/>
                <w:szCs w:val="20"/>
                <w:lang w:val="en-US"/>
              </w:rPr>
              <w:t>If CG-UCI is not present,</w:t>
            </w:r>
            <w:r>
              <w:rPr>
                <w:rFonts w:ascii="Times New Roman" w:hAnsi="Times New Roman" w:cs="Times New Roman"/>
                <w:color w:val="00B050"/>
                <w:sz w:val="20"/>
                <w:szCs w:val="20"/>
                <w:lang w:val="en-US"/>
              </w:rPr>
              <w:t xml:space="preserve"> </w:t>
            </w:r>
            <w:r>
              <w:rPr>
                <w:rFonts w:ascii="Times New Roman" w:hAnsi="Times New Roman" w:cs="Times New Roman"/>
                <w:color w:val="FF0000"/>
                <w:sz w:val="20"/>
                <w:szCs w:val="20"/>
                <w:lang w:val="en-US"/>
              </w:rPr>
              <w:t>HARQ-ACK beta offset is used in the procedures instead of CG-UCI beta offset, when applicable.</w:t>
            </w:r>
          </w:p>
          <w:p w14:paraId="2D3CEB65" w14:textId="77777777" w:rsidR="002A4CBC" w:rsidRDefault="00967D01">
            <w:pPr>
              <w:pStyle w:val="aff6"/>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14:paraId="151F3D43" w14:textId="77777777" w:rsidR="002A4CBC" w:rsidRDefault="00967D01">
            <w:pPr>
              <w:pStyle w:val="aff6"/>
              <w:numPr>
                <w:ilvl w:val="2"/>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6A7DF653" w14:textId="77777777" w:rsidR="002A4CBC" w:rsidRDefault="00967D01">
            <w:pPr>
              <w:pStyle w:val="aff6"/>
              <w:numPr>
                <w:ilvl w:val="3"/>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7D5FB6D3" w14:textId="77777777" w:rsidR="002A4CBC" w:rsidRDefault="00967D01">
            <w:pPr>
              <w:pStyle w:val="aff6"/>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5BF5B356" w14:textId="77777777" w:rsidR="002A4CBC" w:rsidRDefault="002A4CBC">
            <w:pPr>
              <w:rPr>
                <w:rFonts w:ascii="Times New Roman" w:hAnsi="Times New Roman" w:cs="Times New Roman"/>
                <w:szCs w:val="18"/>
                <w:lang w:eastAsia="ja-JP"/>
              </w:rPr>
            </w:pPr>
          </w:p>
          <w:p w14:paraId="7BEDDFA7" w14:textId="77777777" w:rsidR="002A4CBC" w:rsidRDefault="002A4CBC">
            <w:pPr>
              <w:rPr>
                <w:rFonts w:ascii="Times New Roman" w:hAnsi="Times New Roman" w:cs="Times New Roman"/>
                <w:szCs w:val="18"/>
                <w:lang w:eastAsia="ja-JP"/>
              </w:rPr>
            </w:pPr>
          </w:p>
        </w:tc>
      </w:tr>
    </w:tbl>
    <w:p w14:paraId="672A3A46" w14:textId="77777777" w:rsidR="002A4CBC" w:rsidRDefault="002A4CBC">
      <w:pPr>
        <w:rPr>
          <w:lang w:eastAsia="zh-CN"/>
        </w:rPr>
      </w:pPr>
    </w:p>
    <w:p w14:paraId="5A0A8271" w14:textId="77777777" w:rsidR="002A4CBC" w:rsidRDefault="002A4CBC"/>
    <w:bookmarkEnd w:id="81"/>
    <w:p w14:paraId="603B2248" w14:textId="77777777" w:rsidR="002A4CBC" w:rsidRDefault="00967D01">
      <w:pPr>
        <w:pStyle w:val="21"/>
      </w:pPr>
      <w:r>
        <w:t>3.4</w:t>
      </w:r>
      <w:r>
        <w:tab/>
        <w:t>Other topics</w:t>
      </w:r>
    </w:p>
    <w:p w14:paraId="579F2050" w14:textId="77777777" w:rsidR="002A4CBC" w:rsidRDefault="00967D01">
      <w:pPr>
        <w:rPr>
          <w:b/>
          <w:bCs/>
          <w:lang w:val="en-GB" w:eastAsia="ja-JP"/>
        </w:rPr>
      </w:pPr>
      <w:r>
        <w:rPr>
          <w:b/>
          <w:bCs/>
          <w:highlight w:val="cyan"/>
          <w:lang w:val="en-GB" w:eastAsia="ja-JP"/>
        </w:rPr>
        <w:t>Moderator’s summary:</w:t>
      </w:r>
    </w:p>
    <w:p w14:paraId="0EA77615" w14:textId="77777777" w:rsidR="002A4CBC" w:rsidRDefault="00967D01">
      <w:pPr>
        <w:rPr>
          <w:lang w:val="en-GB" w:eastAsia="ja-JP"/>
        </w:rPr>
      </w:pPr>
      <w:r>
        <w:rPr>
          <w:lang w:val="en-GB" w:eastAsia="ja-JP"/>
        </w:rPr>
        <w:t>With respect to the feature supporting indication of unused PUSCHs by UCI, companies have raised other aspects for discussions and decision. Some of these topics were discussed last meeting. Few of them are listed below:</w:t>
      </w:r>
    </w:p>
    <w:p w14:paraId="4969AF03" w14:textId="77777777" w:rsidR="002A4CBC" w:rsidRDefault="00967D01">
      <w:pPr>
        <w:pStyle w:val="aff6"/>
        <w:numPr>
          <w:ilvl w:val="0"/>
          <w:numId w:val="71"/>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766BE672"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Introduce timeline for indication of “unused” TOs</w:t>
      </w:r>
    </w:p>
    <w:p w14:paraId="247493E2" w14:textId="77777777" w:rsidR="002A4CBC" w:rsidRDefault="00967D01">
      <w:pPr>
        <w:pStyle w:val="aff6"/>
        <w:numPr>
          <w:ilvl w:val="2"/>
          <w:numId w:val="71"/>
        </w:numPr>
        <w:rPr>
          <w:rFonts w:ascii="Arial" w:hAnsi="Arial" w:cs="Arial"/>
          <w:color w:val="4472C4" w:themeColor="accent1"/>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xiaomi, NEC</w:t>
      </w:r>
    </w:p>
    <w:p w14:paraId="275A114E" w14:textId="77777777" w:rsidR="002A4CBC" w:rsidRDefault="00967D01">
      <w:pPr>
        <w:pStyle w:val="aff6"/>
        <w:numPr>
          <w:ilvl w:val="2"/>
          <w:numId w:val="71"/>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QC, Samsung</w:t>
      </w:r>
    </w:p>
    <w:p w14:paraId="4556ACC3" w14:textId="77777777" w:rsidR="002A4CBC" w:rsidRDefault="00967D01">
      <w:pPr>
        <w:pStyle w:val="aff6"/>
        <w:numPr>
          <w:ilvl w:val="2"/>
          <w:numId w:val="71"/>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vivo</w:t>
      </w:r>
    </w:p>
    <w:p w14:paraId="292E7CFF"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Impact on existing timelines due to “unused” TOs</w:t>
      </w:r>
    </w:p>
    <w:p w14:paraId="777E1967" w14:textId="77777777" w:rsidR="002A4CBC" w:rsidRDefault="00967D01">
      <w:pPr>
        <w:pStyle w:val="aff6"/>
        <w:numPr>
          <w:ilvl w:val="2"/>
          <w:numId w:val="71"/>
        </w:numPr>
        <w:rPr>
          <w:rFonts w:ascii="Arial" w:hAnsi="Arial" w:cs="Arial"/>
          <w:color w:val="4472C4" w:themeColor="accent1"/>
          <w:sz w:val="20"/>
          <w:szCs w:val="20"/>
          <w:lang w:val="en-GB" w:eastAsia="ja-JP"/>
        </w:rPr>
      </w:pPr>
      <w:r>
        <w:rPr>
          <w:rFonts w:ascii="Arial" w:hAnsi="Arial" w:cs="Arial"/>
          <w:color w:val="4472C4" w:themeColor="accent1"/>
          <w:sz w:val="20"/>
          <w:szCs w:val="20"/>
          <w:lang w:val="en-GB" w:eastAsia="ja-JP"/>
        </w:rPr>
        <w:t>E///</w:t>
      </w:r>
    </w:p>
    <w:p w14:paraId="3BA16B4C" w14:textId="77777777" w:rsidR="002A4CBC" w:rsidRDefault="00967D01">
      <w:pPr>
        <w:pStyle w:val="aff6"/>
        <w:numPr>
          <w:ilvl w:val="0"/>
          <w:numId w:val="71"/>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3A9E0539"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CMCC, Samsung</w:t>
      </w:r>
    </w:p>
    <w:p w14:paraId="5B3B218A"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vivo, LG</w:t>
      </w:r>
    </w:p>
    <w:p w14:paraId="06829011"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Nokia</w:t>
      </w:r>
    </w:p>
    <w:p w14:paraId="59DD82FD" w14:textId="77777777" w:rsidR="002A4CBC" w:rsidRDefault="002A4CBC">
      <w:pPr>
        <w:pStyle w:val="aff6"/>
        <w:ind w:left="360"/>
        <w:rPr>
          <w:rFonts w:ascii="Arial" w:hAnsi="Arial" w:cs="Arial"/>
          <w:sz w:val="20"/>
          <w:szCs w:val="20"/>
          <w:lang w:val="en-GB" w:eastAsia="ja-JP"/>
        </w:rPr>
      </w:pPr>
    </w:p>
    <w:p w14:paraId="21F70133" w14:textId="77777777" w:rsidR="002A4CBC" w:rsidRDefault="00967D01">
      <w:pPr>
        <w:pStyle w:val="aff6"/>
        <w:numPr>
          <w:ilvl w:val="0"/>
          <w:numId w:val="71"/>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1BF5BA7A"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QC, vivo, TCL</w:t>
      </w:r>
    </w:p>
    <w:p w14:paraId="3CFF8F98"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DCM</w:t>
      </w:r>
    </w:p>
    <w:p w14:paraId="333499AE"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Lenovo, Panasonic</w:t>
      </w:r>
    </w:p>
    <w:p w14:paraId="03F86B6D" w14:textId="77777777" w:rsidR="002A4CBC" w:rsidRDefault="002A4CBC">
      <w:pPr>
        <w:pStyle w:val="aff6"/>
        <w:ind w:left="360"/>
        <w:rPr>
          <w:rFonts w:ascii="Arial" w:hAnsi="Arial" w:cs="Arial"/>
          <w:sz w:val="20"/>
          <w:szCs w:val="20"/>
          <w:lang w:val="en-GB" w:eastAsia="ja-JP"/>
        </w:rPr>
      </w:pPr>
    </w:p>
    <w:p w14:paraId="6C3DE573" w14:textId="77777777" w:rsidR="002A4CBC" w:rsidRDefault="00967D01">
      <w:pPr>
        <w:pStyle w:val="aff6"/>
        <w:numPr>
          <w:ilvl w:val="0"/>
          <w:numId w:val="71"/>
        </w:numPr>
        <w:rPr>
          <w:rFonts w:ascii="Arial" w:hAnsi="Arial" w:cs="Arial"/>
          <w:sz w:val="20"/>
          <w:szCs w:val="20"/>
          <w:lang w:val="en-GB" w:eastAsia="ja-JP"/>
        </w:rPr>
      </w:pPr>
      <w:r>
        <w:rPr>
          <w:rFonts w:ascii="Arial" w:hAnsi="Arial" w:cs="Arial"/>
          <w:sz w:val="20"/>
          <w:szCs w:val="20"/>
          <w:lang w:val="en-GB" w:eastAsia="ja-JP"/>
        </w:rPr>
        <w:t>Other topics including</w:t>
      </w:r>
    </w:p>
    <w:p w14:paraId="1D98571A"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Interaction with uplink skipping (</w:t>
      </w:r>
      <w:r>
        <w:rPr>
          <w:rFonts w:ascii="Arial" w:hAnsi="Arial" w:cs="Arial"/>
          <w:color w:val="4472C4" w:themeColor="accent1"/>
          <w:sz w:val="20"/>
          <w:szCs w:val="20"/>
          <w:lang w:val="en-GB" w:eastAsia="ja-JP"/>
        </w:rPr>
        <w:t>QC, Samsung with opposing views</w:t>
      </w:r>
      <w:r>
        <w:rPr>
          <w:rFonts w:ascii="Arial" w:hAnsi="Arial" w:cs="Arial"/>
          <w:sz w:val="20"/>
          <w:szCs w:val="20"/>
          <w:lang w:val="en-GB" w:eastAsia="ja-JP"/>
        </w:rPr>
        <w:t>)</w:t>
      </w:r>
    </w:p>
    <w:p w14:paraId="785250B1"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Restriction to licenced (</w:t>
      </w:r>
      <w:r>
        <w:rPr>
          <w:rFonts w:ascii="Arial" w:hAnsi="Arial" w:cs="Arial"/>
          <w:color w:val="4472C4" w:themeColor="accent1"/>
          <w:sz w:val="20"/>
          <w:szCs w:val="20"/>
          <w:lang w:val="en-GB" w:eastAsia="ja-JP"/>
        </w:rPr>
        <w:t>HW/HiSi</w:t>
      </w:r>
      <w:r>
        <w:rPr>
          <w:rFonts w:ascii="Arial" w:hAnsi="Arial" w:cs="Arial"/>
          <w:sz w:val="20"/>
          <w:szCs w:val="20"/>
          <w:lang w:val="en-GB" w:eastAsia="ja-JP"/>
        </w:rPr>
        <w:t>)</w:t>
      </w:r>
    </w:p>
    <w:p w14:paraId="08EE84C0"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Applicability of feature to TBoM on Type-2 CG (</w:t>
      </w:r>
      <w:r>
        <w:rPr>
          <w:rFonts w:ascii="Arial" w:hAnsi="Arial" w:cs="Arial"/>
          <w:color w:val="4472C4" w:themeColor="accent1"/>
          <w:sz w:val="20"/>
          <w:szCs w:val="20"/>
          <w:lang w:val="en-GB" w:eastAsia="ja-JP"/>
        </w:rPr>
        <w:t>QC, DCM</w:t>
      </w:r>
      <w:r>
        <w:rPr>
          <w:rFonts w:ascii="Arial" w:hAnsi="Arial" w:cs="Arial"/>
          <w:sz w:val="20"/>
          <w:szCs w:val="20"/>
          <w:lang w:val="en-GB" w:eastAsia="ja-JP"/>
        </w:rPr>
        <w:t>)</w:t>
      </w:r>
    </w:p>
    <w:p w14:paraId="41676356"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Support for Non-integer periodicities (</w:t>
      </w:r>
      <w:r>
        <w:rPr>
          <w:rFonts w:ascii="Arial" w:hAnsi="Arial" w:cs="Arial"/>
          <w:color w:val="4472C4" w:themeColor="accent1"/>
          <w:sz w:val="20"/>
          <w:szCs w:val="20"/>
          <w:lang w:val="en-GB" w:eastAsia="ja-JP"/>
        </w:rPr>
        <w:t>MTK</w:t>
      </w:r>
      <w:r>
        <w:rPr>
          <w:rFonts w:ascii="Arial" w:hAnsi="Arial" w:cs="Arial"/>
          <w:sz w:val="20"/>
          <w:szCs w:val="20"/>
          <w:lang w:val="en-GB" w:eastAsia="ja-JP"/>
        </w:rPr>
        <w:t>)</w:t>
      </w:r>
    </w:p>
    <w:p w14:paraId="365AACD0"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Partial CG resource usage (</w:t>
      </w:r>
      <w:r>
        <w:rPr>
          <w:rFonts w:ascii="Arial" w:hAnsi="Arial" w:cs="Arial"/>
          <w:color w:val="4472C4" w:themeColor="accent1"/>
          <w:sz w:val="20"/>
          <w:szCs w:val="20"/>
          <w:lang w:val="en-GB" w:eastAsia="ja-JP"/>
        </w:rPr>
        <w:t>Apple</w:t>
      </w:r>
      <w:r>
        <w:rPr>
          <w:rFonts w:ascii="Arial" w:hAnsi="Arial" w:cs="Arial"/>
          <w:sz w:val="20"/>
          <w:szCs w:val="20"/>
          <w:lang w:val="en-GB" w:eastAsia="ja-JP"/>
        </w:rPr>
        <w:t>)</w:t>
      </w:r>
    </w:p>
    <w:p w14:paraId="4FA487D8"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w:t>
      </w:r>
    </w:p>
    <w:p w14:paraId="75FC52F7" w14:textId="77777777" w:rsidR="002A4CBC" w:rsidRDefault="002A4CBC">
      <w:pPr>
        <w:rPr>
          <w:lang w:val="en-GB" w:eastAsia="ja-JP"/>
        </w:rPr>
      </w:pPr>
    </w:p>
    <w:p w14:paraId="6C07C457" w14:textId="77777777" w:rsidR="002A4CBC" w:rsidRDefault="002A4CBC">
      <w:pPr>
        <w:rPr>
          <w:lang w:val="en-GB" w:eastAsia="ja-JP"/>
        </w:rPr>
      </w:pPr>
    </w:p>
    <w:p w14:paraId="01042C21" w14:textId="77777777" w:rsidR="002A4CBC" w:rsidRDefault="00967D01">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8</w:t>
      </w:r>
      <w:r>
        <w:rPr>
          <w:rFonts w:cs="Arial"/>
          <w:szCs w:val="20"/>
        </w:rPr>
        <w:fldChar w:fldCharType="end"/>
      </w:r>
      <w:r>
        <w:rPr>
          <w:rFonts w:cs="Arial"/>
          <w:szCs w:val="20"/>
        </w:rPr>
        <w:t>: Summary of Contributions inputs for Section 3.4</w:t>
      </w:r>
    </w:p>
    <w:tbl>
      <w:tblPr>
        <w:tblStyle w:val="afe"/>
        <w:tblW w:w="0" w:type="auto"/>
        <w:tblLayout w:type="fixed"/>
        <w:tblLook w:val="04A0" w:firstRow="1" w:lastRow="0" w:firstColumn="1" w:lastColumn="0" w:noHBand="0" w:noVBand="1"/>
      </w:tblPr>
      <w:tblGrid>
        <w:gridCol w:w="1271"/>
        <w:gridCol w:w="8358"/>
      </w:tblGrid>
      <w:tr w:rsidR="002A4CBC" w14:paraId="3515AE2F" w14:textId="77777777">
        <w:tc>
          <w:tcPr>
            <w:tcW w:w="1271" w:type="dxa"/>
            <w:shd w:val="clear" w:color="auto" w:fill="FFF2CC" w:themeFill="accent4" w:themeFillTint="33"/>
          </w:tcPr>
          <w:p w14:paraId="181D9E78"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552914"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5094C1EE" w14:textId="77777777">
        <w:tc>
          <w:tcPr>
            <w:tcW w:w="1271" w:type="dxa"/>
            <w:shd w:val="clear" w:color="auto" w:fill="auto"/>
          </w:tcPr>
          <w:p w14:paraId="1BC80F01" w14:textId="77777777" w:rsidR="002A4CBC" w:rsidRDefault="00967D01">
            <w:pPr>
              <w:jc w:val="center"/>
              <w:rPr>
                <w:rFonts w:ascii="Times New Roman" w:hAnsi="Times New Roman" w:cs="Times New Roman"/>
                <w:sz w:val="20"/>
                <w:szCs w:val="18"/>
                <w:lang w:val="de-DE" w:eastAsia="ja-JP"/>
              </w:rPr>
            </w:pPr>
            <w:r>
              <w:rPr>
                <w:rFonts w:ascii="Times New Roman" w:hAnsi="Times New Roman" w:cs="Times New Roman"/>
                <w:sz w:val="20"/>
                <w:szCs w:val="18"/>
                <w:lang w:val="de-DE" w:eastAsia="ja-JP"/>
              </w:rPr>
              <w:t>Futurewei</w:t>
            </w:r>
          </w:p>
        </w:tc>
        <w:tc>
          <w:tcPr>
            <w:tcW w:w="8358" w:type="dxa"/>
            <w:shd w:val="clear" w:color="auto" w:fill="auto"/>
          </w:tcPr>
          <w:p w14:paraId="64F4493E" w14:textId="77777777" w:rsidR="002A4CBC" w:rsidRDefault="00967D01">
            <w:pPr>
              <w:rPr>
                <w:rFonts w:ascii="Times New Roman" w:hAnsi="Times New Roman" w:cs="Times New Roman"/>
                <w:sz w:val="20"/>
                <w:szCs w:val="18"/>
              </w:rPr>
            </w:pPr>
            <w:r>
              <w:rPr>
                <w:rFonts w:ascii="Times New Roman" w:hAnsi="Times New Roman" w:cs="Times New Roman"/>
                <w:b/>
                <w:bCs/>
                <w:sz w:val="20"/>
                <w:szCs w:val="18"/>
              </w:rPr>
              <w:t>Observation 4</w:t>
            </w:r>
            <w:r>
              <w:rPr>
                <w:rFonts w:ascii="Times New Roman" w:hAnsi="Times New Roman" w:cs="Times New Roman"/>
                <w:sz w:val="20"/>
                <w:szCs w:val="18"/>
              </w:rPr>
              <w:t>: To guarantee the indicated unused CG PUSCH occasion(s) to be really recycled to other UEs, time offset between UCI and the indicated unused CG PUSCH occasion(s) should be equal to or greater than the PUSCH preparing time for at least one of the other UEs.</w:t>
            </w:r>
          </w:p>
          <w:p w14:paraId="0AAAABFD" w14:textId="77777777" w:rsidR="002A4CBC" w:rsidRDefault="00967D01">
            <w:pPr>
              <w:rPr>
                <w:rFonts w:ascii="Times New Roman" w:hAnsi="Times New Roman" w:cs="Times New Roman"/>
                <w:sz w:val="20"/>
                <w:szCs w:val="18"/>
                <w:lang w:eastAsia="ja-JP"/>
              </w:rPr>
            </w:pPr>
            <w:r>
              <w:rPr>
                <w:rFonts w:ascii="Times New Roman" w:hAnsi="Times New Roman" w:cs="Times New Roman"/>
                <w:b/>
                <w:bCs/>
                <w:color w:val="ED7D31" w:themeColor="accent2"/>
                <w:sz w:val="20"/>
                <w:szCs w:val="18"/>
              </w:rPr>
              <w:t>Proposal 9:</w:t>
            </w:r>
            <w:r>
              <w:rPr>
                <w:rFonts w:ascii="Times New Roman" w:hAnsi="Times New Roman" w:cs="Times New Roman"/>
                <w:color w:val="ED7D31" w:themeColor="accent2"/>
                <w:sz w:val="20"/>
                <w:szCs w:val="18"/>
              </w:rPr>
              <w:t xml:space="preserve"> </w:t>
            </w:r>
            <w:r>
              <w:rPr>
                <w:rFonts w:ascii="Times New Roman" w:hAnsi="Times New Roman" w:cs="Times New Roman"/>
                <w:sz w:val="20"/>
                <w:szCs w:val="18"/>
              </w:rPr>
              <w:t>Indicating unused CG PUSCH occasion(s) to gNB can be determined based on a time offset threshold, indicated by gNB, between UCI and the unused CG PUSCH occasion(s).</w:t>
            </w:r>
          </w:p>
        </w:tc>
      </w:tr>
      <w:tr w:rsidR="002A4CBC" w14:paraId="01F67715" w14:textId="77777777">
        <w:tc>
          <w:tcPr>
            <w:tcW w:w="1271" w:type="dxa"/>
          </w:tcPr>
          <w:p w14:paraId="75E0AA1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6E9298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3</w:t>
            </w:r>
            <w:r>
              <w:rPr>
                <w:rFonts w:ascii="Times New Roman" w:hAnsi="Times New Roman" w:cs="Times New Roman"/>
                <w:sz w:val="20"/>
                <w:szCs w:val="20"/>
              </w:rPr>
              <w:tab/>
              <w:t>Revisit the existing timeline constraints due to configured grant PUSCH to ensure the corresponding constraints are not applicable when a configured grant PUSCH transmission occasion is indicated unused.</w:t>
            </w:r>
          </w:p>
          <w:p w14:paraId="79EA709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4</w:t>
            </w:r>
            <w:r>
              <w:rPr>
                <w:rFonts w:ascii="Times New Roman" w:hAnsi="Times New Roman" w:cs="Times New Roman"/>
                <w:sz w:val="20"/>
                <w:szCs w:val="20"/>
              </w:rPr>
              <w:tab/>
              <w:t>Whether to support overriding is conditioned on satisfying at least the following design principles:</w:t>
            </w:r>
          </w:p>
          <w:p w14:paraId="31EF11B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Commitment to transmit: When a CG PUSCH TO is previously indicated "unused", if a later UCI overrides the previous indication corresponding to the CG PUSCH TO, the UE shall "use" that CG PUSCH for transmission.</w:t>
            </w:r>
          </w:p>
          <w:p w14:paraId="3B86D1C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Satisfying timeline: When a CG PUSCH TO is previously indicated "unused", if a later UCI overrides the previous indication corresponding to the CG PUSCH TO, the time between the end of a CG PUSCH carrying the later UCI and the start of the overridden CG PUSCH shall not be less than a time duration provided by configuration.</w:t>
            </w:r>
          </w:p>
          <w:p w14:paraId="3E2A794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Simplicity: The key design choices regarding e.g., content and timing of UCI, should not complicate enabling overriding if supported.</w:t>
            </w:r>
          </w:p>
          <w:p w14:paraId="7E7BD5F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FS on other conditions and disciplines from UE</w:t>
            </w:r>
          </w:p>
          <w:p w14:paraId="6FCD170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5</w:t>
            </w:r>
            <w:r>
              <w:rPr>
                <w:rFonts w:ascii="Times New Roman" w:hAnsi="Times New Roman" w:cs="Times New Roman"/>
                <w:sz w:val="20"/>
                <w:szCs w:val="20"/>
              </w:rPr>
              <w:tab/>
              <w:t>Whether to support capability of indication of unused CG PUSCH TOs for multiple CG configurations, study at least the following:</w:t>
            </w:r>
          </w:p>
          <w:p w14:paraId="29F9A31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multiple CG configuration belong the same or different cells</w:t>
            </w:r>
          </w:p>
          <w:p w14:paraId="68F275B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the key design choices regarding e.g., content and timing of UCI, complicates support of multiple CG configurations.</w:t>
            </w:r>
          </w:p>
          <w:p w14:paraId="389A7E1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the UCI is carried by all CG PUSCHs associated to all the CG configurations or a sub-set of them.</w:t>
            </w:r>
          </w:p>
          <w:p w14:paraId="19E504D1" w14:textId="77777777" w:rsidR="002A4CBC" w:rsidRDefault="00967D01">
            <w:pPr>
              <w:ind w:left="720"/>
              <w:rPr>
                <w:rFonts w:ascii="Times New Roman" w:hAnsi="Times New Roman" w:cs="Times New Roman"/>
                <w:sz w:val="20"/>
                <w:szCs w:val="20"/>
                <w:lang w:val="de-DE"/>
              </w:rPr>
            </w:pPr>
            <w:r>
              <w:rPr>
                <w:rFonts w:ascii="Times New Roman" w:hAnsi="Times New Roman" w:cs="Times New Roman"/>
                <w:sz w:val="20"/>
                <w:szCs w:val="20"/>
                <w:lang w:val="de-DE"/>
              </w:rPr>
              <w:t>*</w:t>
            </w:r>
            <w:r>
              <w:rPr>
                <w:rFonts w:ascii="Times New Roman" w:hAnsi="Times New Roman" w:cs="Times New Roman"/>
                <w:sz w:val="20"/>
                <w:szCs w:val="20"/>
                <w:lang w:val="de-DE"/>
              </w:rPr>
              <w:tab/>
              <w:t>FFS on other conditions.</w:t>
            </w:r>
          </w:p>
        </w:tc>
      </w:tr>
      <w:tr w:rsidR="002A4CBC" w14:paraId="14761FD6" w14:textId="77777777">
        <w:tc>
          <w:tcPr>
            <w:tcW w:w="1271" w:type="dxa"/>
          </w:tcPr>
          <w:p w14:paraId="67431A1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144D172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It is possible to configure the UE with multiple overlapping CG PUSCH occasions in current specs but the gNB has to blind detect the PUSCH</w:t>
            </w:r>
          </w:p>
          <w:p w14:paraId="6C7D735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on of unused CG PUSCH occasion(s) of multiple overlapping PUSCH occasions is useful for UE power savings and for reducing blind decoding at gNB (network energy savings)</w:t>
            </w:r>
          </w:p>
          <w:p w14:paraId="23BE40A6"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For the dynamic indication of the unused CG PUSCH occasion(s) among a set of PUSCH occasions, the CG PUSCH occasions can be overlapping in time. The overlapping PUSCH occasions allow for higher resource efficiency</w:t>
            </w:r>
          </w:p>
          <w:p w14:paraId="54C2DFC5"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f the gNB does not receive the indication of unused CG PUSCH occasion(s) early enough it can always do blind detection of PUSCH. The explicit timeline makes the spec and UE implementation complicated.</w:t>
            </w:r>
          </w:p>
          <w:p w14:paraId="530F5CA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An explicit timeline between the indication and the indicated unused CG PUSCH occasion(s) is not needed for the UE to transmit the indication</w:t>
            </w:r>
          </w:p>
          <w:p w14:paraId="0F61AB6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a CG PUSCH occasion of the multi-PUSCH CG configuration that is indicated as NOT "unused", the UE follows existing CG PUSCH skipping rule when there is a collision between the CG PUSCH occasion and other higher priority resource or operation such as semi-static DL symbol, DG scheduled DL symbol, SFI DL or flexible symbol, etc.</w:t>
            </w:r>
          </w:p>
          <w:p w14:paraId="30F9BEF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 single UCI to jointly provide information of CG PUSCH occasions belonging to different CG configurations, TRPs, or CCs</w:t>
            </w:r>
          </w:p>
          <w:p w14:paraId="781F480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o not support the explicit indication of "used" CG PUSCH occasion(s)</w:t>
            </w:r>
          </w:p>
          <w:p w14:paraId="631AB63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Support the indication of unused CG PUSCH occasion(s) when TBoMS is configured for the multi-PUSCH CG configuration</w:t>
            </w:r>
          </w:p>
          <w:p w14:paraId="12CC4FA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Each CG PUSCH occasion contains the multiple slots for the same TB</w:t>
            </w:r>
          </w:p>
          <w:p w14:paraId="4318184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 Consider adding rules when a UCI (e.g. HARQ-ACK) is supposed to be multiplexed and sent on the CG PUSCH which the UE is requesting to skip, e.g.:</w:t>
            </w:r>
          </w:p>
          <w:p w14:paraId="0E6728A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ernative 1: Transmit UCI on PUCCH and drop PUSCH</w:t>
            </w:r>
          </w:p>
          <w:p w14:paraId="268EE9C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ernative 2: Transmit UCI on PUSCH and drop PUCCH</w:t>
            </w:r>
          </w:p>
          <w:p w14:paraId="53AC4F9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ernative 3: Disable CG PUSCH skip capability on the TD resources with overlapping PUCCH and PUSCH and when a UCI is supposed to be sent</w:t>
            </w:r>
          </w:p>
        </w:tc>
      </w:tr>
      <w:tr w:rsidR="002A4CBC" w14:paraId="0768A11B" w14:textId="77777777">
        <w:tc>
          <w:tcPr>
            <w:tcW w:w="1271" w:type="dxa"/>
          </w:tcPr>
          <w:p w14:paraId="12B00F4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074651D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CG PUSCH occasion indicated as unused earlier is not expected to be changed as NOT unused subsequently.</w:t>
            </w:r>
          </w:p>
          <w:p w14:paraId="2FBF3A9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dynamic indication of unused CG PUSCH occasion(s) based on UCI by the UE, the dynamic indication in a UCI can be applied to the configured CG PUSCH occasions corresponding to one or multiple CG configurations, and locating on one or multiple serving cells.</w:t>
            </w:r>
          </w:p>
          <w:p w14:paraId="563697C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or dynamic indication of unused CG PUSCH occasion(s) based on UCI by the UE, RAN1 discusses whether/how a minimum duration is assumed for gNB processing, e.g. decoding of the UCI, and recycling of unused time-frequency resources.</w:t>
            </w:r>
          </w:p>
        </w:tc>
      </w:tr>
      <w:tr w:rsidR="002A4CBC" w14:paraId="4B4390A3" w14:textId="77777777">
        <w:tc>
          <w:tcPr>
            <w:tcW w:w="1271" w:type="dxa"/>
          </w:tcPr>
          <w:p w14:paraId="53F9420E"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HW/HiSi</w:t>
            </w:r>
          </w:p>
        </w:tc>
        <w:tc>
          <w:tcPr>
            <w:tcW w:w="8358" w:type="dxa"/>
          </w:tcPr>
          <w:p w14:paraId="1C67E43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UCI that indicates unused CG PUSCH TO(s) is not applied to unlicensed band.</w:t>
            </w:r>
          </w:p>
          <w:p w14:paraId="58ABA0C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No need to consider CG enhancements to address UL jitter.</w:t>
            </w:r>
          </w:p>
        </w:tc>
      </w:tr>
      <w:tr w:rsidR="002A4CBC" w14:paraId="1036896C" w14:textId="77777777">
        <w:tc>
          <w:tcPr>
            <w:tcW w:w="1271" w:type="dxa"/>
          </w:tcPr>
          <w:p w14:paraId="7A10ACB4"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Nokia/NSB</w:t>
            </w:r>
          </w:p>
        </w:tc>
        <w:tc>
          <w:tcPr>
            <w:tcW w:w="8358" w:type="dxa"/>
          </w:tcPr>
          <w:p w14:paraId="6CBE806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Overriding previous indication from used to unused is allowed.</w:t>
            </w:r>
          </w:p>
          <w:p w14:paraId="6350075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ecide on whether overriding a previous indication from unused to used is supported after the solution related to what information UCI contains is clear.</w:t>
            </w:r>
          </w:p>
        </w:tc>
      </w:tr>
      <w:tr w:rsidR="002A4CBC" w14:paraId="4CA3349B" w14:textId="77777777">
        <w:tc>
          <w:tcPr>
            <w:tcW w:w="1271" w:type="dxa"/>
          </w:tcPr>
          <w:p w14:paraId="1742AE88"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MTK</w:t>
            </w:r>
          </w:p>
        </w:tc>
        <w:tc>
          <w:tcPr>
            <w:tcW w:w="8358" w:type="dxa"/>
          </w:tcPr>
          <w:p w14:paraId="742E5704" w14:textId="77777777" w:rsidR="002A4CBC" w:rsidRDefault="00967D01">
            <w:pPr>
              <w:ind w:left="216" w:hanging="216"/>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In XR traffic context, the CG periodicity set to a larger value (e.g., as large as the XR traffic periodicity, such as 16.667ms) will have better latency (and therefore system capacity per number of supported users) performance. This is particularly true when multiple PUSCH TOs are positioned in back-to-back UL slots in a single CG period.</w:t>
            </w:r>
          </w:p>
          <w:p w14:paraId="30CD3CD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urther discussions on multiple PUSCHs in single CG design shall optimize for CG configurations with CG periodicities as large as XR traffic periodicity (e.g., ~16ms).</w:t>
            </w:r>
          </w:p>
        </w:tc>
      </w:tr>
      <w:tr w:rsidR="002A4CBC" w14:paraId="5FB1F7CE" w14:textId="77777777">
        <w:tc>
          <w:tcPr>
            <w:tcW w:w="1271" w:type="dxa"/>
          </w:tcPr>
          <w:p w14:paraId="2C2602DD"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4948A8F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UCI signaling supports the indication of the starting occasion and the number of occupied occasion(s).</w:t>
            </w:r>
          </w:p>
          <w:p w14:paraId="0387971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partial resource/occasion usage in the frequency domain to allow statistical multiplexing of UE traffics minimizing collision.</w:t>
            </w:r>
          </w:p>
          <w:p w14:paraId="03BB915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partial resource/occasion usage in the time domain to allow statistical multiplexing of UE traffics minimizing collision.</w:t>
            </w:r>
          </w:p>
          <w:p w14:paraId="4DC37D7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G PUSCH occasions with the same CG configuration can be associated different number of OFDM symbols.</w:t>
            </w:r>
          </w:p>
        </w:tc>
      </w:tr>
      <w:tr w:rsidR="002A4CBC" w14:paraId="3666416A" w14:textId="77777777">
        <w:tc>
          <w:tcPr>
            <w:tcW w:w="1271" w:type="dxa"/>
          </w:tcPr>
          <w:p w14:paraId="497C7A0B"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762DA8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need to further discuss how to handle HARQ process ID of the unused CG PUSCH occasion(s) in the CG period.</w:t>
            </w:r>
          </w:p>
        </w:tc>
      </w:tr>
      <w:tr w:rsidR="002A4CBC" w14:paraId="49BBB145" w14:textId="77777777">
        <w:tc>
          <w:tcPr>
            <w:tcW w:w="1271" w:type="dxa"/>
          </w:tcPr>
          <w:p w14:paraId="0BE84738"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6900DC4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a UCI indicates unused CG occasions of only a CG configuration, decide whether handling of overlapped CG occasions across the CG configuration and another CG configuration is needed.</w:t>
            </w:r>
          </w:p>
          <w:p w14:paraId="61104F3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scuss invalid UCI indications.</w:t>
            </w:r>
          </w:p>
        </w:tc>
      </w:tr>
      <w:tr w:rsidR="002A4CBC" w14:paraId="00408152" w14:textId="77777777">
        <w:tc>
          <w:tcPr>
            <w:tcW w:w="1271" w:type="dxa"/>
          </w:tcPr>
          <w:p w14:paraId="408C781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67E6C90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TOs of the same CG configuration as CG PUSCH carrying the UCI.</w:t>
            </w:r>
          </w:p>
          <w:p w14:paraId="1BBB6C9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tudy whether/how to support such CG-UCI indication along with CG PUSCH configured with single TB processing over multiple slots.</w:t>
            </w:r>
          </w:p>
        </w:tc>
      </w:tr>
      <w:tr w:rsidR="002A4CBC" w14:paraId="47476047" w14:textId="77777777">
        <w:tc>
          <w:tcPr>
            <w:tcW w:w="1271" w:type="dxa"/>
          </w:tcPr>
          <w:p w14:paraId="45ADD25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386A821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llowing two principles are to be considered for the URI indication for a same PUSCH occasion.</w:t>
            </w:r>
          </w:p>
          <w:p w14:paraId="690D563D"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Once a PUSCH occasion has been indicated as unused, it cannot be indicated as non-unused by URI</w:t>
            </w:r>
          </w:p>
          <w:p w14:paraId="3FB2509B"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Only the PUSCH occasion previously not indicated as unused, can be indicated as unused by URI</w:t>
            </w:r>
          </w:p>
          <w:p w14:paraId="36CB1A1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to apply URI transmitted via a CG configuration to the other CG configuration.</w:t>
            </w:r>
          </w:p>
          <w:p w14:paraId="28B568C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 parameter indicating CG configuration to which URI applies can be provided by gNB.</w:t>
            </w:r>
          </w:p>
          <w:p w14:paraId="52828F5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a PUSCH indicated by URI and other PUSCH overlapped with the PUSCH are assumed to be dropped.</w:t>
            </w:r>
          </w:p>
          <w:p w14:paraId="75C2A52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No MAC PDU is generated for those CG PUSCHs.</w:t>
            </w:r>
          </w:p>
        </w:tc>
      </w:tr>
      <w:tr w:rsidR="002A4CBC" w14:paraId="382E979E" w14:textId="77777777">
        <w:tc>
          <w:tcPr>
            <w:tcW w:w="1271" w:type="dxa"/>
          </w:tcPr>
          <w:p w14:paraId="18454EC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MCC</w:t>
            </w:r>
          </w:p>
        </w:tc>
        <w:tc>
          <w:tcPr>
            <w:tcW w:w="8358" w:type="dxa"/>
          </w:tcPr>
          <w:p w14:paraId="35ECBB2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o introduce a UCI overriding mechanism, which allows UE to re-transmit UCI to override the inaccurate indication of the unused CG PUSCH occasions in previous UCI.</w:t>
            </w:r>
          </w:p>
          <w:p w14:paraId="55D3C4B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field in UCI is introduced to indicate whether the UCI can be overridden (incredible) or not (credible).</w:t>
            </w:r>
          </w:p>
        </w:tc>
      </w:tr>
      <w:tr w:rsidR="002A4CBC" w14:paraId="0A433614" w14:textId="77777777">
        <w:tc>
          <w:tcPr>
            <w:tcW w:w="1271" w:type="dxa"/>
          </w:tcPr>
          <w:p w14:paraId="6E7B5AE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0D5ADC8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Extend the collision resolution procedure for SPS PDSCHs to CG-PUSCHs.</w:t>
            </w:r>
          </w:p>
          <w:p w14:paraId="71CA2E7B" w14:textId="77777777" w:rsidR="002A4CBC" w:rsidRDefault="00967D01">
            <w:pPr>
              <w:pStyle w:val="aff6"/>
              <w:numPr>
                <w:ilvl w:val="0"/>
                <w:numId w:val="72"/>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One topic was the issue addressed by “Observation 2” above. </w:t>
            </w:r>
          </w:p>
          <w:p w14:paraId="74661AEB" w14:textId="77777777" w:rsidR="002A4CBC" w:rsidRDefault="00967D01">
            <w:pPr>
              <w:pStyle w:val="aff6"/>
              <w:numPr>
                <w:ilvl w:val="0"/>
                <w:numId w:val="72"/>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Another topic was a need for a timeline but that is unnecessary as a gNB is aware of the requirements for UE processing timelines and specifically of the PUSCH preparation timeline. </w:t>
            </w:r>
          </w:p>
          <w:p w14:paraId="0C239B7E" w14:textId="77777777" w:rsidR="002A4CBC" w:rsidRDefault="00967D01">
            <w:pPr>
              <w:pStyle w:val="aff6"/>
              <w:numPr>
                <w:ilvl w:val="0"/>
                <w:numId w:val="72"/>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There is no reason to consider PUSCH skipping as such event will practically never occur for video frames (other than the indication for unused CG-PUSCH TOs). </w:t>
            </w:r>
          </w:p>
          <w:p w14:paraId="4D10D676" w14:textId="77777777" w:rsidR="002A4CBC" w:rsidRDefault="00967D01">
            <w:pPr>
              <w:pStyle w:val="aff6"/>
              <w:numPr>
                <w:ilvl w:val="0"/>
                <w:numId w:val="72"/>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 may be larger than what a UE can currently support.</w:t>
            </w:r>
          </w:p>
          <w:p w14:paraId="1A0054B8" w14:textId="77777777" w:rsidR="002A4CBC" w:rsidRDefault="00967D01">
            <w:pPr>
              <w:pStyle w:val="aff6"/>
              <w:numPr>
                <w:ilvl w:val="0"/>
                <w:numId w:val="72"/>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Re-transmission of multiple TBs by a single DCI was effectively discussed during the SI and is not supported.</w:t>
            </w:r>
          </w:p>
          <w:p w14:paraId="19BEE73F" w14:textId="77777777" w:rsidR="002A4CBC" w:rsidRDefault="00967D01">
            <w:pPr>
              <w:pStyle w:val="aff6"/>
              <w:numPr>
                <w:ilvl w:val="0"/>
                <w:numId w:val="72"/>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CBG retransmission for multiple CG PUSCHs was discussed during the SI and is not supported. Although in principle a beneficial enhancement, the low target BLER required to meet PDB would limit any potential gain.</w:t>
            </w:r>
          </w:p>
          <w:p w14:paraId="4BBA0B8A" w14:textId="77777777" w:rsidR="002A4CBC" w:rsidRDefault="00967D01">
            <w:pPr>
              <w:pStyle w:val="aff6"/>
              <w:numPr>
                <w:ilvl w:val="0"/>
                <w:numId w:val="72"/>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There is no need to support repetitions as the PDB cannot be met in such cases.</w:t>
            </w:r>
          </w:p>
          <w:p w14:paraId="3B599B0E" w14:textId="77777777" w:rsidR="002A4CBC" w:rsidRDefault="00967D01">
            <w:pPr>
              <w:pStyle w:val="aff6"/>
              <w:numPr>
                <w:ilvl w:val="0"/>
                <w:numId w:val="72"/>
              </w:numPr>
              <w:snapToGrid w:val="0"/>
              <w:spacing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Overriding a previous indication for unused CG-PUSCH TOs can be possible via providing UCI in every CG-PUSCH occasion where a later indication can be different from an earlier indication.</w:t>
            </w:r>
          </w:p>
          <w:p w14:paraId="779E2D77" w14:textId="77777777" w:rsidR="002A4CBC" w:rsidRDefault="002A4CBC">
            <w:pPr>
              <w:rPr>
                <w:rFonts w:ascii="Times New Roman" w:hAnsi="Times New Roman" w:cs="Times New Roman"/>
                <w:sz w:val="20"/>
                <w:szCs w:val="20"/>
              </w:rPr>
            </w:pPr>
          </w:p>
        </w:tc>
      </w:tr>
      <w:tr w:rsidR="002A4CBC" w14:paraId="1D9E0029" w14:textId="77777777">
        <w:tc>
          <w:tcPr>
            <w:tcW w:w="1271" w:type="dxa"/>
          </w:tcPr>
          <w:p w14:paraId="4F7E5CE1"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Panasonic</w:t>
            </w:r>
          </w:p>
        </w:tc>
        <w:tc>
          <w:tcPr>
            <w:tcW w:w="8358" w:type="dxa"/>
          </w:tcPr>
          <w:p w14:paraId="3DBE05B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should be clear whether the unused indication is applicable to a single CG configuration or more CG configurations.</w:t>
            </w:r>
          </w:p>
          <w:p w14:paraId="3DEF3A57" w14:textId="77777777" w:rsidR="002A4CBC" w:rsidRDefault="002A4CBC">
            <w:pPr>
              <w:rPr>
                <w:rFonts w:ascii="Times New Roman" w:hAnsi="Times New Roman" w:cs="Times New Roman"/>
                <w:sz w:val="20"/>
                <w:szCs w:val="20"/>
              </w:rPr>
            </w:pPr>
          </w:p>
        </w:tc>
      </w:tr>
      <w:tr w:rsidR="002A4CBC" w14:paraId="4E9AE3D2" w14:textId="77777777">
        <w:tc>
          <w:tcPr>
            <w:tcW w:w="1271" w:type="dxa"/>
          </w:tcPr>
          <w:p w14:paraId="5178F597"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OPPO</w:t>
            </w:r>
          </w:p>
        </w:tc>
        <w:tc>
          <w:tcPr>
            <w:tcW w:w="8358" w:type="dxa"/>
          </w:tcPr>
          <w:p w14:paraId="287293C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DG PUSCH overrides a CG PUSCH in the PUSCH TO which is determined to transmit a UCI, as allowed in R17, the UCI should be multiplexed in the DG PUSCH.</w:t>
            </w:r>
          </w:p>
        </w:tc>
      </w:tr>
      <w:tr w:rsidR="002A4CBC" w14:paraId="79281578" w14:textId="77777777">
        <w:tc>
          <w:tcPr>
            <w:tcW w:w="1271" w:type="dxa"/>
          </w:tcPr>
          <w:p w14:paraId="2722DC8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14:paraId="7F73472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tudy the timeline issues due to the multi-PUSCHs CG, including</w:t>
            </w:r>
          </w:p>
          <w:p w14:paraId="047DF67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 how to handle the unused CG PUSCH occasion(s) and the UCI content if the time offset from the UCI to the unused CG PUSCH occasion(s) is smaller than the minimum preparation time for reusing the unused CG PUSCH occasion</w:t>
            </w:r>
          </w:p>
          <w:p w14:paraId="6F6515C2"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b) if a high priority DG-PUSCH indicated by a scheduling DCI would overlap in time with a low priority CG-PUSCH occasion, how the PUSCH preparation time of the DG-PUSCH will be impacted if the low priority CG-PUSCH occasion is indicated as unused before the scheduling DCI.</w:t>
            </w:r>
          </w:p>
          <w:p w14:paraId="1400AE36" w14:textId="77777777" w:rsidR="002A4CBC" w:rsidRDefault="002A4CBC">
            <w:pPr>
              <w:rPr>
                <w:rFonts w:ascii="Times New Roman" w:hAnsi="Times New Roman" w:cs="Times New Roman"/>
                <w:sz w:val="20"/>
                <w:szCs w:val="20"/>
              </w:rPr>
            </w:pPr>
          </w:p>
        </w:tc>
      </w:tr>
      <w:tr w:rsidR="002A4CBC" w14:paraId="62F43011" w14:textId="77777777">
        <w:tc>
          <w:tcPr>
            <w:tcW w:w="1271" w:type="dxa"/>
          </w:tcPr>
          <w:p w14:paraId="11CCA43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72C4A32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The resource of the unused CG PUSCH transmission occasion can be allocated flexibly based on gNB's implementation.</w:t>
            </w:r>
          </w:p>
          <w:p w14:paraId="7CB2F7F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prioritize the discussion of the timeline for dynamic indication.</w:t>
            </w:r>
          </w:p>
          <w:p w14:paraId="78DF839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Whether UE is allowed to send multiple dynamic indications with overlapping time windows should be discussed in RAN1.</w:t>
            </w:r>
          </w:p>
          <w:p w14:paraId="31C80F0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gNB can allocate reusable resources to any UE, including the UE that sends UCI carrying the dynamic indication.</w:t>
            </w:r>
          </w:p>
        </w:tc>
      </w:tr>
      <w:tr w:rsidR="002A4CBC" w14:paraId="17B765F1" w14:textId="77777777">
        <w:tc>
          <w:tcPr>
            <w:tcW w:w="1271" w:type="dxa"/>
          </w:tcPr>
          <w:p w14:paraId="4CE4D770"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TCL</w:t>
            </w:r>
          </w:p>
        </w:tc>
        <w:tc>
          <w:tcPr>
            <w:tcW w:w="8358" w:type="dxa"/>
          </w:tcPr>
          <w:p w14:paraId="0229C6A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When more than one CG configuration activation simultaneously, a UCI to indicate un-used TOs within more than one CG configurations can be considered.</w:t>
            </w:r>
          </w:p>
        </w:tc>
      </w:tr>
    </w:tbl>
    <w:p w14:paraId="71CE7D88" w14:textId="77777777" w:rsidR="002A4CBC" w:rsidRDefault="002A4CBC">
      <w:pPr>
        <w:rPr>
          <w:rFonts w:cs="Arial"/>
          <w:szCs w:val="20"/>
          <w:lang w:eastAsia="ja-JP"/>
        </w:rPr>
      </w:pPr>
    </w:p>
    <w:p w14:paraId="19B2B6FB" w14:textId="77777777" w:rsidR="002A4CBC" w:rsidRDefault="00967D01">
      <w:pPr>
        <w:pStyle w:val="31"/>
      </w:pPr>
      <w:r>
        <w:t>3.4.1</w:t>
      </w:r>
      <w:r>
        <w:tab/>
        <w:t>Initial Discussions</w:t>
      </w:r>
    </w:p>
    <w:p w14:paraId="7822764D"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5D214DE0" w14:textId="77777777" w:rsidR="002A4CBC" w:rsidRDefault="00967D01">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61B56569" w14:textId="77777777" w:rsidR="002A4CBC" w:rsidRDefault="00967D01">
      <w:pPr>
        <w:rPr>
          <w:rFonts w:cs="Arial"/>
          <w:szCs w:val="20"/>
          <w:lang w:val="en-GB" w:eastAsia="ja-JP"/>
        </w:rPr>
      </w:pPr>
      <w:r>
        <w:rPr>
          <w:rFonts w:cs="Arial"/>
          <w:b/>
          <w:bCs/>
          <w:szCs w:val="20"/>
          <w:lang w:val="en-GB" w:eastAsia="ja-JP"/>
        </w:rPr>
        <w:t>General suggestion:</w:t>
      </w:r>
      <w:r>
        <w:rPr>
          <w:rFonts w:cs="Arial"/>
          <w:szCs w:val="20"/>
          <w:lang w:val="en-GB" w:eastAsia="ja-JP"/>
        </w:rPr>
        <w:t xml:space="preserve"> Prioritize the code feature design aspects (sections 3.1, 3.2 and 3.3). Use the discussion for better understanding of at least some of the topics in this section, 3.4.</w:t>
      </w:r>
    </w:p>
    <w:p w14:paraId="07006196" w14:textId="77777777" w:rsidR="002A4CBC" w:rsidRDefault="00967D01">
      <w:pPr>
        <w:pStyle w:val="aff6"/>
        <w:numPr>
          <w:ilvl w:val="0"/>
          <w:numId w:val="71"/>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34AC754F"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571D2BEB"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1-2) Impact on existing timelines due to “unused” TOs</w:t>
      </w:r>
    </w:p>
    <w:p w14:paraId="152AB682" w14:textId="77777777" w:rsidR="002A4CBC" w:rsidRDefault="00967D01">
      <w:pPr>
        <w:pStyle w:val="aff6"/>
        <w:numPr>
          <w:ilvl w:val="2"/>
          <w:numId w:val="71"/>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 for each sub-topics1-1 and 1-2.</w:t>
      </w:r>
    </w:p>
    <w:p w14:paraId="22A84E6E" w14:textId="77777777" w:rsidR="002A4CBC" w:rsidRDefault="00967D01">
      <w:pPr>
        <w:pStyle w:val="aff6"/>
        <w:numPr>
          <w:ilvl w:val="0"/>
          <w:numId w:val="71"/>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2DD58417" w14:textId="77777777" w:rsidR="002A4CBC" w:rsidRDefault="00967D01">
      <w:pPr>
        <w:pStyle w:val="aff6"/>
        <w:numPr>
          <w:ilvl w:val="1"/>
          <w:numId w:val="71"/>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73392DAF" w14:textId="77777777" w:rsidR="002A4CBC" w:rsidRDefault="00967D01">
      <w:pPr>
        <w:pStyle w:val="aff6"/>
        <w:numPr>
          <w:ilvl w:val="0"/>
          <w:numId w:val="71"/>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739A8FC7" w14:textId="77777777" w:rsidR="002A4CBC" w:rsidRDefault="00967D01">
      <w:pPr>
        <w:pStyle w:val="aff6"/>
        <w:numPr>
          <w:ilvl w:val="0"/>
          <w:numId w:val="73"/>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0B8AB337" w14:textId="77777777" w:rsidR="002A4CBC" w:rsidRDefault="00967D01">
      <w:pPr>
        <w:pStyle w:val="aff6"/>
        <w:numPr>
          <w:ilvl w:val="0"/>
          <w:numId w:val="71"/>
        </w:numPr>
        <w:rPr>
          <w:rFonts w:ascii="Arial" w:hAnsi="Arial" w:cs="Arial"/>
          <w:sz w:val="20"/>
          <w:szCs w:val="20"/>
          <w:lang w:val="en-GB" w:eastAsia="ja-JP"/>
        </w:rPr>
      </w:pPr>
      <w:r>
        <w:rPr>
          <w:rFonts w:ascii="Arial" w:hAnsi="Arial" w:cs="Arial"/>
          <w:sz w:val="20"/>
          <w:szCs w:val="20"/>
          <w:lang w:val="en-GB" w:eastAsia="ja-JP"/>
        </w:rPr>
        <w:t>Other topics including</w:t>
      </w:r>
    </w:p>
    <w:p w14:paraId="630A0A70"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 xml:space="preserve">Interaction with uplink skipping </w:t>
      </w:r>
    </w:p>
    <w:p w14:paraId="133F5324" w14:textId="77777777" w:rsidR="002A4CBC" w:rsidRDefault="00967D01">
      <w:pPr>
        <w:pStyle w:val="aff6"/>
        <w:numPr>
          <w:ilvl w:val="2"/>
          <w:numId w:val="71"/>
        </w:numPr>
        <w:rPr>
          <w:rFonts w:ascii="Arial" w:hAnsi="Arial" w:cs="Arial"/>
          <w:sz w:val="20"/>
          <w:szCs w:val="20"/>
          <w:highlight w:val="yellow"/>
          <w:lang w:val="en-GB" w:eastAsia="ja-JP"/>
        </w:rPr>
      </w:pPr>
      <w:r>
        <w:rPr>
          <w:rFonts w:ascii="Arial" w:hAnsi="Arial" w:cs="Arial"/>
          <w:sz w:val="20"/>
          <w:szCs w:val="20"/>
          <w:highlight w:val="yellow"/>
          <w:lang w:val="en-GB" w:eastAsia="ja-JP"/>
        </w:rPr>
        <w:t xml:space="preserve">Moderator’s observation/suggestion: Interaction with enhanced UL Skipping regarding UCI multiplexing needs clarification. Suggest discussing at a later stage. </w:t>
      </w:r>
    </w:p>
    <w:p w14:paraId="7F65477E"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Restriction to licenced</w:t>
      </w:r>
    </w:p>
    <w:p w14:paraId="6B74AE8C" w14:textId="77777777" w:rsidR="002A4CBC" w:rsidRDefault="00967D01">
      <w:pPr>
        <w:pStyle w:val="aff6"/>
        <w:numPr>
          <w:ilvl w:val="2"/>
          <w:numId w:val="71"/>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765921C6"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Applicability of feature to TBoM on Type-2 CG</w:t>
      </w:r>
    </w:p>
    <w:p w14:paraId="54719EF1" w14:textId="77777777" w:rsidR="002A4CBC" w:rsidRDefault="00967D01">
      <w:pPr>
        <w:pStyle w:val="aff6"/>
        <w:numPr>
          <w:ilvl w:val="2"/>
          <w:numId w:val="71"/>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25EB60B0"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Support for Non-integer periodicities</w:t>
      </w:r>
    </w:p>
    <w:p w14:paraId="51E9114F" w14:textId="77777777" w:rsidR="002A4CBC" w:rsidRDefault="00967D01">
      <w:pPr>
        <w:pStyle w:val="aff6"/>
        <w:numPr>
          <w:ilvl w:val="2"/>
          <w:numId w:val="71"/>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7549E793"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Partial CG resource usage</w:t>
      </w:r>
    </w:p>
    <w:p w14:paraId="2F45F77A" w14:textId="77777777" w:rsidR="002A4CBC" w:rsidRDefault="00967D01">
      <w:pPr>
        <w:pStyle w:val="aff6"/>
        <w:numPr>
          <w:ilvl w:val="2"/>
          <w:numId w:val="71"/>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2A33CD93"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w:t>
      </w:r>
    </w:p>
    <w:p w14:paraId="20625A78" w14:textId="77777777" w:rsidR="002A4CBC" w:rsidRDefault="002A4CBC">
      <w:pPr>
        <w:rPr>
          <w:rFonts w:cs="Arial"/>
          <w:szCs w:val="20"/>
          <w:lang w:eastAsia="ja-JP"/>
        </w:rPr>
      </w:pPr>
    </w:p>
    <w:p w14:paraId="78356DCE" w14:textId="77777777" w:rsidR="002A4CBC" w:rsidRDefault="00967D01">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34C26B3A" w14:textId="77777777" w:rsidR="002A4CBC" w:rsidRDefault="00967D01">
      <w:pPr>
        <w:pStyle w:val="aff6"/>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observations/suggestions</w:t>
      </w:r>
      <w:r>
        <w:rPr>
          <w:rFonts w:ascii="Arial" w:hAnsi="Arial" w:cs="Arial"/>
          <w:sz w:val="20"/>
          <w:szCs w:val="20"/>
          <w:lang w:val="en-GB" w:eastAsia="ja-JP"/>
        </w:rPr>
        <w:t xml:space="preserve"> regarding the topics above.</w:t>
      </w:r>
    </w:p>
    <w:p w14:paraId="21985F6C" w14:textId="77777777" w:rsidR="002A4CBC" w:rsidRDefault="002A4CBC">
      <w:pPr>
        <w:rPr>
          <w:rFonts w:cs="Arial"/>
          <w:b/>
          <w:bCs/>
          <w:szCs w:val="20"/>
          <w:lang w:val="en-GB" w:eastAsia="ja-JP"/>
        </w:rPr>
      </w:pPr>
    </w:p>
    <w:p w14:paraId="6D91736B" w14:textId="77777777" w:rsidR="002A4CBC" w:rsidRDefault="00967D01">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0005D120" w14:textId="77777777" w:rsidR="002A4CBC" w:rsidRDefault="002A4CBC">
      <w:pPr>
        <w:pStyle w:val="aff6"/>
        <w:ind w:left="360"/>
        <w:jc w:val="both"/>
        <w:rPr>
          <w:rFonts w:ascii="Arial" w:hAnsi="Arial" w:cs="Arial"/>
          <w:b/>
          <w:bCs/>
          <w:sz w:val="20"/>
          <w:szCs w:val="20"/>
          <w:lang w:val="en-US" w:eastAsia="ja-JP"/>
        </w:rPr>
      </w:pPr>
    </w:p>
    <w:p w14:paraId="7A3478D6"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718"/>
        <w:gridCol w:w="7911"/>
      </w:tblGrid>
      <w:tr w:rsidR="002A4CBC" w14:paraId="31D99286" w14:textId="77777777">
        <w:tc>
          <w:tcPr>
            <w:tcW w:w="1718" w:type="dxa"/>
            <w:shd w:val="clear" w:color="auto" w:fill="A8D08D" w:themeFill="accent6" w:themeFillTint="99"/>
          </w:tcPr>
          <w:p w14:paraId="4A0C9D22"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911" w:type="dxa"/>
            <w:shd w:val="clear" w:color="auto" w:fill="A8D08D" w:themeFill="accent6" w:themeFillTint="99"/>
          </w:tcPr>
          <w:p w14:paraId="60F4FEA3"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5D790375" w14:textId="77777777">
        <w:tc>
          <w:tcPr>
            <w:tcW w:w="1718" w:type="dxa"/>
          </w:tcPr>
          <w:p w14:paraId="02D6FA52"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Z</w:t>
            </w:r>
            <w:r>
              <w:rPr>
                <w:rFonts w:ascii="Times New Roman" w:eastAsia="等线" w:hAnsi="Times New Roman" w:cs="Times New Roman"/>
                <w:b/>
                <w:bCs/>
                <w:szCs w:val="18"/>
                <w:lang w:val="de-DE" w:eastAsia="zh-CN"/>
              </w:rPr>
              <w:t>TE, Sanechips</w:t>
            </w:r>
          </w:p>
        </w:tc>
        <w:tc>
          <w:tcPr>
            <w:tcW w:w="7911" w:type="dxa"/>
          </w:tcPr>
          <w:p w14:paraId="0C4DD4E3"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1) I agree with moderator’s suggestion. And the timeline impact should be considered for multiple transmissions of the new UCI.</w:t>
            </w:r>
          </w:p>
          <w:p w14:paraId="20ECCBAE"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2) We are not clear with the use case. It should be clarified we assume that proper CG period is configured/adjusted when necessary)</w:t>
            </w:r>
          </w:p>
          <w:p w14:paraId="374E9A0F"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Cs/>
                <w:szCs w:val="18"/>
                <w:lang w:eastAsia="zh-CN"/>
              </w:rPr>
              <w:t>For other topics, we’re fine with moderator’s suggestions.</w:t>
            </w:r>
          </w:p>
        </w:tc>
      </w:tr>
      <w:tr w:rsidR="002A4CBC" w14:paraId="7A91BB97" w14:textId="77777777">
        <w:tc>
          <w:tcPr>
            <w:tcW w:w="1718" w:type="dxa"/>
          </w:tcPr>
          <w:p w14:paraId="0686851C"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911" w:type="dxa"/>
          </w:tcPr>
          <w:p w14:paraId="71AD4255"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agree with general suggestion to prioritize the discussion on 3.1, 3.2, 3.3. </w:t>
            </w:r>
          </w:p>
          <w:p w14:paraId="1ED6BBCE"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Please, find additional comments on topics above:</w:t>
            </w:r>
          </w:p>
          <w:p w14:paraId="2EEF8A4E"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agree that giving more time to distribute the resources is beneficial. However, the feature shall not be too complicated from spec point of view.</w:t>
            </w:r>
            <w:r>
              <w:rPr>
                <w:rFonts w:ascii="Times New Roman" w:hAnsi="Times New Roman" w:cs="Times New Roman"/>
                <w:b/>
                <w:bCs/>
                <w:szCs w:val="18"/>
                <w:lang w:eastAsia="ja-JP"/>
              </w:rPr>
              <w:t xml:space="preserve"> </w:t>
            </w:r>
          </w:p>
          <w:p w14:paraId="36999C3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Overriding from Not Unused to Unused is fine, given that UE might not know in advance which occasion it will not use. However, changing from Unused to Not Unused need further study, i.e., how to ensure that gNB was not already distributed the resources, etc. In any case, both options will highly depend on the UCI design (e.g., if we choose the option that indicates the unused for the next occasion, the overriding might not be even needed). We propose to postpone the discussion after decision on: What information the UCI contains.</w:t>
            </w:r>
          </w:p>
          <w:p w14:paraId="3E0AC791"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We have not seen a clear motivation to support indication for multiple CG configurations. The design will be complicated as we need to include another index for each indication. Therefore, we propose to down-prioritize it in Rel18 XR WI.</w:t>
            </w:r>
          </w:p>
          <w:p w14:paraId="3E96DA7F"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Other topics: </w:t>
            </w:r>
            <w:r>
              <w:rPr>
                <w:rFonts w:ascii="Times New Roman" w:hAnsi="Times New Roman" w:cs="Times New Roman"/>
                <w:szCs w:val="18"/>
                <w:lang w:eastAsia="ja-JP"/>
              </w:rPr>
              <w:t>generally,</w:t>
            </w:r>
            <w:r>
              <w:rPr>
                <w:rFonts w:ascii="Times New Roman" w:hAnsi="Times New Roman" w:cs="Times New Roman"/>
                <w:b/>
                <w:bCs/>
                <w:szCs w:val="18"/>
                <w:lang w:eastAsia="ja-JP"/>
              </w:rPr>
              <w:t xml:space="preserve"> </w:t>
            </w:r>
            <w:r>
              <w:rPr>
                <w:rFonts w:ascii="Times New Roman" w:hAnsi="Times New Roman" w:cs="Times New Roman"/>
                <w:szCs w:val="18"/>
                <w:lang w:eastAsia="ja-JP"/>
              </w:rPr>
              <w:t>agree with moderator’s suggestion. However, the following moderator’s observation is not clear:</w:t>
            </w:r>
          </w:p>
          <w:p w14:paraId="3C49054A"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Applicability of feature to TBoM on Type-2 CG</w:t>
            </w:r>
          </w:p>
          <w:p w14:paraId="585CC8D7" w14:textId="77777777" w:rsidR="002A4CBC" w:rsidRDefault="00967D01">
            <w:pPr>
              <w:rPr>
                <w:rFonts w:ascii="Times New Roman" w:hAnsi="Times New Roman" w:cs="Times New Roman"/>
                <w:b/>
                <w:bCs/>
                <w:szCs w:val="18"/>
                <w:lang w:eastAsia="ja-JP"/>
              </w:rPr>
            </w:pPr>
            <w:r>
              <w:rPr>
                <w:rFonts w:cs="Arial"/>
                <w:sz w:val="20"/>
                <w:szCs w:val="20"/>
                <w:highlight w:val="yellow"/>
                <w:lang w:val="en-GB" w:eastAsia="ja-JP"/>
              </w:rPr>
              <w:t>Moderator’s observation: The design is aimed to be generic and applicable to any CG.</w:t>
            </w:r>
          </w:p>
        </w:tc>
      </w:tr>
      <w:tr w:rsidR="002A4CBC" w14:paraId="7CE56274" w14:textId="77777777">
        <w:tc>
          <w:tcPr>
            <w:tcW w:w="1718" w:type="dxa"/>
          </w:tcPr>
          <w:p w14:paraId="43D687BE"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911" w:type="dxa"/>
          </w:tcPr>
          <w:p w14:paraId="18224F7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1:  It is not necessary to define in the specification.  UE should report the unused CG occasions any time.  It is up to gNB implementation how to handle the resources of unused CG occasions.</w:t>
            </w:r>
          </w:p>
          <w:p w14:paraId="774FD1C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2:  This is an important issue for the late arrival of XR PDU within the duration of XR traffic.   The over-write of the unused occasion indication would provide the gNB information when the XR traffic arrived and sent at an occasion which was marked as “unused” beforehand.</w:t>
            </w:r>
          </w:p>
          <w:p w14:paraId="4C2FFD63"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3:  This is an implementation issue when multiple CG configurations are configured by gNB.</w:t>
            </w:r>
          </w:p>
          <w:p w14:paraId="6818920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pic 4:  We need to identify the issues clearly before further discussion.   </w:t>
            </w:r>
          </w:p>
          <w:p w14:paraId="11A83426" w14:textId="77777777" w:rsidR="002A4CBC" w:rsidRDefault="002A4CBC">
            <w:pPr>
              <w:rPr>
                <w:rFonts w:ascii="Times New Roman" w:hAnsi="Times New Roman" w:cs="Times New Roman"/>
                <w:szCs w:val="18"/>
                <w:lang w:eastAsia="ja-JP"/>
              </w:rPr>
            </w:pPr>
          </w:p>
        </w:tc>
      </w:tr>
      <w:tr w:rsidR="002A4CBC" w14:paraId="026EEDE2" w14:textId="77777777">
        <w:tc>
          <w:tcPr>
            <w:tcW w:w="1718" w:type="dxa"/>
          </w:tcPr>
          <w:p w14:paraId="06FEF56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911" w:type="dxa"/>
          </w:tcPr>
          <w:p w14:paraId="7E1839D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agree with FL’s suggestion</w:t>
            </w:r>
          </w:p>
        </w:tc>
      </w:tr>
      <w:tr w:rsidR="002A4CBC" w14:paraId="25C9DCDD" w14:textId="77777777">
        <w:tc>
          <w:tcPr>
            <w:tcW w:w="1718" w:type="dxa"/>
          </w:tcPr>
          <w:p w14:paraId="74A89A6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911" w:type="dxa"/>
          </w:tcPr>
          <w:p w14:paraId="0337DD6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Agree with moderators’ suggestion. For topic 1 we don’t think a timeline is necessary. The UE can still skip following legacy CG skipping. </w:t>
            </w:r>
          </w:p>
          <w:p w14:paraId="11347DC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topic 3, we think indication of unused CG occasions for multiple CG configurations is very useful. In particular for the overlapping CG occasions, the gNB would avoid blind detection when the UE uses a certain occasion from the overlapping occasions. Besides, this allows the UE to send the UCI on the earliest CG PUSCH occasion across multiple configurations so that gNB has more time to reallocate the unused PUSCH resources to other UEs.</w:t>
            </w:r>
          </w:p>
        </w:tc>
      </w:tr>
      <w:tr w:rsidR="002A4CBC" w14:paraId="612740D8" w14:textId="77777777">
        <w:tc>
          <w:tcPr>
            <w:tcW w:w="1718" w:type="dxa"/>
          </w:tcPr>
          <w:p w14:paraId="4C2AE32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911" w:type="dxa"/>
          </w:tcPr>
          <w:p w14:paraId="245912F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pic 1) We support discussing the timeline for the indication of unused TOs. The gNB needs time to receive the UCI indication, decode it and recycle the unused TOs to other UEs. A late indication may not be very beneficial for resource efficiency. However, network vendors could be reluctant to specify any timeline requirements as this is related to the gNB processing time. </w:t>
            </w:r>
          </w:p>
          <w:p w14:paraId="0839E96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pic 2) we support discussing this topic and we agree with Nokia’s approach. </w:t>
            </w:r>
          </w:p>
          <w:p w14:paraId="30BC9D97"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pic 3) We think this should also be discussed. In UL XR, we can have multiple CG configurations, e.g., one for Pose/Control information, one for UL AR, one for UL audio, … Indication cross-CG configurations could be beneficial to reduce latency and signaling overhead. It also comes with low overhead cost by just adding an index of the targeted CG configuration. </w:t>
            </w:r>
          </w:p>
          <w:p w14:paraId="4EF67D06" w14:textId="77777777" w:rsidR="002A4CBC" w:rsidRDefault="002A4CBC">
            <w:pPr>
              <w:rPr>
                <w:rFonts w:ascii="Times New Roman" w:hAnsi="Times New Roman" w:cs="Times New Roman"/>
                <w:b/>
                <w:bCs/>
                <w:szCs w:val="18"/>
                <w:lang w:eastAsia="ja-JP"/>
              </w:rPr>
            </w:pPr>
          </w:p>
        </w:tc>
      </w:tr>
      <w:tr w:rsidR="002A4CBC" w14:paraId="2629B6F5" w14:textId="77777777">
        <w:tc>
          <w:tcPr>
            <w:tcW w:w="1718" w:type="dxa"/>
          </w:tcPr>
          <w:p w14:paraId="39EF8D5D"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911" w:type="dxa"/>
          </w:tcPr>
          <w:p w14:paraId="360EFC08"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There is no reason to introduce a timeline. That makes assumptions on the gNB implementation/scheduler, a benefit from having the timeline does not exist, and specifications will be unnecessarily complicated.</w:t>
            </w:r>
          </w:p>
          <w:p w14:paraId="77E7912D"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Open to further discussion based on the comment from CATT.</w:t>
            </w:r>
          </w:p>
          <w:p w14:paraId="09B95620" w14:textId="77777777" w:rsidR="002A4CBC" w:rsidRDefault="00967D01">
            <w:pPr>
              <w:rPr>
                <w:rFonts w:ascii="Times New Roman" w:hAnsi="Times New Roman" w:cs="Times New Roman"/>
                <w:szCs w:val="18"/>
                <w:lang w:val="de-DE"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xml:space="preserve">: A motivation is not clear and the proposal is not supported by the SI. </w:t>
            </w:r>
            <w:r>
              <w:rPr>
                <w:rFonts w:ascii="Times New Roman" w:hAnsi="Times New Roman" w:cs="Times New Roman"/>
                <w:szCs w:val="18"/>
                <w:lang w:val="de-DE" w:eastAsia="ja-JP"/>
              </w:rPr>
              <w:t>It will only increase specification complexity.</w:t>
            </w:r>
          </w:p>
        </w:tc>
      </w:tr>
      <w:tr w:rsidR="002A4CBC" w14:paraId="08B252D9" w14:textId="77777777">
        <w:tc>
          <w:tcPr>
            <w:tcW w:w="1718" w:type="dxa"/>
          </w:tcPr>
          <w:p w14:paraId="295CAAB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911" w:type="dxa"/>
          </w:tcPr>
          <w:p w14:paraId="630E4D40"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We support Topic 1, especially for 1-1, as our observation and proposal below,</w:t>
            </w:r>
          </w:p>
          <w:p w14:paraId="36B68C7B" w14:textId="77777777" w:rsidR="002A4CBC" w:rsidRDefault="00967D01">
            <w:pPr>
              <w:rPr>
                <w:bCs/>
                <w:sz w:val="20"/>
                <w:szCs w:val="20"/>
              </w:rPr>
            </w:pPr>
            <w:r>
              <w:rPr>
                <w:bCs/>
                <w:sz w:val="20"/>
                <w:szCs w:val="20"/>
              </w:rPr>
              <w:t>Observation 4: To guarantee the indicated unused CG PUSCH occasion(s) to be really recycled to other UEs, time offset between UCI and the indicated unused CG PUSCH occasion(s) should be equal to or greater than the PUSCH preparing time for at least one of the other UEs.</w:t>
            </w:r>
          </w:p>
          <w:p w14:paraId="14382AAB" w14:textId="77777777" w:rsidR="002A4CBC" w:rsidRDefault="00967D01">
            <w:pPr>
              <w:rPr>
                <w:bCs/>
                <w:sz w:val="20"/>
                <w:szCs w:val="20"/>
              </w:rPr>
            </w:pPr>
            <w:r>
              <w:rPr>
                <w:bCs/>
                <w:sz w:val="20"/>
                <w:szCs w:val="20"/>
              </w:rPr>
              <w:t>Proposal 9: Indicating unused CG PUSCH occasion(s) to gNB can be determined based on a time offset threshold, indicated by gNB, between UCI and the unused CG PUSCH occasion(s).</w:t>
            </w:r>
          </w:p>
          <w:p w14:paraId="49C9AFBF" w14:textId="77777777" w:rsidR="002A4CBC" w:rsidRDefault="00967D01">
            <w:pPr>
              <w:rPr>
                <w:bCs/>
                <w:sz w:val="20"/>
                <w:szCs w:val="20"/>
              </w:rPr>
            </w:pPr>
            <w:r>
              <w:rPr>
                <w:bCs/>
                <w:sz w:val="20"/>
                <w:szCs w:val="20"/>
              </w:rPr>
              <w:t xml:space="preserve">For Topic 3, we recall that it was discussed in study phase, but no conclusions, so we do not support rediscuss the same thing. </w:t>
            </w:r>
          </w:p>
          <w:p w14:paraId="5968131E" w14:textId="77777777" w:rsidR="002A4CBC" w:rsidRDefault="00967D01">
            <w:pPr>
              <w:rPr>
                <w:rFonts w:ascii="Times New Roman" w:hAnsi="Times New Roman" w:cs="Times New Roman"/>
                <w:b/>
                <w:bCs/>
                <w:szCs w:val="18"/>
                <w:lang w:eastAsia="ja-JP"/>
              </w:rPr>
            </w:pPr>
            <w:r>
              <w:rPr>
                <w:bCs/>
                <w:sz w:val="20"/>
                <w:szCs w:val="20"/>
              </w:rPr>
              <w:t>For other topics, we are ok with FL suggestions.</w:t>
            </w:r>
          </w:p>
        </w:tc>
      </w:tr>
      <w:tr w:rsidR="002A4CBC" w14:paraId="3E826845" w14:textId="77777777">
        <w:tc>
          <w:tcPr>
            <w:tcW w:w="1718" w:type="dxa"/>
          </w:tcPr>
          <w:p w14:paraId="3C21065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911" w:type="dxa"/>
          </w:tcPr>
          <w:p w14:paraId="59FD9B63"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 discussion on timeline for sending UCI on unused PUSCHs can be reconsidered after making more progress on discussions in subsections 3.1 and 3.2.</w:t>
            </w:r>
            <w:r>
              <w:rPr>
                <w:rFonts w:ascii="Times New Roman" w:hAnsi="Times New Roman" w:cs="Times New Roman"/>
                <w:b/>
                <w:bCs/>
                <w:szCs w:val="18"/>
                <w:lang w:eastAsia="ja-JP"/>
              </w:rPr>
              <w:t xml:space="preserve"> </w:t>
            </w:r>
          </w:p>
          <w:p w14:paraId="713F05FF"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are open to discussing overriding the UCI on unused PUSCHs. At least the conditions under which the UE may be allowed to override the UCI can be discussed independent of other issues discussed in sections 3.1 and 3.2.</w:t>
            </w:r>
          </w:p>
          <w:p w14:paraId="19D5EA18" w14:textId="77777777" w:rsidR="002A4CBC" w:rsidRDefault="00967D01">
            <w:pPr>
              <w:rPr>
                <w:rFonts w:ascii="Times New Roman" w:eastAsia="等线" w:hAnsi="Times New Roman" w:cs="Times New Roman"/>
                <w:bCs/>
                <w:szCs w:val="18"/>
                <w:lang w:eastAsia="zh-CN"/>
              </w:rPr>
            </w:pPr>
            <w:r>
              <w:rPr>
                <w:rFonts w:ascii="Times New Roman" w:hAnsi="Times New Roman" w:cs="Times New Roman"/>
                <w:b/>
                <w:bCs/>
                <w:szCs w:val="18"/>
                <w:lang w:eastAsia="ja-JP"/>
              </w:rPr>
              <w:t>Topic 3:</w:t>
            </w:r>
            <w:r>
              <w:rPr>
                <w:rFonts w:ascii="Times New Roman" w:hAnsi="Times New Roman" w:cs="Times New Roman"/>
                <w:szCs w:val="18"/>
                <w:lang w:eastAsia="ja-JP"/>
              </w:rPr>
              <w:t xml:space="preserve"> Although it can be beneficial if the UE is able to provide info on PUSCH usage across different CG configurations, it is not clear to us how or under what conditions can the UE determine such info on unused PUSCHs.</w:t>
            </w:r>
          </w:p>
        </w:tc>
      </w:tr>
      <w:tr w:rsidR="002A4CBC" w14:paraId="551116BF" w14:textId="77777777">
        <w:trPr>
          <w:trHeight w:val="3313"/>
        </w:trPr>
        <w:tc>
          <w:tcPr>
            <w:tcW w:w="1718" w:type="dxa"/>
          </w:tcPr>
          <w:p w14:paraId="2BE6F8D5"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Xiaomi</w:t>
            </w:r>
          </w:p>
        </w:tc>
        <w:tc>
          <w:tcPr>
            <w:tcW w:w="7911" w:type="dxa"/>
          </w:tcPr>
          <w:p w14:paraId="56E4CE15" w14:textId="77777777" w:rsidR="002A4CBC" w:rsidRDefault="00967D01">
            <w:pPr>
              <w:jc w:val="both"/>
              <w:rPr>
                <w:rFonts w:ascii="Times New Roman" w:eastAsiaTheme="minorEastAsia" w:hAnsi="Times New Roman" w:cs="Times New Roman"/>
                <w:szCs w:val="18"/>
                <w:lang w:eastAsia="ja-JP"/>
              </w:rPr>
            </w:pPr>
            <w:r>
              <w:rPr>
                <w:rFonts w:ascii="Times New Roman" w:hAnsi="Times New Roman" w:cs="Times New Roman"/>
                <w:szCs w:val="18"/>
                <w:lang w:eastAsia="ja-JP"/>
              </w:rPr>
              <w:t>We are fine to give more time to discuss topic 1 and 2.</w:t>
            </w:r>
          </w:p>
          <w:p w14:paraId="22C2D924" w14:textId="77777777" w:rsidR="002A4CBC" w:rsidRDefault="00967D01">
            <w:pPr>
              <w:jc w:val="both"/>
              <w:rPr>
                <w:rFonts w:ascii="Times New Roman" w:eastAsia="等线" w:hAnsi="Times New Roman" w:cs="Times New Roman"/>
                <w:b/>
                <w:szCs w:val="18"/>
                <w:lang w:eastAsia="zh-CN"/>
              </w:rPr>
            </w:pPr>
            <w:r>
              <w:rPr>
                <w:rFonts w:ascii="Times New Roman" w:eastAsia="等线" w:hAnsi="Times New Roman" w:cs="Times New Roman"/>
                <w:b/>
                <w:szCs w:val="18"/>
                <w:lang w:eastAsia="zh-CN"/>
              </w:rPr>
              <w:t xml:space="preserve">For </w:t>
            </w:r>
            <w:r>
              <w:rPr>
                <w:rFonts w:ascii="Times New Roman" w:eastAsia="等线" w:hAnsi="Times New Roman" w:cs="Times New Roman" w:hint="eastAsia"/>
                <w:b/>
                <w:szCs w:val="18"/>
                <w:lang w:eastAsia="zh-CN"/>
              </w:rPr>
              <w:t>T</w:t>
            </w:r>
            <w:r>
              <w:rPr>
                <w:rFonts w:ascii="Times New Roman" w:eastAsia="等线" w:hAnsi="Times New Roman" w:cs="Times New Roman"/>
                <w:b/>
                <w:szCs w:val="18"/>
                <w:lang w:eastAsia="zh-CN"/>
              </w:rPr>
              <w:t>opic1:</w:t>
            </w:r>
          </w:p>
          <w:p w14:paraId="281107EE" w14:textId="77777777" w:rsidR="002A4CBC" w:rsidRDefault="00967D01">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t xml:space="preserve">In our view, the most important purpose of the </w:t>
            </w:r>
            <w:r>
              <w:rPr>
                <w:rFonts w:ascii="Times New Roman" w:eastAsiaTheme="minorEastAsia" w:hAnsi="Times New Roman" w:hint="eastAsia"/>
                <w:sz w:val="21"/>
                <w:lang w:eastAsia="zh-CN"/>
              </w:rPr>
              <w:t>the</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discussion</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for</w:t>
            </w:r>
            <w:r>
              <w:rPr>
                <w:rFonts w:ascii="Times New Roman" w:eastAsiaTheme="minorEastAsia" w:hAnsi="Times New Roman"/>
                <w:sz w:val="21"/>
                <w:lang w:eastAsia="zh-CN"/>
              </w:rPr>
              <w:t xml:space="preserve"> XR-specific capacity enhancements</w:t>
            </w:r>
            <w:r>
              <w:rPr>
                <w:rFonts w:ascii="Times New Roman" w:eastAsia="等线" w:hAnsi="Times New Roman" w:cs="Times New Roman"/>
                <w:szCs w:val="18"/>
                <w:lang w:eastAsia="zh-CN"/>
              </w:rPr>
              <w:t xml:space="preserve"> is that unused CG occasions can be reallocated by the gNB. This requires ensuring that the </w:t>
            </w:r>
            <w:r>
              <w:rPr>
                <w:rFonts w:ascii="Times New Roman" w:eastAsia="等线" w:hAnsi="Times New Roman" w:cs="Times New Roman" w:hint="eastAsia"/>
                <w:szCs w:val="18"/>
                <w:lang w:eastAsia="zh-CN"/>
              </w:rPr>
              <w:t>gNB</w:t>
            </w:r>
            <w:r>
              <w:rPr>
                <w:rFonts w:ascii="Times New Roman" w:eastAsia="等线" w:hAnsi="Times New Roman" w:cs="Times New Roman"/>
                <w:szCs w:val="18"/>
                <w:lang w:eastAsia="zh-CN"/>
              </w:rPr>
              <w:t xml:space="preserve"> has sufficient time to perform this process. Therefore, the discussion of timeline is necessary.</w:t>
            </w:r>
          </w:p>
          <w:p w14:paraId="306A04BD" w14:textId="77777777" w:rsidR="002A4CBC" w:rsidRDefault="00967D01">
            <w:pPr>
              <w:jc w:val="both"/>
              <w:rPr>
                <w:rFonts w:ascii="Times New Roman" w:eastAsia="等线" w:hAnsi="Times New Roman" w:cs="Times New Roman"/>
                <w:b/>
                <w:szCs w:val="18"/>
                <w:lang w:eastAsia="zh-CN"/>
              </w:rPr>
            </w:pPr>
            <w:r>
              <w:rPr>
                <w:rFonts w:ascii="Times New Roman" w:eastAsia="等线" w:hAnsi="Times New Roman" w:cs="Times New Roman"/>
                <w:b/>
                <w:szCs w:val="18"/>
                <w:lang w:eastAsia="zh-CN"/>
              </w:rPr>
              <w:t xml:space="preserve">For </w:t>
            </w:r>
            <w:r>
              <w:rPr>
                <w:rFonts w:ascii="Times New Roman" w:eastAsia="等线" w:hAnsi="Times New Roman" w:cs="Times New Roman" w:hint="eastAsia"/>
                <w:b/>
                <w:szCs w:val="18"/>
                <w:lang w:eastAsia="zh-CN"/>
              </w:rPr>
              <w:t>T</w:t>
            </w:r>
            <w:r>
              <w:rPr>
                <w:rFonts w:ascii="Times New Roman" w:eastAsia="等线" w:hAnsi="Times New Roman" w:cs="Times New Roman"/>
                <w:b/>
                <w:szCs w:val="18"/>
                <w:lang w:eastAsia="zh-CN"/>
              </w:rPr>
              <w:t>opic2:</w:t>
            </w:r>
          </w:p>
          <w:p w14:paraId="6E4480E0" w14:textId="77777777" w:rsidR="002A4CBC" w:rsidRDefault="00967D01">
            <w:pPr>
              <w:rPr>
                <w:rFonts w:ascii="Times New Roman" w:eastAsia="等线" w:hAnsi="Times New Roman" w:cs="Times New Roman"/>
                <w:szCs w:val="18"/>
                <w:lang w:eastAsia="zh-CN"/>
              </w:rPr>
            </w:pPr>
            <w:r>
              <w:rPr>
                <w:rFonts w:ascii="Times New Roman" w:eastAsia="等线" w:hAnsi="Times New Roman" w:cs="Times New Roman"/>
                <w:szCs w:val="18"/>
                <w:lang w:eastAsia="zh-CN"/>
              </w:rPr>
              <w:t xml:space="preserve">UE can reserve </w:t>
            </w:r>
            <w:r>
              <w:rPr>
                <w:rFonts w:ascii="Times New Roman" w:eastAsia="等线" w:hAnsi="Times New Roman" w:cs="Times New Roman" w:hint="eastAsia"/>
                <w:szCs w:val="18"/>
                <w:lang w:eastAsia="zh-CN"/>
              </w:rPr>
              <w:t>one</w:t>
            </w:r>
            <w:r>
              <w:rPr>
                <w:rFonts w:ascii="Times New Roman" w:eastAsia="等线" w:hAnsi="Times New Roman" w:cs="Times New Roman"/>
                <w:szCs w:val="18"/>
                <w:lang w:eastAsia="zh-CN"/>
              </w:rPr>
              <w:t xml:space="preserve"> or more CG occasions that are indicated to be used but actually unused. The main reason of this feature is that the UE does not know whether some CG occasions can be released to provide the gNB for reuse. An</w:t>
            </w:r>
            <w:r>
              <w:rPr>
                <w:rFonts w:ascii="Times New Roman" w:eastAsia="等线" w:hAnsi="Times New Roman" w:cs="Times New Roman" w:hint="eastAsia"/>
                <w:szCs w:val="18"/>
                <w:lang w:eastAsia="zh-CN"/>
              </w:rPr>
              <w:t>d</w:t>
            </w:r>
            <w:r>
              <w:rPr>
                <w:rFonts w:ascii="Times New Roman" w:eastAsia="等线" w:hAnsi="Times New Roman" w:cs="Times New Roman"/>
                <w:szCs w:val="18"/>
                <w:lang w:eastAsia="zh-CN"/>
              </w:rPr>
              <w:t>, overriding "unused" indications can reduce the waste of resources.</w:t>
            </w:r>
          </w:p>
        </w:tc>
      </w:tr>
      <w:tr w:rsidR="002A4CBC" w14:paraId="01D6F18F" w14:textId="77777777">
        <w:tc>
          <w:tcPr>
            <w:tcW w:w="1718" w:type="dxa"/>
          </w:tcPr>
          <w:p w14:paraId="0BA2838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911" w:type="dxa"/>
          </w:tcPr>
          <w:p w14:paraId="749C2888" w14:textId="77777777" w:rsidR="002A4CBC" w:rsidRDefault="00967D01">
            <w:pPr>
              <w:rPr>
                <w:rFonts w:ascii="Times New Roman" w:hAnsi="Times New Roman" w:cs="Times New Roman"/>
                <w:bCs/>
                <w:szCs w:val="18"/>
                <w:lang w:val="en-GB" w:eastAsia="ja-JP"/>
              </w:rPr>
            </w:pPr>
            <w:r>
              <w:rPr>
                <w:rFonts w:ascii="Times New Roman" w:hAnsi="Times New Roman" w:cs="Times New Roman"/>
                <w:bCs/>
                <w:szCs w:val="18"/>
                <w:lang w:val="en-GB" w:eastAsia="ja-JP"/>
              </w:rPr>
              <w:t>We think following topics need to be discussed together with the core features in 3.1~3.3. These topics may have impact on the detailed design for the core features.</w:t>
            </w:r>
          </w:p>
          <w:p w14:paraId="25CBD17C" w14:textId="77777777" w:rsidR="002A4CBC" w:rsidRDefault="00967D01">
            <w:pPr>
              <w:rPr>
                <w:rFonts w:cs="Arial"/>
                <w:sz w:val="20"/>
                <w:szCs w:val="20"/>
                <w:lang w:val="en-GB" w:eastAsia="ja-JP"/>
              </w:rPr>
            </w:pPr>
            <w:r>
              <w:rPr>
                <w:rFonts w:ascii="Times New Roman" w:hAnsi="Times New Roman" w:cs="Times New Roman"/>
                <w:bCs/>
                <w:szCs w:val="18"/>
                <w:lang w:val="en-GB" w:eastAsia="ja-JP"/>
              </w:rPr>
              <w:t xml:space="preserve">For topic 1-1), how much processing time at gNB for the UCI indication of “unused” TO is needed can be further discussed. </w:t>
            </w:r>
          </w:p>
          <w:p w14:paraId="17304110" w14:textId="77777777" w:rsidR="002A4CBC" w:rsidRDefault="00967D01">
            <w:pPr>
              <w:rPr>
                <w:rFonts w:ascii="Times New Roman" w:hAnsi="Times New Roman" w:cs="Times New Roman"/>
                <w:bCs/>
                <w:szCs w:val="18"/>
                <w:lang w:val="en-GB" w:eastAsia="ja-JP"/>
              </w:rPr>
            </w:pPr>
            <w:r>
              <w:rPr>
                <w:rFonts w:ascii="Times New Roman" w:hAnsi="Times New Roman" w:cs="Times New Roman"/>
                <w:bCs/>
                <w:szCs w:val="18"/>
                <w:lang w:val="en-GB" w:eastAsia="ja-JP"/>
              </w:rPr>
              <w:t>For topic 2), it should be clarified what is the behaviour for a “unused” TO that is overridden as “NOT unused”. Is that mean a TO is to be “used” or may be “used”. If this behaviour would be allowed, UCI indication on “unused” TOs would not be useful since the TOs may or may not be “unused”.</w:t>
            </w:r>
          </w:p>
          <w:p w14:paraId="313CD370" w14:textId="77777777" w:rsidR="002A4CBC" w:rsidRDefault="00967D01">
            <w:pPr>
              <w:rPr>
                <w:rFonts w:ascii="Times New Roman" w:hAnsi="Times New Roman" w:cs="Times New Roman"/>
                <w:bCs/>
                <w:szCs w:val="18"/>
                <w:lang w:val="en-GB" w:eastAsia="ja-JP"/>
              </w:rPr>
            </w:pPr>
            <w:r>
              <w:rPr>
                <w:rFonts w:ascii="Times New Roman" w:hAnsi="Times New Roman" w:cs="Times New Roman"/>
                <w:bCs/>
                <w:szCs w:val="18"/>
                <w:lang w:val="en-GB" w:eastAsia="ja-JP"/>
              </w:rPr>
              <w:t xml:space="preserve">For topic 3), we think the enhancement of UCI indication on unused TO should be applicable to multiple CG configurations. When CG is used for UL video traffic, not only variable packet size but also non-integer periodicity need to be handled. In such case, multiple CG configurations can be adopted. Besides, multiple CG configurations are supported since Rel-16. It is reasonable to apply the enhancement of UCI indication to multiple CG configurations case. </w:t>
            </w:r>
          </w:p>
          <w:p w14:paraId="05883440" w14:textId="77777777" w:rsidR="002A4CBC" w:rsidRDefault="00967D01">
            <w:pPr>
              <w:pStyle w:val="aff6"/>
              <w:numPr>
                <w:ilvl w:val="0"/>
                <w:numId w:val="71"/>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55493671"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74BA79EB" w14:textId="77777777" w:rsidR="002A4CBC" w:rsidRDefault="00967D01">
            <w:pPr>
              <w:pStyle w:val="aff6"/>
              <w:numPr>
                <w:ilvl w:val="0"/>
                <w:numId w:val="71"/>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30E429A7" w14:textId="77777777" w:rsidR="002A4CBC" w:rsidRDefault="00967D01">
            <w:pPr>
              <w:pStyle w:val="aff6"/>
              <w:numPr>
                <w:ilvl w:val="0"/>
                <w:numId w:val="71"/>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3C1EBA1E" w14:textId="77777777" w:rsidR="002A4CBC" w:rsidRDefault="002A4CBC">
            <w:pPr>
              <w:rPr>
                <w:rFonts w:ascii="Times New Roman" w:hAnsi="Times New Roman" w:cs="Times New Roman"/>
                <w:bCs/>
                <w:szCs w:val="18"/>
                <w:lang w:val="en-GB" w:eastAsia="ja-JP"/>
              </w:rPr>
            </w:pPr>
          </w:p>
        </w:tc>
      </w:tr>
      <w:tr w:rsidR="002A4CBC" w14:paraId="69FC96A3" w14:textId="77777777">
        <w:tc>
          <w:tcPr>
            <w:tcW w:w="1718" w:type="dxa"/>
          </w:tcPr>
          <w:p w14:paraId="2DFDBA91" w14:textId="77777777" w:rsidR="002A4CBC" w:rsidRDefault="00967D01">
            <w:pPr>
              <w:rPr>
                <w:rFonts w:ascii="Times New Roman" w:hAnsi="Times New Roman" w:cs="Times New Roman"/>
                <w:b/>
                <w:bCs/>
                <w:szCs w:val="18"/>
                <w:lang w:val="de-DE" w:eastAsia="ja-JP"/>
              </w:rPr>
            </w:pPr>
            <w:r>
              <w:rPr>
                <w:rFonts w:ascii="Times New Roman" w:eastAsia="等线" w:hAnsi="Times New Roman" w:cs="Times New Roman" w:hint="eastAsia"/>
                <w:b/>
                <w:bCs/>
                <w:szCs w:val="18"/>
                <w:lang w:val="de-DE" w:eastAsia="zh-CN"/>
              </w:rPr>
              <w:t>T</w:t>
            </w:r>
            <w:r>
              <w:rPr>
                <w:rFonts w:ascii="Times New Roman" w:eastAsia="等线" w:hAnsi="Times New Roman" w:cs="Times New Roman"/>
                <w:b/>
                <w:bCs/>
                <w:szCs w:val="18"/>
                <w:lang w:val="de-DE" w:eastAsia="zh-CN"/>
              </w:rPr>
              <w:t>CL</w:t>
            </w:r>
          </w:p>
        </w:tc>
        <w:tc>
          <w:tcPr>
            <w:tcW w:w="7911" w:type="dxa"/>
          </w:tcPr>
          <w:p w14:paraId="79EB0851" w14:textId="77777777" w:rsidR="002A4CBC" w:rsidRDefault="00967D01">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fine with FL’s suggestion. For topic 1, we support discussing the timeline for the indication of the un-used TOs due to some processing time will be needed. </w:t>
            </w:r>
          </w:p>
          <w:p w14:paraId="48AB12BF" w14:textId="77777777" w:rsidR="002A4CBC" w:rsidRDefault="00967D01">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For topic 2, we are not clear the motivation for this, as XR traffic is arrived with a periodic, then the CG configuration can be matched with the periodicity of XR. </w:t>
            </w:r>
          </w:p>
          <w:p w14:paraId="65FB0506" w14:textId="77777777" w:rsidR="002A4CBC" w:rsidRDefault="00967D01">
            <w:pPr>
              <w:rPr>
                <w:rFonts w:ascii="Times New Roman" w:hAnsi="Times New Roman" w:cs="Times New Roman"/>
                <w:bCs/>
                <w:szCs w:val="18"/>
                <w:lang w:val="en-GB" w:eastAsia="ja-JP"/>
              </w:rPr>
            </w:pPr>
            <w:r>
              <w:rPr>
                <w:rFonts w:ascii="Times New Roman" w:hAnsi="Times New Roman" w:cs="Times New Roman"/>
                <w:bCs/>
                <w:szCs w:val="18"/>
                <w:lang w:eastAsia="ja-JP"/>
              </w:rPr>
              <w:t xml:space="preserve">For topic 3, </w:t>
            </w:r>
            <w:r>
              <w:rPr>
                <w:rFonts w:ascii="Times New Roman" w:hAnsi="Times New Roman" w:cs="Times New Roman"/>
                <w:szCs w:val="18"/>
                <w:lang w:eastAsia="ja-JP"/>
              </w:rPr>
              <w:t>We think this need to be discussed. In UL XR, multiple CG configurations</w:t>
            </w:r>
            <w:r>
              <w:rPr>
                <w:rFonts w:ascii="Times New Roman" w:eastAsia="宋体" w:hAnsi="Times New Roman" w:cs="Times New Roman" w:hint="eastAsia"/>
                <w:szCs w:val="18"/>
                <w:lang w:eastAsia="zh-CN"/>
              </w:rPr>
              <w:t xml:space="preserve"> can be used for XR</w:t>
            </w:r>
            <w:r>
              <w:rPr>
                <w:rFonts w:ascii="Times New Roman" w:hAnsi="Times New Roman" w:cs="Times New Roman"/>
                <w:szCs w:val="18"/>
                <w:lang w:eastAsia="ja-JP"/>
              </w:rPr>
              <w:t xml:space="preserve"> to support multiple flows and reduce the latency when jitter is happened, indication un-used TOs within more than one CGs can be beneficial to signaling overhead, in addition, it’s also beneficial to avoid the resources waste for the CG configuration with no CG-UCI transmission chance, e.g. UE only choose one of CG configuration for one XR flow within more than one CG configurations.   </w:t>
            </w:r>
          </w:p>
        </w:tc>
      </w:tr>
      <w:tr w:rsidR="002A4CBC" w14:paraId="1E044D10" w14:textId="77777777">
        <w:tc>
          <w:tcPr>
            <w:tcW w:w="1718" w:type="dxa"/>
          </w:tcPr>
          <w:p w14:paraId="1A2BD4CB" w14:textId="77777777" w:rsidR="002A4CBC" w:rsidRDefault="00967D01">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DOCOMO</w:t>
            </w:r>
          </w:p>
        </w:tc>
        <w:tc>
          <w:tcPr>
            <w:tcW w:w="7911" w:type="dxa"/>
          </w:tcPr>
          <w:p w14:paraId="1E8F209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topic 1</w:t>
            </w:r>
            <w:r>
              <w:rPr>
                <w:rFonts w:ascii="Times New Roman" w:eastAsia="等线" w:hAnsi="Times New Roman" w:cs="Times New Roman" w:hint="eastAsia"/>
                <w:szCs w:val="18"/>
                <w:lang w:eastAsia="zh-CN"/>
              </w:rPr>
              <w:t>,</w:t>
            </w:r>
            <w:r>
              <w:rPr>
                <w:rFonts w:ascii="Times New Roman" w:hAnsi="Times New Roman" w:cs="Times New Roman"/>
                <w:szCs w:val="18"/>
                <w:lang w:eastAsia="ja-JP"/>
              </w:rPr>
              <w:t xml:space="preserve"> we don’t think it is necessary to introduce a new a timeline in the specification. It can be guaranteed by the offset between the UCI and the indicated TOs.</w:t>
            </w:r>
          </w:p>
          <w:p w14:paraId="73E277E7"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topic 2</w:t>
            </w:r>
            <w:r>
              <w:rPr>
                <w:rFonts w:ascii="Times New Roman" w:eastAsia="等线" w:hAnsi="Times New Roman" w:cs="Times New Roman" w:hint="eastAsia"/>
                <w:szCs w:val="18"/>
                <w:lang w:eastAsia="zh-CN"/>
              </w:rPr>
              <w:t>,</w:t>
            </w:r>
            <w:r>
              <w:rPr>
                <w:rFonts w:ascii="Times New Roman" w:hAnsi="Times New Roman" w:cs="Times New Roman"/>
                <w:szCs w:val="18"/>
                <w:lang w:eastAsia="ja-JP"/>
              </w:rPr>
              <w:t xml:space="preserve"> we are open to discuss this issue. We think at least “unused” overriding “used” can be supported.</w:t>
            </w:r>
          </w:p>
          <w:p w14:paraId="521ECF7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topic 3, we think the applicability for multiple CG applications may make the design more complicated and how much gain is not clear. We think it’s better to at least complete the design for only single CG configuration case.</w:t>
            </w:r>
          </w:p>
          <w:p w14:paraId="03097CC5" w14:textId="77777777" w:rsidR="002A4CBC" w:rsidRDefault="00967D01">
            <w:pPr>
              <w:jc w:val="both"/>
              <w:rPr>
                <w:rFonts w:ascii="Times New Roman" w:hAnsi="Times New Roman" w:cs="Times New Roman"/>
                <w:bCs/>
                <w:szCs w:val="18"/>
                <w:lang w:eastAsia="ja-JP"/>
              </w:rPr>
            </w:pPr>
            <w:r>
              <w:rPr>
                <w:rFonts w:ascii="Times New Roman" w:eastAsia="等线" w:hAnsi="Times New Roman" w:cs="Times New Roman" w:hint="eastAsia"/>
                <w:bCs/>
                <w:szCs w:val="18"/>
                <w:lang w:val="en-GB" w:eastAsia="zh-CN"/>
              </w:rPr>
              <w:t>F</w:t>
            </w:r>
            <w:r>
              <w:rPr>
                <w:rFonts w:ascii="Times New Roman" w:eastAsia="等线" w:hAnsi="Times New Roman" w:cs="Times New Roman"/>
                <w:bCs/>
                <w:szCs w:val="18"/>
                <w:lang w:val="en-GB" w:eastAsia="zh-CN"/>
              </w:rPr>
              <w:t>or other topics, we are fine with moderator’ suggestion.</w:t>
            </w:r>
          </w:p>
        </w:tc>
      </w:tr>
      <w:tr w:rsidR="002A4CBC" w14:paraId="0784F422" w14:textId="77777777">
        <w:tc>
          <w:tcPr>
            <w:tcW w:w="1718" w:type="dxa"/>
          </w:tcPr>
          <w:p w14:paraId="260D1AD6" w14:textId="77777777" w:rsidR="002A4CBC" w:rsidRDefault="00967D01">
            <w:pPr>
              <w:rPr>
                <w:rFonts w:ascii="Times New Roman" w:hAnsi="Times New Roman" w:cs="Times New Roman"/>
                <w:b/>
                <w:bCs/>
                <w:szCs w:val="18"/>
                <w:lang w:val="de-DE" w:eastAsia="ja-JP"/>
              </w:rPr>
            </w:pPr>
            <w:r>
              <w:rPr>
                <w:rFonts w:ascii="Times New Roman" w:hAnsi="Times New Roman" w:cs="Times New Roman" w:hint="eastAsia"/>
                <w:b/>
                <w:bCs/>
                <w:szCs w:val="18"/>
                <w:lang w:val="de-DE" w:eastAsia="ko-KR"/>
              </w:rPr>
              <w:t>LG</w:t>
            </w:r>
          </w:p>
        </w:tc>
        <w:tc>
          <w:tcPr>
            <w:tcW w:w="7911" w:type="dxa"/>
          </w:tcPr>
          <w:p w14:paraId="5FCB3AD0" w14:textId="77777777" w:rsidR="002A4CBC" w:rsidRDefault="00967D01">
            <w:pPr>
              <w:rPr>
                <w:rFonts w:ascii="Times New Roman" w:hAnsi="Times New Roman" w:cs="Times New Roman"/>
                <w:bCs/>
                <w:szCs w:val="18"/>
                <w:lang w:val="en-GB" w:eastAsia="ko-KR"/>
              </w:rPr>
            </w:pPr>
            <w:r>
              <w:rPr>
                <w:rFonts w:ascii="Times New Roman" w:hAnsi="Times New Roman" w:cs="Times New Roman"/>
                <w:bCs/>
                <w:szCs w:val="18"/>
                <w:lang w:val="en-GB" w:eastAsia="ko-KR"/>
              </w:rPr>
              <w:t>W</w:t>
            </w:r>
            <w:r>
              <w:rPr>
                <w:rFonts w:ascii="Times New Roman" w:hAnsi="Times New Roman" w:cs="Times New Roman" w:hint="eastAsia"/>
                <w:bCs/>
                <w:szCs w:val="18"/>
                <w:lang w:val="en-GB" w:eastAsia="ko-KR"/>
              </w:rPr>
              <w:t xml:space="preserve">e </w:t>
            </w:r>
            <w:r>
              <w:rPr>
                <w:rFonts w:ascii="Times New Roman" w:hAnsi="Times New Roman" w:cs="Times New Roman"/>
                <w:bCs/>
                <w:szCs w:val="18"/>
                <w:lang w:val="en-GB" w:eastAsia="ko-KR"/>
              </w:rPr>
              <w:t xml:space="preserve">support to discuss topic 1/2/3 </w:t>
            </w:r>
          </w:p>
          <w:p w14:paraId="129C2AD0" w14:textId="77777777" w:rsidR="002A4CBC" w:rsidRDefault="00967D01">
            <w:pPr>
              <w:rPr>
                <w:rFonts w:ascii="Times New Roman" w:hAnsi="Times New Roman" w:cs="Times New Roman"/>
                <w:bCs/>
                <w:szCs w:val="18"/>
                <w:lang w:val="en-GB" w:eastAsia="ko-KR"/>
              </w:rPr>
            </w:pPr>
            <w:r>
              <w:rPr>
                <w:rFonts w:ascii="Times New Roman" w:hAnsi="Times New Roman" w:cs="Times New Roman" w:hint="eastAsia"/>
                <w:bCs/>
                <w:szCs w:val="18"/>
                <w:lang w:val="en-GB" w:eastAsia="ko-KR"/>
              </w:rPr>
              <w:t xml:space="preserve">For Topic 1: it is true </w:t>
            </w:r>
            <w:r>
              <w:rPr>
                <w:rFonts w:ascii="Times New Roman" w:hAnsi="Times New Roman" w:cs="Times New Roman"/>
                <w:bCs/>
                <w:szCs w:val="18"/>
                <w:lang w:val="en-GB" w:eastAsia="ko-KR"/>
              </w:rPr>
              <w:t>that</w:t>
            </w:r>
            <w:r>
              <w:rPr>
                <w:rFonts w:ascii="Times New Roman" w:hAnsi="Times New Roman" w:cs="Times New Roman" w:hint="eastAsia"/>
                <w:bCs/>
                <w:szCs w:val="18"/>
                <w:lang w:val="en-GB" w:eastAsia="ko-KR"/>
              </w:rPr>
              <w:t xml:space="preserve"> </w:t>
            </w:r>
            <w:r>
              <w:rPr>
                <w:rFonts w:ascii="Times New Roman" w:hAnsi="Times New Roman" w:cs="Times New Roman"/>
                <w:bCs/>
                <w:szCs w:val="18"/>
                <w:lang w:val="en-GB" w:eastAsia="ko-KR"/>
              </w:rPr>
              <w:t xml:space="preserve">certain time is necessary to apply UE’s decision at gNB side. To avoid transmitting unnecessary information, it is beneficial to discuss how to address the timeline. Regarding topic 1-1, we may need to consider the timeline for design on the information the UCI contains. We think it is unclear to discuss 1-2, which is relevant to PUSCH preparation time. </w:t>
            </w:r>
          </w:p>
          <w:p w14:paraId="0C231A99" w14:textId="77777777" w:rsidR="002A4CBC" w:rsidRDefault="00967D01">
            <w:pPr>
              <w:rPr>
                <w:rFonts w:ascii="Times New Roman" w:hAnsi="Times New Roman" w:cs="Times New Roman"/>
                <w:bCs/>
                <w:szCs w:val="18"/>
                <w:lang w:val="en-GB" w:eastAsia="ko-KR"/>
              </w:rPr>
            </w:pPr>
            <w:r>
              <w:rPr>
                <w:rFonts w:ascii="Times New Roman" w:hAnsi="Times New Roman" w:cs="Times New Roman"/>
                <w:bCs/>
                <w:szCs w:val="18"/>
                <w:lang w:val="en-GB" w:eastAsia="ko-KR"/>
              </w:rPr>
              <w:t xml:space="preserve">For Topic 2: it should be clarified how UE handle the duplicated indication. </w:t>
            </w:r>
          </w:p>
          <w:p w14:paraId="39C0196D" w14:textId="77777777" w:rsidR="002A4CBC" w:rsidRDefault="00967D01">
            <w:pPr>
              <w:rPr>
                <w:rFonts w:ascii="Times New Roman" w:hAnsi="Times New Roman" w:cs="Times New Roman"/>
                <w:bCs/>
                <w:szCs w:val="18"/>
                <w:lang w:val="en-GB" w:eastAsia="ko-KR"/>
              </w:rPr>
            </w:pPr>
            <w:r>
              <w:rPr>
                <w:rFonts w:ascii="Times New Roman" w:hAnsi="Times New Roman" w:cs="Times New Roman"/>
                <w:bCs/>
                <w:szCs w:val="18"/>
                <w:lang w:val="en-GB" w:eastAsia="ko-KR"/>
              </w:rPr>
              <w:t>For Topic 3: multiple configuration has various use cases in XR scenarios. It is definitely beneficial to discuss how the UCI is able to be applied to multiple configuration.</w:t>
            </w:r>
          </w:p>
          <w:p w14:paraId="199C4D22" w14:textId="77777777" w:rsidR="002A4CBC" w:rsidRDefault="00967D01">
            <w:pPr>
              <w:rPr>
                <w:rFonts w:ascii="Times New Roman" w:eastAsiaTheme="minorEastAsia" w:hAnsi="Times New Roman" w:cs="Times New Roman"/>
                <w:bCs/>
                <w:szCs w:val="18"/>
                <w:lang w:val="en-GB" w:eastAsia="ko-KR"/>
              </w:rPr>
            </w:pPr>
            <w:r>
              <w:rPr>
                <w:rFonts w:ascii="Times New Roman" w:hAnsi="Times New Roman" w:cs="Times New Roman"/>
                <w:bCs/>
                <w:szCs w:val="18"/>
                <w:lang w:val="en-GB" w:eastAsia="ko-KR"/>
              </w:rPr>
              <w:t>For other topics, we have a concerns on “restriction to licenced”</w:t>
            </w:r>
            <w:r>
              <w:rPr>
                <w:rFonts w:ascii="Times New Roman" w:eastAsiaTheme="minorEastAsia" w:hAnsi="Times New Roman" w:cs="Times New Roman" w:hint="eastAsia"/>
                <w:bCs/>
                <w:szCs w:val="18"/>
                <w:lang w:val="en-GB" w:eastAsia="ko-KR"/>
              </w:rPr>
              <w:t xml:space="preserve">. </w:t>
            </w:r>
            <w:r>
              <w:rPr>
                <w:rFonts w:ascii="Times New Roman" w:eastAsiaTheme="minorEastAsia" w:hAnsi="Times New Roman" w:cs="Times New Roman"/>
                <w:bCs/>
                <w:szCs w:val="18"/>
                <w:lang w:val="en-GB" w:eastAsia="ko-KR"/>
              </w:rPr>
              <w:t xml:space="preserve">In terms of CG, the CG have lots of differences in between licensed and unlicensed. We are not sure that all we are discussing in this AI are applicable to unlicensed CG. We think it may necessary to take CG in licensed band as baseline. </w:t>
            </w:r>
          </w:p>
          <w:p w14:paraId="1C47BF5C" w14:textId="77777777" w:rsidR="002A4CBC" w:rsidRDefault="002A4CBC">
            <w:pPr>
              <w:rPr>
                <w:rFonts w:ascii="Times New Roman" w:hAnsi="Times New Roman" w:cs="Times New Roman"/>
                <w:szCs w:val="18"/>
                <w:lang w:eastAsia="ja-JP"/>
              </w:rPr>
            </w:pPr>
          </w:p>
        </w:tc>
      </w:tr>
      <w:tr w:rsidR="002A4CBC" w14:paraId="44F9BEA3" w14:textId="77777777">
        <w:tc>
          <w:tcPr>
            <w:tcW w:w="1718" w:type="dxa"/>
          </w:tcPr>
          <w:p w14:paraId="12966950"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911" w:type="dxa"/>
          </w:tcPr>
          <w:p w14:paraId="2F52D4F1" w14:textId="77777777" w:rsidR="002A4CBC" w:rsidRDefault="00967D01">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open to discuss these topics more, but they should be low priority for now. </w:t>
            </w:r>
          </w:p>
          <w:p w14:paraId="17BFE1D8" w14:textId="77777777" w:rsidR="002A4CBC" w:rsidRDefault="00967D01">
            <w:pPr>
              <w:jc w:val="both"/>
              <w:rPr>
                <w:rFonts w:ascii="Times New Roman" w:hAnsi="Times New Roman" w:cs="Times New Roman"/>
                <w:bCs/>
                <w:szCs w:val="18"/>
                <w:lang w:val="de-DE" w:eastAsia="ja-JP"/>
              </w:rPr>
            </w:pPr>
            <w:r>
              <w:rPr>
                <w:rFonts w:ascii="Times New Roman" w:hAnsi="Times New Roman" w:cs="Times New Roman"/>
                <w:bCs/>
                <w:szCs w:val="18"/>
                <w:lang w:val="de-DE" w:eastAsia="ja-JP"/>
              </w:rPr>
              <w:t>Our views:</w:t>
            </w:r>
          </w:p>
          <w:p w14:paraId="3747C91A" w14:textId="77777777" w:rsidR="002A4CBC" w:rsidRDefault="00967D01">
            <w:pPr>
              <w:pStyle w:val="aff6"/>
              <w:numPr>
                <w:ilvl w:val="0"/>
                <w:numId w:val="74"/>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1: It would be worth to study the timeline impact.</w:t>
            </w:r>
          </w:p>
          <w:p w14:paraId="57FAB5AC" w14:textId="77777777" w:rsidR="002A4CBC" w:rsidRDefault="00967D01">
            <w:pPr>
              <w:pStyle w:val="aff6"/>
              <w:numPr>
                <w:ilvl w:val="0"/>
                <w:numId w:val="74"/>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2: We haven’t agreed to any “Not Unused” indication. So, overriding from “not unused” to “unused” should be possible anyways.</w:t>
            </w:r>
          </w:p>
          <w:p w14:paraId="48186F69" w14:textId="77777777" w:rsidR="002A4CBC" w:rsidRDefault="00967D01">
            <w:pPr>
              <w:pStyle w:val="aff6"/>
              <w:numPr>
                <w:ilvl w:val="0"/>
                <w:numId w:val="74"/>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3: We don’t see a need for unused indication across multiple CG configurations.</w:t>
            </w:r>
          </w:p>
          <w:p w14:paraId="6C76E682" w14:textId="77777777" w:rsidR="002A4CBC" w:rsidRDefault="002A4CBC">
            <w:pPr>
              <w:jc w:val="both"/>
              <w:rPr>
                <w:rFonts w:ascii="Times New Roman" w:hAnsi="Times New Roman" w:cs="Times New Roman"/>
                <w:bCs/>
                <w:szCs w:val="18"/>
                <w:lang w:eastAsia="ja-JP"/>
              </w:rPr>
            </w:pPr>
          </w:p>
          <w:p w14:paraId="2876017D" w14:textId="77777777" w:rsidR="002A4CBC" w:rsidRDefault="00967D01">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One correction to moderator’s summary: </w:t>
            </w:r>
          </w:p>
          <w:p w14:paraId="5223E06A" w14:textId="77777777" w:rsidR="002A4CBC" w:rsidRDefault="00967D01">
            <w:pPr>
              <w:pStyle w:val="aff6"/>
              <w:numPr>
                <w:ilvl w:val="0"/>
                <w:numId w:val="71"/>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val="en-US" w:eastAsia="ja-JP"/>
              </w:rPr>
              <w:t xml:space="preserve">Our proposal is not “Support for Non-integer periodicities”. We propose the following: </w:t>
            </w:r>
          </w:p>
          <w:p w14:paraId="456531B4" w14:textId="77777777" w:rsidR="002A4CBC" w:rsidRDefault="002A4CBC">
            <w:pPr>
              <w:jc w:val="both"/>
              <w:rPr>
                <w:rFonts w:ascii="Times New Roman" w:hAnsi="Times New Roman" w:cs="Times New Roman"/>
                <w:b/>
                <w:color w:val="E66E0A"/>
                <w:szCs w:val="20"/>
                <w:lang w:val="de-DE"/>
              </w:rPr>
            </w:pPr>
          </w:p>
          <w:p w14:paraId="56308F25" w14:textId="77777777" w:rsidR="002A4CBC" w:rsidRDefault="00967D01">
            <w:pPr>
              <w:ind w:left="567"/>
              <w:jc w:val="both"/>
              <w:rPr>
                <w:rFonts w:ascii="Times New Roman" w:hAnsi="Times New Roman" w:cs="Times New Roman"/>
                <w:bCs/>
                <w:szCs w:val="18"/>
                <w:lang w:eastAsia="ja-JP"/>
              </w:rPr>
            </w:pPr>
            <w:r>
              <w:rPr>
                <w:rFonts w:ascii="Times New Roman" w:hAnsi="Times New Roman" w:cs="Times New Roman"/>
                <w:b/>
                <w:color w:val="E66E0A"/>
                <w:szCs w:val="20"/>
              </w:rPr>
              <w:t>Proposal 13</w:t>
            </w:r>
            <w:r>
              <w:rPr>
                <w:rFonts w:ascii="Times New Roman" w:hAnsi="Times New Roman" w:cs="Times New Roman"/>
                <w:szCs w:val="20"/>
              </w:rPr>
              <w:t>: Further discussions on multiple PUSCHs in single CG design shall optimize for CG configurations with CG periodicities as large as XR traffic periodicity (e.g., ~16ms).</w:t>
            </w:r>
          </w:p>
          <w:p w14:paraId="1FF06698" w14:textId="77777777" w:rsidR="002A4CBC" w:rsidRDefault="00967D01">
            <w:pPr>
              <w:jc w:val="both"/>
              <w:rPr>
                <w:rFonts w:ascii="Times New Roman" w:hAnsi="Times New Roman" w:cs="Times New Roman"/>
                <w:bCs/>
                <w:szCs w:val="18"/>
                <w:lang w:val="de-DE" w:eastAsia="ja-JP"/>
              </w:rPr>
            </w:pPr>
            <w:r>
              <w:rPr>
                <w:rFonts w:ascii="Times New Roman" w:hAnsi="Times New Roman" w:cs="Times New Roman"/>
                <w:bCs/>
                <w:szCs w:val="18"/>
                <w:lang w:eastAsia="ja-JP"/>
              </w:rPr>
              <w:t xml:space="preserve">So, our intention is to discuss and hopefully reach a conclusion on targeted CG periodicity values that companies should consider for XR-specific capacity enhancements. </w:t>
            </w:r>
            <w:r>
              <w:rPr>
                <w:rFonts w:ascii="Times New Roman" w:hAnsi="Times New Roman" w:cs="Times New Roman"/>
                <w:bCs/>
                <w:szCs w:val="18"/>
                <w:lang w:val="de-DE" w:eastAsia="ja-JP"/>
              </w:rPr>
              <w:t>We see two possible approaches:</w:t>
            </w:r>
          </w:p>
          <w:p w14:paraId="649C9B20" w14:textId="77777777" w:rsidR="002A4CBC" w:rsidRDefault="00967D01">
            <w:pPr>
              <w:pStyle w:val="aff6"/>
              <w:numPr>
                <w:ilvl w:val="0"/>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Approach-1: The CG periodicity is about the same as XR traffic periodicity</w:t>
            </w:r>
          </w:p>
          <w:p w14:paraId="66F80685" w14:textId="77777777" w:rsidR="002A4CBC" w:rsidRDefault="00967D01">
            <w:pPr>
              <w:pStyle w:val="aff6"/>
              <w:numPr>
                <w:ilvl w:val="1"/>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 xml:space="preserve">i.e., PUSCH TOs from one CG period are used to send one XR video frame. </w:t>
            </w:r>
          </w:p>
          <w:p w14:paraId="541F0BBC" w14:textId="77777777" w:rsidR="002A4CBC" w:rsidRDefault="00967D01">
            <w:pPr>
              <w:pStyle w:val="aff6"/>
              <w:numPr>
                <w:ilvl w:val="2"/>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16ms</w:t>
            </w:r>
          </w:p>
          <w:p w14:paraId="461208F5" w14:textId="77777777" w:rsidR="002A4CBC" w:rsidRDefault="00967D01">
            <w:pPr>
              <w:pStyle w:val="aff6"/>
              <w:numPr>
                <w:ilvl w:val="0"/>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Approach-2: The CG periodicity is much smaller than XR traffic periodicity</w:t>
            </w:r>
          </w:p>
          <w:p w14:paraId="3CEE7ACB" w14:textId="77777777" w:rsidR="002A4CBC" w:rsidRDefault="00967D01">
            <w:pPr>
              <w:pStyle w:val="aff6"/>
              <w:numPr>
                <w:ilvl w:val="1"/>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i.e., PUSCH TOs from multiple CG periods cab be used to send one XR video frame.</w:t>
            </w:r>
          </w:p>
          <w:p w14:paraId="23E984C8" w14:textId="77777777" w:rsidR="002A4CBC" w:rsidRDefault="00967D01">
            <w:pPr>
              <w:pStyle w:val="aff6"/>
              <w:numPr>
                <w:ilvl w:val="2"/>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4ms</w:t>
            </w:r>
          </w:p>
          <w:p w14:paraId="5097A7A0" w14:textId="77777777" w:rsidR="002A4CBC" w:rsidRDefault="002A4CBC">
            <w:pPr>
              <w:jc w:val="both"/>
              <w:rPr>
                <w:rFonts w:ascii="Times New Roman" w:hAnsi="Times New Roman" w:cs="Times New Roman"/>
                <w:bCs/>
                <w:szCs w:val="18"/>
                <w:lang w:eastAsia="ja-JP"/>
              </w:rPr>
            </w:pPr>
          </w:p>
          <w:p w14:paraId="65067D17" w14:textId="77777777" w:rsidR="002A4CBC" w:rsidRDefault="00967D01">
            <w:pPr>
              <w:rPr>
                <w:rFonts w:ascii="Times New Roman" w:hAnsi="Times New Roman" w:cs="Times New Roman"/>
                <w:bCs/>
                <w:szCs w:val="18"/>
                <w:lang w:val="en-GB" w:eastAsia="ko-KR"/>
              </w:rPr>
            </w:pPr>
            <w:r>
              <w:rPr>
                <w:rFonts w:ascii="Times New Roman" w:hAnsi="Times New Roman" w:cs="Times New Roman"/>
                <w:bCs/>
                <w:szCs w:val="18"/>
                <w:lang w:eastAsia="ja-JP"/>
              </w:rPr>
              <w:t>Our proposal is to discuss the above two approaches and conclude one approach as the targeted configuration in our design discussions. So, we are not proposing non-integer periodicity. Apologies for being not clear with our proposal.</w:t>
            </w:r>
          </w:p>
        </w:tc>
      </w:tr>
      <w:tr w:rsidR="002A4CBC" w14:paraId="14624F21" w14:textId="77777777">
        <w:tc>
          <w:tcPr>
            <w:tcW w:w="1718" w:type="dxa"/>
          </w:tcPr>
          <w:p w14:paraId="3C13408B"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911" w:type="dxa"/>
          </w:tcPr>
          <w:p w14:paraId="499FD95B" w14:textId="77777777" w:rsidR="002A4CBC" w:rsidRDefault="00967D01">
            <w:pPr>
              <w:jc w:val="both"/>
              <w:rPr>
                <w:rFonts w:ascii="Times New Roman" w:hAnsi="Times New Roman" w:cs="Times New Roman"/>
                <w:bCs/>
                <w:szCs w:val="18"/>
                <w:lang w:val="de-DE" w:eastAsia="ja-JP"/>
              </w:rPr>
            </w:pPr>
            <w:r>
              <w:rPr>
                <w:rFonts w:ascii="Times New Roman" w:hAnsi="Times New Roman" w:cs="Times New Roman"/>
                <w:szCs w:val="18"/>
                <w:lang w:eastAsia="ja-JP"/>
              </w:rPr>
              <w:t xml:space="preserve">Q1: As we explained above, Topic 3 directly affects the design of unused indication. </w:t>
            </w:r>
            <w:r>
              <w:rPr>
                <w:rFonts w:ascii="Times New Roman" w:hAnsi="Times New Roman" w:cs="Times New Roman"/>
                <w:szCs w:val="18"/>
                <w:lang w:val="de-DE" w:eastAsia="ja-JP"/>
              </w:rPr>
              <w:t>So, we suggest clarifying this topic through the discussions.</w:t>
            </w:r>
          </w:p>
        </w:tc>
      </w:tr>
      <w:tr w:rsidR="002A4CBC" w14:paraId="0A130366" w14:textId="77777777">
        <w:tc>
          <w:tcPr>
            <w:tcW w:w="1718" w:type="dxa"/>
          </w:tcPr>
          <w:p w14:paraId="1A825B04"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7911" w:type="dxa"/>
          </w:tcPr>
          <w:p w14:paraId="15EA5A82" w14:textId="77777777" w:rsidR="002A4CBC" w:rsidRDefault="00967D01">
            <w:pPr>
              <w:tabs>
                <w:tab w:val="left" w:pos="1119"/>
              </w:tabs>
              <w:jc w:val="both"/>
              <w:rPr>
                <w:rFonts w:ascii="Times New Roman" w:hAnsi="Times New Roman" w:cs="Times New Roman"/>
                <w:bCs/>
                <w:szCs w:val="18"/>
                <w:lang w:eastAsia="ja-JP"/>
              </w:rPr>
            </w:pPr>
            <w:r>
              <w:rPr>
                <w:rFonts w:ascii="Times New Roman" w:eastAsia="等线" w:hAnsi="Times New Roman" w:cs="Times New Roman"/>
                <w:bCs/>
                <w:szCs w:val="18"/>
                <w:lang w:eastAsia="zh-CN"/>
              </w:rPr>
              <w:t>For topic 1, we agree to discuss the timeline impact</w:t>
            </w:r>
            <w:r>
              <w:rPr>
                <w:rFonts w:ascii="Times New Roman" w:hAnsi="Times New Roman" w:cs="Times New Roman"/>
                <w:bCs/>
                <w:szCs w:val="18"/>
                <w:lang w:eastAsia="ja-JP"/>
              </w:rPr>
              <w:t xml:space="preserve"> to guarantee the unused CG PUSCH occasion(s) can be re-allocated to other UEs.</w:t>
            </w:r>
          </w:p>
          <w:p w14:paraId="5A9EED97" w14:textId="77777777" w:rsidR="002A4CBC" w:rsidRDefault="00967D01">
            <w:pPr>
              <w:tabs>
                <w:tab w:val="left" w:pos="1119"/>
              </w:tabs>
              <w:jc w:val="both"/>
              <w:rPr>
                <w:rFonts w:ascii="Times New Roman" w:hAnsi="Times New Roman" w:cs="Times New Roman"/>
                <w:bCs/>
                <w:szCs w:val="18"/>
                <w:lang w:eastAsia="ja-JP"/>
              </w:rPr>
            </w:pPr>
            <w:r>
              <w:rPr>
                <w:rFonts w:ascii="Times New Roman" w:hAnsi="Times New Roman" w:cs="Times New Roman"/>
                <w:bCs/>
                <w:szCs w:val="18"/>
                <w:lang w:eastAsia="ja-JP"/>
              </w:rPr>
              <w:t>For topic 2, the benefit is not clear for us.</w:t>
            </w:r>
          </w:p>
          <w:p w14:paraId="1E0D94D2" w14:textId="77777777" w:rsidR="002A4CBC" w:rsidRDefault="00967D01">
            <w:pPr>
              <w:tabs>
                <w:tab w:val="left" w:pos="1119"/>
              </w:tabs>
              <w:jc w:val="both"/>
              <w:rPr>
                <w:rFonts w:ascii="Times New Roman" w:hAnsi="Times New Roman" w:cs="Times New Roman"/>
                <w:bCs/>
                <w:szCs w:val="18"/>
                <w:lang w:eastAsia="ja-JP"/>
              </w:rPr>
            </w:pPr>
            <w:r>
              <w:rPr>
                <w:rFonts w:ascii="Times New Roman" w:eastAsia="等线" w:hAnsi="Times New Roman" w:cs="Times New Roman"/>
                <w:bCs/>
                <w:szCs w:val="18"/>
                <w:lang w:eastAsia="zh-CN"/>
              </w:rPr>
              <w:t>For other topics, we’re fine with moderator’s suggestions.</w:t>
            </w:r>
          </w:p>
        </w:tc>
      </w:tr>
      <w:tr w:rsidR="002A4CBC" w14:paraId="02831F8F" w14:textId="77777777">
        <w:tc>
          <w:tcPr>
            <w:tcW w:w="1718" w:type="dxa"/>
          </w:tcPr>
          <w:p w14:paraId="167621FF" w14:textId="77777777" w:rsidR="002A4CBC" w:rsidRDefault="00967D01">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NEC</w:t>
            </w:r>
          </w:p>
        </w:tc>
        <w:tc>
          <w:tcPr>
            <w:tcW w:w="7911" w:type="dxa"/>
          </w:tcPr>
          <w:p w14:paraId="4D02E11E" w14:textId="77777777" w:rsidR="002A4CBC" w:rsidRDefault="00967D01">
            <w:pPr>
              <w:tabs>
                <w:tab w:val="left" w:pos="1119"/>
              </w:tabs>
              <w:jc w:val="both"/>
              <w:rPr>
                <w:rFonts w:ascii="Times New Roman" w:eastAsia="等线" w:hAnsi="Times New Roman" w:cs="Times New Roman"/>
                <w:bCs/>
                <w:szCs w:val="18"/>
                <w:lang w:eastAsia="zh-CN"/>
              </w:rPr>
            </w:pPr>
            <w:r>
              <w:rPr>
                <w:rFonts w:ascii="Times New Roman" w:hAnsi="Times New Roman" w:cs="Times New Roman"/>
                <w:bCs/>
                <w:szCs w:val="18"/>
                <w:lang w:eastAsia="ja-JP"/>
              </w:rPr>
              <w:t>We are OK with the suggestion, and we think all the three listed topics are worth for further discussion.</w:t>
            </w:r>
          </w:p>
        </w:tc>
      </w:tr>
      <w:tr w:rsidR="002A4CBC" w14:paraId="27B33BD4" w14:textId="77777777">
        <w:tc>
          <w:tcPr>
            <w:tcW w:w="1718" w:type="dxa"/>
          </w:tcPr>
          <w:p w14:paraId="7B5E5463" w14:textId="77777777" w:rsidR="002A4CBC" w:rsidRDefault="00967D01">
            <w:pPr>
              <w:rPr>
                <w:rFonts w:ascii="Times New Roman" w:eastAsia="宋体" w:hAnsi="Times New Roman" w:cs="Times New Roman"/>
                <w:b/>
                <w:bCs/>
                <w:szCs w:val="18"/>
                <w:lang w:val="de-DE" w:eastAsia="zh-CN"/>
              </w:rPr>
            </w:pPr>
            <w:r>
              <w:rPr>
                <w:rFonts w:ascii="Times New Roman" w:eastAsia="宋体" w:hAnsi="Times New Roman" w:cs="Times New Roman" w:hint="eastAsia"/>
                <w:b/>
                <w:bCs/>
                <w:szCs w:val="18"/>
                <w:lang w:val="de-DE" w:eastAsia="zh-CN"/>
              </w:rPr>
              <w:t>CMCC</w:t>
            </w:r>
          </w:p>
        </w:tc>
        <w:tc>
          <w:tcPr>
            <w:tcW w:w="7911" w:type="dxa"/>
          </w:tcPr>
          <w:p w14:paraId="6CD856F2" w14:textId="77777777" w:rsidR="002A4CBC" w:rsidRDefault="00967D01">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 xml:space="preserve">Regarding topic 2), i.e., introducing Overriding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unused</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indications, we</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d like to clarify motivations and provide solutions as follows.</w:t>
            </w:r>
          </w:p>
          <w:p w14:paraId="428C71EF" w14:textId="77777777" w:rsidR="002A4CBC" w:rsidRDefault="00967D01">
            <w:pPr>
              <w:jc w:val="both"/>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Motivation:</w:t>
            </w:r>
          </w:p>
          <w:p w14:paraId="20FBA695" w14:textId="77777777" w:rsidR="002A4CBC" w:rsidRDefault="00967D01">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D</w:t>
            </w:r>
            <w:r>
              <w:rPr>
                <w:rFonts w:ascii="Times New Roman" w:eastAsia="宋体" w:hAnsi="Times New Roman" w:cs="Times New Roman"/>
                <w:szCs w:val="18"/>
                <w:lang w:eastAsia="zh-CN"/>
              </w:rPr>
              <w:t xml:space="preserve">ue to </w:t>
            </w:r>
            <w:r>
              <w:rPr>
                <w:rFonts w:ascii="Times New Roman" w:eastAsia="宋体" w:hAnsi="Times New Roman" w:cs="Times New Roman"/>
                <w:b/>
                <w:bCs/>
                <w:szCs w:val="18"/>
                <w:lang w:eastAsia="zh-CN"/>
              </w:rPr>
              <w:t>UL jitter of XR</w:t>
            </w:r>
            <w:r>
              <w:rPr>
                <w:rFonts w:ascii="Times New Roman" w:eastAsia="宋体" w:hAnsi="Times New Roman" w:cs="Times New Roman"/>
                <w:szCs w:val="18"/>
                <w:lang w:eastAsia="zh-CN"/>
              </w:rPr>
              <w:t xml:space="preserve"> and the </w:t>
            </w:r>
            <w:r>
              <w:rPr>
                <w:rFonts w:ascii="Times New Roman" w:eastAsia="宋体" w:hAnsi="Times New Roman" w:cs="Times New Roman"/>
                <w:b/>
                <w:bCs/>
                <w:szCs w:val="18"/>
                <w:lang w:eastAsia="zh-CN"/>
              </w:rPr>
              <w:t>misalignment between the non-integer periodicity of XR traffic</w:t>
            </w:r>
            <w:r>
              <w:rPr>
                <w:rFonts w:ascii="Times New Roman" w:eastAsia="宋体" w:hAnsi="Times New Roman" w:cs="Times New Roman"/>
                <w:szCs w:val="18"/>
                <w:lang w:eastAsia="zh-CN"/>
              </w:rPr>
              <w:t xml:space="preserve"> (e.g., 16.667ms) </w:t>
            </w:r>
            <w:r>
              <w:rPr>
                <w:rFonts w:ascii="Times New Roman" w:eastAsia="宋体" w:hAnsi="Times New Roman" w:cs="Times New Roman"/>
                <w:b/>
                <w:bCs/>
                <w:szCs w:val="18"/>
                <w:lang w:eastAsia="zh-CN"/>
              </w:rPr>
              <w:t>and CG period</w:t>
            </w:r>
            <w:r>
              <w:rPr>
                <w:rFonts w:ascii="Times New Roman" w:eastAsia="宋体" w:hAnsi="Times New Roman" w:cs="Times New Roman"/>
                <w:szCs w:val="18"/>
                <w:lang w:eastAsia="zh-CN"/>
              </w:rPr>
              <w:t xml:space="preserve"> (e.g., 15ms or 17.5ms @30kHz DDDSU), it’s possible that the UL XR video frame has not been prepared by UE on a </w:t>
            </w:r>
            <w:r>
              <w:rPr>
                <w:rFonts w:ascii="Times New Roman" w:eastAsia="宋体" w:hAnsi="Times New Roman" w:cs="Times New Roman" w:hint="eastAsia"/>
                <w:szCs w:val="18"/>
                <w:lang w:eastAsia="zh-CN"/>
              </w:rPr>
              <w:t>configured</w:t>
            </w:r>
            <w:r>
              <w:rPr>
                <w:rFonts w:ascii="Times New Roman" w:eastAsia="宋体" w:hAnsi="Times New Roman" w:cs="Times New Roman"/>
                <w:szCs w:val="18"/>
                <w:lang w:eastAsia="zh-CN"/>
              </w:rPr>
              <w:t xml:space="preserve"> UCI transmission occasion, e.g., the first configured PUSCH transmission occasion in a CG period. In this case, UE could not precisely indicate the unused CG PUSCH occasions at the UCI transmission occasion. It should be noted that the presence of jitter has been identified by RAN2. </w:t>
            </w:r>
          </w:p>
          <w:p w14:paraId="713263EA" w14:textId="77777777" w:rsidR="002A4CBC" w:rsidRDefault="00967D01">
            <w:pPr>
              <w:jc w:val="both"/>
              <w:rPr>
                <w:rFonts w:ascii="Times New Roman" w:eastAsia="宋体" w:hAnsi="Times New Roman" w:cs="Times New Roman"/>
                <w:szCs w:val="18"/>
                <w:lang w:eastAsia="zh-CN"/>
              </w:rPr>
            </w:pPr>
            <w:r>
              <w:rPr>
                <w:rFonts w:ascii="Times New Roman" w:eastAsia="宋体" w:hAnsi="Times New Roman" w:cs="Times New Roman"/>
                <w:szCs w:val="18"/>
                <w:lang w:eastAsia="zh-CN"/>
              </w:rPr>
              <w:t xml:space="preserve">In addition, considering </w:t>
            </w:r>
            <w:r>
              <w:rPr>
                <w:rFonts w:ascii="Times New Roman" w:eastAsia="宋体" w:hAnsi="Times New Roman" w:cs="Times New Roman"/>
                <w:b/>
                <w:bCs/>
                <w:szCs w:val="18"/>
                <w:lang w:eastAsia="zh-CN"/>
              </w:rPr>
              <w:t>traffic changes</w:t>
            </w:r>
            <w:r>
              <w:rPr>
                <w:rFonts w:ascii="Times New Roman" w:eastAsia="宋体" w:hAnsi="Times New Roman" w:cs="Times New Roman"/>
                <w:szCs w:val="18"/>
                <w:lang w:eastAsia="zh-CN"/>
              </w:rPr>
              <w:t xml:space="preserve"> caused by additional data generated from the application layer, the usage of CG PUSCH occasions may change. </w:t>
            </w:r>
            <w:r>
              <w:rPr>
                <w:rFonts w:ascii="Times New Roman" w:eastAsia="宋体" w:hAnsi="Times New Roman" w:cs="Times New Roman"/>
                <w:b/>
                <w:bCs/>
                <w:szCs w:val="18"/>
                <w:lang w:eastAsia="zh-CN"/>
              </w:rPr>
              <w:t>Motivated by these two aspects of consideration, it is necessary to introduce a UCI overriding mechanism</w:t>
            </w:r>
            <w:r>
              <w:rPr>
                <w:rFonts w:ascii="Times New Roman" w:eastAsia="宋体" w:hAnsi="Times New Roman" w:cs="Times New Roman"/>
                <w:szCs w:val="18"/>
                <w:lang w:eastAsia="zh-CN"/>
              </w:rPr>
              <w:t>, which allows UE to re-send UCI to override the inaccurate indication of the unused CG PUSCH occasions.</w:t>
            </w:r>
          </w:p>
          <w:p w14:paraId="352FF448" w14:textId="77777777" w:rsidR="002A4CBC" w:rsidRDefault="00967D01">
            <w:pPr>
              <w:jc w:val="both"/>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Solutions:</w:t>
            </w:r>
          </w:p>
          <w:p w14:paraId="0BBB33C5" w14:textId="77777777" w:rsidR="002A4CBC" w:rsidRDefault="00967D01">
            <w:pPr>
              <w:jc w:val="both"/>
              <w:rPr>
                <w:rFonts w:ascii="Times New Roman" w:eastAsia="宋体" w:hAnsi="Times New Roman" w:cs="Times New Roman"/>
                <w:szCs w:val="18"/>
                <w:lang w:eastAsia="zh-CN"/>
              </w:rPr>
            </w:pPr>
            <w:r>
              <w:rPr>
                <w:rFonts w:ascii="Times New Roman" w:eastAsia="宋体" w:hAnsi="Times New Roman" w:cs="Times New Roman"/>
                <w:szCs w:val="18"/>
                <w:lang w:eastAsia="zh-CN"/>
              </w:rPr>
              <w:t>To support UCI overriding, it needs to allow UCI transmission on multiple CG PUSCH occasions. Meanwhile, to avoid gNB’s blind detection and guarantee gNB has time to recycle the unused CG PUSCH transmission occasions, a time window can be pre-defined/configured such that only CG PUSCH occasions within the time window can be used to transmit the UCI.</w:t>
            </w:r>
          </w:p>
          <w:p w14:paraId="27BDB63A" w14:textId="77777777" w:rsidR="002A4CBC" w:rsidRDefault="00967D01">
            <w:pPr>
              <w:jc w:val="both"/>
              <w:rPr>
                <w:rFonts w:ascii="Times New Roman" w:eastAsia="宋体" w:hAnsi="Times New Roman" w:cs="Times New Roman"/>
                <w:szCs w:val="18"/>
                <w:lang w:eastAsia="zh-CN"/>
              </w:rPr>
            </w:pPr>
            <w:r>
              <w:rPr>
                <w:rFonts w:ascii="Times New Roman" w:eastAsia="宋体" w:hAnsi="Times New Roman" w:cs="Times New Roman"/>
                <w:szCs w:val="18"/>
                <w:lang w:eastAsia="zh-CN"/>
              </w:rPr>
              <w:t>Figure 9 provides an example of this solution and three alternatives of the UCI overriding mechanism with the assumption that UCI bit value “1” means “used” and bit value “0” means “unused”. As shown in this figure, the UL XR packet has not prepared by UE on the first UCI transmission occasion.</w:t>
            </w:r>
          </w:p>
          <w:p w14:paraId="3404A89C" w14:textId="77777777" w:rsidR="002A4CBC" w:rsidRDefault="00967D01">
            <w:pPr>
              <w:jc w:val="both"/>
              <w:rPr>
                <w:rFonts w:ascii="Times New Roman" w:eastAsia="宋体" w:hAnsi="Times New Roman" w:cs="Times New Roman"/>
                <w:szCs w:val="18"/>
                <w:lang w:val="de-DE" w:eastAsia="zh-CN"/>
              </w:rPr>
            </w:pPr>
            <w:r>
              <w:rPr>
                <w:rFonts w:ascii="Times New Roman" w:eastAsia="宋体" w:hAnsi="Times New Roman" w:cs="Times New Roman"/>
                <w:noProof/>
                <w:szCs w:val="18"/>
                <w:lang w:eastAsia="zh-CN"/>
              </w:rPr>
              <w:drawing>
                <wp:inline distT="0" distB="0" distL="114300" distR="114300" wp14:anchorId="566D31C5" wp14:editId="361B437C">
                  <wp:extent cx="5370195" cy="239649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8"/>
                          <a:stretch>
                            <a:fillRect/>
                          </a:stretch>
                        </pic:blipFill>
                        <pic:spPr>
                          <a:xfrm>
                            <a:off x="0" y="0"/>
                            <a:ext cx="5370195" cy="2396490"/>
                          </a:xfrm>
                          <a:prstGeom prst="rect">
                            <a:avLst/>
                          </a:prstGeom>
                          <a:noFill/>
                          <a:ln>
                            <a:noFill/>
                          </a:ln>
                        </pic:spPr>
                      </pic:pic>
                    </a:graphicData>
                  </a:graphic>
                </wp:inline>
              </w:drawing>
            </w:r>
          </w:p>
          <w:p w14:paraId="31C544D6" w14:textId="77777777" w:rsidR="002A4CBC" w:rsidRDefault="00967D01">
            <w:pPr>
              <w:jc w:val="center"/>
              <w:rPr>
                <w:rFonts w:ascii="Times New Roman" w:eastAsia="宋体" w:hAnsi="Times New Roman" w:cs="Times New Roman"/>
                <w:szCs w:val="18"/>
                <w:lang w:eastAsia="zh-CN"/>
              </w:rPr>
            </w:pPr>
            <w:r>
              <w:rPr>
                <w:rFonts w:ascii="Times New Roman" w:eastAsia="宋体" w:hAnsi="Times New Roman" w:cs="Times New Roman"/>
                <w:szCs w:val="18"/>
                <w:lang w:eastAsia="zh-CN"/>
              </w:rPr>
              <w:t>Figure 9. Illustration of the UCI overriding within a pre-defined/configured time window</w:t>
            </w:r>
          </w:p>
          <w:p w14:paraId="77EE8940" w14:textId="77777777" w:rsidR="002A4CBC" w:rsidRDefault="00967D01">
            <w:pPr>
              <w:jc w:val="both"/>
              <w:rPr>
                <w:rFonts w:ascii="Times New Roman" w:eastAsia="宋体" w:hAnsi="Times New Roman" w:cs="Times New Roman"/>
                <w:szCs w:val="18"/>
                <w:lang w:val="de-DE" w:eastAsia="zh-CN"/>
              </w:rPr>
            </w:pPr>
            <w:r>
              <w:rPr>
                <w:rFonts w:ascii="Times New Roman" w:eastAsia="宋体" w:hAnsi="Times New Roman" w:cs="Times New Roman"/>
                <w:b/>
                <w:bCs/>
                <w:szCs w:val="18"/>
                <w:lang w:val="de-DE" w:eastAsia="zh-CN"/>
              </w:rPr>
              <w:t>Alt. 1: bit toggling based solution</w:t>
            </w:r>
            <w:r>
              <w:rPr>
                <w:rFonts w:ascii="Times New Roman" w:eastAsia="宋体" w:hAnsi="Times New Roman" w:cs="Times New Roman"/>
                <w:szCs w:val="18"/>
                <w:lang w:val="de-DE" w:eastAsia="zh-CN"/>
              </w:rPr>
              <w:t xml:space="preserve"> </w:t>
            </w:r>
          </w:p>
          <w:p w14:paraId="15144F58" w14:textId="77777777" w:rsidR="002A4CBC" w:rsidRDefault="00967D01">
            <w:pPr>
              <w:numPr>
                <w:ilvl w:val="0"/>
                <w:numId w:val="75"/>
              </w:numPr>
              <w:jc w:val="both"/>
              <w:rPr>
                <w:rFonts w:ascii="Times New Roman" w:eastAsia="宋体" w:hAnsi="Times New Roman" w:cs="Times New Roman"/>
                <w:szCs w:val="18"/>
                <w:lang w:eastAsia="zh-CN"/>
              </w:rPr>
            </w:pPr>
            <w:r>
              <w:rPr>
                <w:rFonts w:ascii="Times New Roman" w:eastAsia="宋体" w:hAnsi="Times New Roman" w:cs="Times New Roman"/>
                <w:szCs w:val="18"/>
                <w:lang w:eastAsia="zh-CN"/>
              </w:rPr>
              <w:t xml:space="preserve">Alt. 1-1: Unused convert to used: UE first sends a UCI that provides a bitmap “0 0 0 0 0 0” to indicate all the CG PUSCH occasions are “unused”. Then the UL XR packet arrives before the second UCI transmission occasion, and UE estimates that the following three PUSCH occasions will be used to transmit this XR packet, that is, the last two PUSCH occasions are unused. So on the second UCI transmission occasion, UE re-sends a UCI that provides a bitmap “1 1 1 1 0 0” to toggle the corresponding bits of the unused CG PUSCH occasions provided in the previous UCI. </w:t>
            </w:r>
          </w:p>
          <w:p w14:paraId="47349672" w14:textId="77777777" w:rsidR="002A4CBC" w:rsidRDefault="00967D01">
            <w:pPr>
              <w:numPr>
                <w:ilvl w:val="0"/>
                <w:numId w:val="75"/>
              </w:numPr>
              <w:jc w:val="both"/>
              <w:rPr>
                <w:rFonts w:ascii="Times New Roman" w:eastAsia="宋体" w:hAnsi="Times New Roman" w:cs="Times New Roman"/>
                <w:szCs w:val="18"/>
                <w:lang w:eastAsia="zh-CN"/>
              </w:rPr>
            </w:pPr>
            <w:r>
              <w:rPr>
                <w:rFonts w:ascii="Times New Roman" w:eastAsia="宋体" w:hAnsi="Times New Roman" w:cs="Times New Roman"/>
                <w:szCs w:val="18"/>
                <w:lang w:eastAsia="zh-CN"/>
              </w:rPr>
              <w:t>Alt. 1-2: Used convert to unused: UE first sends a UCI that provides a bitmap “1 1 1 1 1 1” to indicate all the CG PUSCH occasions are “used”. And then UE sends “1 1 1 1 0 0” to toggle the corresponding bits of the unused CG PUSCH occasions provided in the previous UCI in second UCI transmission occasion. Compared with Alt. 1-1, this alternative can ensures that gNB correctly receives the used CG PUSCHs. While in Alt. 1-1, if UE provides “0 0 0 0 0 0” first, gNB may recycle the first several PUSCHs.</w:t>
            </w:r>
          </w:p>
          <w:p w14:paraId="477C6516" w14:textId="77777777" w:rsidR="002A4CBC" w:rsidRDefault="00967D01">
            <w:pPr>
              <w:jc w:val="both"/>
              <w:rPr>
                <w:rFonts w:ascii="Times New Roman" w:eastAsia="宋体" w:hAnsi="Times New Roman" w:cs="Times New Roman"/>
                <w:b/>
                <w:bCs/>
                <w:szCs w:val="18"/>
                <w:lang w:eastAsia="zh-CN"/>
              </w:rPr>
            </w:pPr>
            <w:r>
              <w:rPr>
                <w:rFonts w:ascii="Times New Roman" w:eastAsia="宋体" w:hAnsi="Times New Roman" w:cs="Times New Roman"/>
                <w:b/>
                <w:bCs/>
                <w:szCs w:val="18"/>
                <w:lang w:eastAsia="zh-CN"/>
              </w:rPr>
              <w:t>Alt. 2: “credible” indication based solution</w:t>
            </w:r>
          </w:p>
          <w:p w14:paraId="0A3ED663" w14:textId="77777777" w:rsidR="002A4CBC" w:rsidRDefault="00967D01">
            <w:pPr>
              <w:tabs>
                <w:tab w:val="left" w:pos="1119"/>
              </w:tabs>
              <w:jc w:val="both"/>
              <w:rPr>
                <w:rFonts w:ascii="Times New Roman" w:hAnsi="Times New Roman" w:cs="Times New Roman"/>
                <w:bCs/>
                <w:szCs w:val="18"/>
                <w:lang w:eastAsia="ja-JP"/>
              </w:rPr>
            </w:pPr>
            <w:r>
              <w:rPr>
                <w:rFonts w:ascii="Times New Roman" w:eastAsia="宋体" w:hAnsi="Times New Roman" w:cs="Times New Roman"/>
                <w:szCs w:val="18"/>
                <w:lang w:eastAsia="zh-CN"/>
              </w:rPr>
              <w:t>A flag is used to indicate whether the UCI is credible or not in this alternative. On the first UCI transmission occasion, UE sends a UCI that provides a bitmap “0 1 1 1 1 1 1” where the first flag bit “0” indicates that this UCI is incredible and will be overridden. Then on the second UCI transmission occasion, UE re-sends a UCI that provides a bitmap “1 1 1 1 1 0 0” where the first flag bit “1” indicates that this UCI is credible and will not be overridden.</w:t>
            </w:r>
          </w:p>
        </w:tc>
      </w:tr>
      <w:tr w:rsidR="002A4CBC" w14:paraId="30AF921F" w14:textId="77777777">
        <w:tc>
          <w:tcPr>
            <w:tcW w:w="1718" w:type="dxa"/>
          </w:tcPr>
          <w:p w14:paraId="220AFFC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911" w:type="dxa"/>
          </w:tcPr>
          <w:p w14:paraId="1B02F48C"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We agree with general suggestion to prioritize the discussion on 3.1, 3.2, 3.3.</w:t>
            </w:r>
          </w:p>
          <w:p w14:paraId="5B6C5961" w14:textId="77777777" w:rsidR="002A4CBC" w:rsidRDefault="00967D01">
            <w:pPr>
              <w:tabs>
                <w:tab w:val="left" w:pos="2948"/>
              </w:tabs>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 xml:space="preserve">or </w:t>
            </w:r>
            <w:r>
              <w:rPr>
                <w:rFonts w:ascii="Times New Roman" w:hAnsi="Times New Roman" w:cs="Times New Roman"/>
                <w:bCs/>
                <w:szCs w:val="18"/>
                <w:lang w:eastAsia="ja-JP"/>
              </w:rPr>
              <w:t>topic 1, we think the timeline is not necessary.</w:t>
            </w:r>
          </w:p>
          <w:p w14:paraId="66ADB2C1" w14:textId="77777777" w:rsidR="002A4CBC" w:rsidRDefault="00967D01">
            <w:pPr>
              <w:tabs>
                <w:tab w:val="left" w:pos="2948"/>
              </w:tabs>
              <w:rPr>
                <w:rFonts w:ascii="Times New Roman" w:hAnsi="Times New Roman" w:cs="Times New Roman"/>
                <w:b/>
                <w:bCs/>
                <w:szCs w:val="18"/>
                <w:lang w:eastAsia="ja-JP"/>
              </w:rPr>
            </w:pPr>
            <w:r>
              <w:rPr>
                <w:rFonts w:ascii="Times New Roman" w:hAnsi="Times New Roman" w:cs="Times New Roman"/>
                <w:bCs/>
                <w:szCs w:val="18"/>
                <w:lang w:eastAsia="ja-JP"/>
              </w:rPr>
              <w:t>For topic 2, we are open to discuss overriding</w:t>
            </w:r>
            <w:r>
              <w:rPr>
                <w:rFonts w:ascii="Times New Roman" w:hAnsi="Times New Roman" w:cs="Times New Roman"/>
                <w:szCs w:val="18"/>
                <w:lang w:eastAsia="ja-JP"/>
              </w:rPr>
              <w:t xml:space="preserve"> from Not Unused to Unused. But overriding from Unused to Not Unused is not reasonable since this cause gNB re-allocating very complicated.</w:t>
            </w:r>
          </w:p>
        </w:tc>
      </w:tr>
      <w:tr w:rsidR="002A4CBC" w14:paraId="6F1BE7D3" w14:textId="77777777">
        <w:tc>
          <w:tcPr>
            <w:tcW w:w="1718" w:type="dxa"/>
          </w:tcPr>
          <w:p w14:paraId="5A857A57" w14:textId="77777777" w:rsidR="002A4CBC" w:rsidRDefault="00967D01">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911" w:type="dxa"/>
          </w:tcPr>
          <w:p w14:paraId="4DB33598" w14:textId="77777777" w:rsidR="002A4CBC" w:rsidRDefault="00967D01">
            <w:pPr>
              <w:tabs>
                <w:tab w:val="left" w:pos="2948"/>
              </w:tabs>
              <w:rPr>
                <w:rFonts w:ascii="Times New Roman" w:hAnsi="Times New Roman" w:cs="Times New Roman"/>
                <w:bCs/>
                <w:szCs w:val="18"/>
                <w:lang w:eastAsia="ja-JP"/>
              </w:rPr>
            </w:pPr>
            <w:r>
              <w:rPr>
                <w:rFonts w:ascii="Times New Roman" w:eastAsia="PMingLiU" w:hAnsi="Times New Roman" w:cs="Times New Roman" w:hint="eastAsia"/>
                <w:bCs/>
                <w:szCs w:val="18"/>
                <w:lang w:val="en-GB" w:eastAsia="zh-TW"/>
              </w:rPr>
              <w:t>W</w:t>
            </w:r>
            <w:r>
              <w:rPr>
                <w:rFonts w:ascii="Times New Roman" w:eastAsia="PMingLiU" w:hAnsi="Times New Roman" w:cs="Times New Roman"/>
                <w:bCs/>
                <w:szCs w:val="18"/>
                <w:lang w:val="en-GB" w:eastAsia="zh-TW"/>
              </w:rPr>
              <w:t xml:space="preserve">e are fine to discuss Topic 1 and Topic </w:t>
            </w:r>
            <w:r>
              <w:rPr>
                <w:rFonts w:ascii="Times New Roman" w:eastAsia="PMingLiU" w:hAnsi="Times New Roman" w:cs="Times New Roman" w:hint="eastAsia"/>
                <w:bCs/>
                <w:szCs w:val="18"/>
                <w:lang w:val="en-GB" w:eastAsia="zh-TW"/>
              </w:rPr>
              <w:t>2</w:t>
            </w:r>
            <w:r>
              <w:rPr>
                <w:rFonts w:ascii="Times New Roman" w:eastAsia="PMingLiU" w:hAnsi="Times New Roman" w:cs="Times New Roman"/>
                <w:bCs/>
                <w:szCs w:val="18"/>
                <w:lang w:val="en-GB" w:eastAsia="zh-TW"/>
              </w:rPr>
              <w:t>. For Topic 3, whether the indication is needed depends on the ability of the UE to predict the XR traffic. We suggest to de-prioritize Topic 3 unless there is input from RAN2.</w:t>
            </w:r>
          </w:p>
        </w:tc>
      </w:tr>
      <w:tr w:rsidR="002A4CBC" w14:paraId="3EAA3B76" w14:textId="77777777">
        <w:tc>
          <w:tcPr>
            <w:tcW w:w="1718" w:type="dxa"/>
          </w:tcPr>
          <w:p w14:paraId="1C99812A"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911" w:type="dxa"/>
          </w:tcPr>
          <w:p w14:paraId="47FCF74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1) we are open to discuss the scenarios which might need a timeline. However, we would like to provide few general comments in this regard:</w:t>
            </w:r>
          </w:p>
          <w:p w14:paraId="4EA85D60" w14:textId="77777777" w:rsidR="002A4CBC" w:rsidRDefault="00967D01">
            <w:pPr>
              <w:pStyle w:val="aff6"/>
              <w:numPr>
                <w:ilvl w:val="0"/>
                <w:numId w:val="76"/>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if we have the view that the unused indication provides opportunistic scheduling occasions, some of the scenarios wherein a timeline is to be discussed might not necessarily need a timeline as in the worst case, the opportunistic scheduling occasion is not useful. </w:t>
            </w:r>
          </w:p>
          <w:p w14:paraId="2C131740" w14:textId="77777777" w:rsidR="002A4CBC" w:rsidRDefault="00967D01">
            <w:pPr>
              <w:pStyle w:val="aff6"/>
              <w:numPr>
                <w:ilvl w:val="0"/>
                <w:numId w:val="76"/>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Number of UCI bits is negligible compared to number of UL XR bits, so may be saving few UCI bits by defining a timeline is not that useful. </w:t>
            </w:r>
          </w:p>
          <w:p w14:paraId="736FB0E3" w14:textId="77777777" w:rsidR="002A4CBC" w:rsidRDefault="00967D01">
            <w:pPr>
              <w:pStyle w:val="aff6"/>
              <w:numPr>
                <w:ilvl w:val="0"/>
                <w:numId w:val="76"/>
              </w:numPr>
              <w:rPr>
                <w:rFonts w:ascii="Times New Roman" w:hAnsi="Times New Roman" w:cs="Times New Roman"/>
                <w:szCs w:val="18"/>
                <w:lang w:val="en-US" w:eastAsia="ja-JP"/>
              </w:rPr>
            </w:pPr>
            <w:r>
              <w:rPr>
                <w:rFonts w:ascii="Times New Roman" w:hAnsi="Times New Roman" w:cs="Times New Roman"/>
                <w:szCs w:val="18"/>
                <w:lang w:val="en-US" w:eastAsia="ja-JP"/>
              </w:rPr>
              <w:t>It may be better to postpone this aspect till high-level design aspects are done (especially 3.1)</w:t>
            </w:r>
          </w:p>
          <w:p w14:paraId="1EE1EEF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2) open to discuss scenarios; we should take into account that the gNB might have already scheduled UL transmissions by other UEs in the resources indicated as unused by a first UCI; so indicating those resources as used in a second subsequent UCI might not be useful.</w:t>
            </w:r>
          </w:p>
          <w:p w14:paraId="5C999FB2"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Topic 3) one benefit of supporting multiple CG configuration could be the unused resources can be indicated faster to the gNB, and hence, maybe used to schedule other UEs. Indication of unused time units (e.g., slots) may simplify support of UCI indication for multiple CG configurations.</w:t>
            </w:r>
          </w:p>
          <w:p w14:paraId="0C905652"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Agree with the FL to study interaction with enhanced UL skipping later.</w:t>
            </w:r>
          </w:p>
          <w:p w14:paraId="184C356C" w14:textId="77777777" w:rsidR="002A4CBC" w:rsidRDefault="00967D01">
            <w:pPr>
              <w:tabs>
                <w:tab w:val="left" w:pos="2948"/>
              </w:tabs>
              <w:rPr>
                <w:rFonts w:ascii="Times New Roman" w:eastAsia="PMingLiU" w:hAnsi="Times New Roman" w:cs="Times New Roman"/>
                <w:szCs w:val="18"/>
                <w:lang w:val="en-GB" w:eastAsia="zh-TW"/>
              </w:rPr>
            </w:pPr>
            <w:r>
              <w:rPr>
                <w:rFonts w:ascii="Times New Roman" w:hAnsi="Times New Roman" w:cs="Times New Roman"/>
                <w:szCs w:val="18"/>
                <w:lang w:eastAsia="ja-JP"/>
              </w:rPr>
              <w:t>Regarding applicability of the feature to unlicensed spectrum, wondering if such feature is applicable only to gNB-COT. For UE-COT, wondering if Cot-sharing is aimed to provide a similar functionality; also, gNB may not be able to schedule UL transmissions of other UEs in the UE-COT.</w:t>
            </w:r>
          </w:p>
        </w:tc>
      </w:tr>
      <w:tr w:rsidR="002A4CBC" w14:paraId="07E76E6F" w14:textId="77777777">
        <w:tc>
          <w:tcPr>
            <w:tcW w:w="1718" w:type="dxa"/>
          </w:tcPr>
          <w:p w14:paraId="23B805CB"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911" w:type="dxa"/>
          </w:tcPr>
          <w:p w14:paraId="65C3141C"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Agree with Moderator’s suggestions</w:t>
            </w:r>
          </w:p>
        </w:tc>
      </w:tr>
      <w:tr w:rsidR="002A4CBC" w14:paraId="7253661B" w14:textId="77777777">
        <w:tc>
          <w:tcPr>
            <w:tcW w:w="1718" w:type="dxa"/>
            <w:shd w:val="clear" w:color="auto" w:fill="92D050"/>
          </w:tcPr>
          <w:p w14:paraId="54846041"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911" w:type="dxa"/>
          </w:tcPr>
          <w:p w14:paraId="756D85D6"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Companies are encouraged to exhcnage views for better understanding of these topics. Moderator priorotizes design issues in sections 3.1, 3.2 and 3.3 at this meeting.</w:t>
            </w:r>
          </w:p>
          <w:p w14:paraId="05B455FC"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Please continue discussions.</w:t>
            </w:r>
          </w:p>
        </w:tc>
      </w:tr>
    </w:tbl>
    <w:p w14:paraId="0481178B" w14:textId="77777777" w:rsidR="002A4CBC" w:rsidRDefault="002A4CBC">
      <w:pPr>
        <w:rPr>
          <w:lang w:eastAsia="ja-JP"/>
        </w:rPr>
      </w:pPr>
    </w:p>
    <w:p w14:paraId="6770DB2D" w14:textId="77777777" w:rsidR="002A4CBC" w:rsidRDefault="00967D01">
      <w:pPr>
        <w:pStyle w:val="21"/>
        <w:ind w:left="0" w:firstLine="0"/>
      </w:pPr>
      <w:r>
        <w:t>3.5</w:t>
      </w:r>
      <w:r>
        <w:tab/>
      </w:r>
      <w:r>
        <w:tab/>
        <w:t>Online sessions</w:t>
      </w:r>
    </w:p>
    <w:p w14:paraId="6F954994" w14:textId="77777777" w:rsidR="002A4CBC" w:rsidRDefault="00967D01">
      <w:pPr>
        <w:pStyle w:val="31"/>
      </w:pPr>
      <w:r>
        <w:t>3.5.1</w:t>
      </w:r>
      <w:r>
        <w:tab/>
        <w:t>2</w:t>
      </w:r>
      <w:r>
        <w:rPr>
          <w:vertAlign w:val="superscript"/>
        </w:rPr>
        <w:t>nd</w:t>
      </w:r>
      <w:r>
        <w:t xml:space="preserve"> online session</w:t>
      </w:r>
    </w:p>
    <w:p w14:paraId="4D3492C0" w14:textId="77777777" w:rsidR="002A4CBC" w:rsidRDefault="00967D01">
      <w:pPr>
        <w:pStyle w:val="40"/>
      </w:pPr>
      <w:r>
        <w:t>3.5.1.1</w:t>
      </w:r>
      <w:r>
        <w:tab/>
        <w:t>What information the UCI contains</w:t>
      </w:r>
    </w:p>
    <w:tbl>
      <w:tblPr>
        <w:tblStyle w:val="afe"/>
        <w:tblW w:w="0" w:type="auto"/>
        <w:tblLook w:val="04A0" w:firstRow="1" w:lastRow="0" w:firstColumn="1" w:lastColumn="0" w:noHBand="0" w:noVBand="1"/>
      </w:tblPr>
      <w:tblGrid>
        <w:gridCol w:w="9629"/>
      </w:tblGrid>
      <w:tr w:rsidR="002A4CBC" w14:paraId="3A898157" w14:textId="77777777">
        <w:tc>
          <w:tcPr>
            <w:tcW w:w="9629" w:type="dxa"/>
          </w:tcPr>
          <w:p w14:paraId="74EE9D73" w14:textId="77777777" w:rsidR="002A4CBC" w:rsidRDefault="00967D01">
            <w:pPr>
              <w:rPr>
                <w:rFonts w:cs="Arial"/>
                <w:b/>
                <w:bCs/>
                <w:szCs w:val="20"/>
                <w:lang w:eastAsia="ja-JP"/>
              </w:rPr>
            </w:pPr>
            <w:r>
              <w:rPr>
                <w:rFonts w:cs="Arial"/>
                <w:b/>
                <w:bCs/>
                <w:szCs w:val="20"/>
                <w:highlight w:val="cyan"/>
                <w:lang w:eastAsia="ja-JP"/>
              </w:rPr>
              <w:t>Summary of views.</w:t>
            </w:r>
          </w:p>
          <w:p w14:paraId="011B2C7B" w14:textId="77777777" w:rsidR="002A4CBC" w:rsidRPr="007E38DA" w:rsidRDefault="00967D01">
            <w:pPr>
              <w:rPr>
                <w:rFonts w:cs="Arial"/>
                <w:bCs/>
                <w:color w:val="4472C4" w:themeColor="accent1"/>
                <w:szCs w:val="20"/>
              </w:rPr>
            </w:pPr>
            <w:r w:rsidRPr="007E38DA">
              <w:rPr>
                <w:rFonts w:cs="Arial"/>
                <w:b/>
                <w:szCs w:val="20"/>
              </w:rPr>
              <w:t xml:space="preserve">Option 1 (13): </w:t>
            </w:r>
            <w:r w:rsidRPr="007E38DA">
              <w:rPr>
                <w:rFonts w:cs="Arial"/>
                <w:bCs/>
                <w:color w:val="4472C4" w:themeColor="accent1"/>
                <w:szCs w:val="20"/>
              </w:rPr>
              <w:t>FW, E///, HW/HiSi, vivo, ZTE, DCM, MTK, FGI, New H3C, NEC, Intel, Samsung, LG</w:t>
            </w:r>
          </w:p>
          <w:p w14:paraId="0A862D26" w14:textId="77777777" w:rsidR="002A4CBC" w:rsidRDefault="00967D01">
            <w:pPr>
              <w:pStyle w:val="aff6"/>
              <w:numPr>
                <w:ilvl w:val="0"/>
                <w:numId w:val="52"/>
              </w:numPr>
              <w:rPr>
                <w:rFonts w:ascii="Arial" w:hAnsi="Arial" w:cs="Arial"/>
                <w:b/>
                <w:sz w:val="20"/>
                <w:szCs w:val="20"/>
                <w:lang w:val="de-DE"/>
              </w:rPr>
            </w:pPr>
            <w:r>
              <w:rPr>
                <w:rFonts w:ascii="Arial" w:hAnsi="Arial" w:cs="Arial"/>
                <w:b/>
                <w:sz w:val="20"/>
                <w:szCs w:val="20"/>
                <w:lang w:val="de-DE"/>
              </w:rPr>
              <w:t xml:space="preserve">Option 1-1: </w:t>
            </w:r>
            <w:r>
              <w:rPr>
                <w:rFonts w:ascii="Arial" w:hAnsi="Arial" w:cs="Arial"/>
                <w:bCs/>
                <w:color w:val="4472C4" w:themeColor="accent1"/>
                <w:sz w:val="20"/>
                <w:szCs w:val="20"/>
                <w:lang w:val="de-DE"/>
              </w:rPr>
              <w:t xml:space="preserve">FW, HW/HiSi, DCM, MTK, Intel, ZTE, </w:t>
            </w:r>
            <w:r>
              <w:rPr>
                <w:rFonts w:ascii="Arial" w:hAnsi="Arial" w:cs="Arial"/>
                <w:bCs/>
                <w:color w:val="4472C4" w:themeColor="accent1"/>
                <w:sz w:val="20"/>
                <w:szCs w:val="20"/>
                <w:u w:val="single"/>
                <w:lang w:val="de-DE"/>
              </w:rPr>
              <w:t>Samsung</w:t>
            </w:r>
          </w:p>
          <w:p w14:paraId="587EC2B4" w14:textId="77777777" w:rsidR="002A4CBC" w:rsidRDefault="00967D01">
            <w:pPr>
              <w:pStyle w:val="aff6"/>
              <w:numPr>
                <w:ilvl w:val="0"/>
                <w:numId w:val="52"/>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120045B4" w14:textId="77777777" w:rsidR="002A4CBC" w:rsidRDefault="00967D01">
            <w:pPr>
              <w:rPr>
                <w:rFonts w:cs="Arial"/>
                <w:b/>
                <w:color w:val="4472C4" w:themeColor="accent1"/>
                <w:szCs w:val="20"/>
                <w:lang w:eastAsia="zh-CN"/>
              </w:rPr>
            </w:pPr>
            <w:r>
              <w:rPr>
                <w:rFonts w:cs="Arial"/>
                <w:b/>
                <w:szCs w:val="20"/>
                <w:lang w:eastAsia="zh-CN"/>
              </w:rPr>
              <w:t xml:space="preserve">Option 2 (17) </w:t>
            </w:r>
            <w:r>
              <w:rPr>
                <w:rFonts w:cs="Arial"/>
                <w:bCs/>
                <w:color w:val="4472C4" w:themeColor="accent1"/>
                <w:szCs w:val="20"/>
                <w:lang w:eastAsia="zh-CN"/>
              </w:rPr>
              <w:t>QC, CATT, vivo, Spreadtrum, IDC, Google, OPPO, Lenovo, Nokia/NSB, Panasonic, DENSO, TCL, xiaomi, CMCC, CAICT, SONY, Apple</w:t>
            </w:r>
          </w:p>
          <w:p w14:paraId="2F7EBF24" w14:textId="77777777" w:rsidR="002A4CBC" w:rsidRDefault="00967D01">
            <w:pPr>
              <w:pStyle w:val="aff6"/>
              <w:numPr>
                <w:ilvl w:val="0"/>
                <w:numId w:val="52"/>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 CATT, Apple</w:t>
            </w:r>
          </w:p>
          <w:p w14:paraId="2C779D20" w14:textId="77777777" w:rsidR="002A4CBC" w:rsidRDefault="00967D01">
            <w:pPr>
              <w:pStyle w:val="aff6"/>
              <w:numPr>
                <w:ilvl w:val="0"/>
                <w:numId w:val="52"/>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r>
              <w:rPr>
                <w:rFonts w:ascii="Arial" w:hAnsi="Arial" w:cs="Arial"/>
                <w:bCs/>
                <w:color w:val="4472C4" w:themeColor="accent1"/>
                <w:sz w:val="20"/>
                <w:szCs w:val="20"/>
                <w:lang w:val="en-US"/>
              </w:rPr>
              <w:t>Spreadtrum, Lenovo, Nokia/NSB, Panasonic, SONY</w:t>
            </w:r>
          </w:p>
          <w:p w14:paraId="03D38E53" w14:textId="77777777" w:rsidR="002A4CBC" w:rsidRDefault="002A4CBC">
            <w:pPr>
              <w:rPr>
                <w:lang w:eastAsia="ja-JP"/>
              </w:rPr>
            </w:pPr>
          </w:p>
          <w:p w14:paraId="6607B462" w14:textId="77777777" w:rsidR="002A4CBC" w:rsidRDefault="002A4CBC">
            <w:pPr>
              <w:rPr>
                <w:lang w:val="en-GB" w:eastAsia="ja-JP"/>
              </w:rPr>
            </w:pPr>
          </w:p>
          <w:p w14:paraId="509FF036" w14:textId="77777777" w:rsidR="002A4CBC" w:rsidRDefault="00967D01">
            <w:pPr>
              <w:spacing w:before="100" w:beforeAutospacing="1" w:after="100" w:afterAutospacing="1"/>
              <w:jc w:val="both"/>
              <w:rPr>
                <w:rFonts w:ascii="Calibri" w:hAnsi="Calibri" w:cs="Calibri"/>
              </w:rPr>
            </w:pPr>
            <w:r>
              <w:rPr>
                <w:rStyle w:val="aff"/>
                <w:highlight w:val="yellow"/>
              </w:rPr>
              <w:t>Proposal 2-1-1:</w:t>
            </w:r>
          </w:p>
          <w:p w14:paraId="22CF34F1" w14:textId="77777777" w:rsidR="002A4CBC" w:rsidRDefault="00967D01">
            <w:pPr>
              <w:spacing w:before="100" w:beforeAutospacing="1" w:after="100" w:afterAutospacing="1"/>
              <w:jc w:val="both"/>
              <w:rPr>
                <w:rFonts w:cs="Arial"/>
                <w:sz w:val="20"/>
                <w:szCs w:val="20"/>
              </w:rPr>
            </w:pPr>
            <w:r>
              <w:rPr>
                <w:rFonts w:cs="Arial"/>
                <w:sz w:val="20"/>
                <w:szCs w:val="20"/>
              </w:rPr>
              <w:t>Section Option 1 or Option 2 (corresponding to the agreement in RAN1#112):</w:t>
            </w:r>
          </w:p>
          <w:p w14:paraId="022EB58E" w14:textId="77777777" w:rsidR="002A4CBC" w:rsidRDefault="00967D01">
            <w:pPr>
              <w:numPr>
                <w:ilvl w:val="0"/>
                <w:numId w:val="77"/>
              </w:numPr>
              <w:spacing w:before="100" w:beforeAutospacing="1" w:after="100" w:afterAutospacing="1" w:line="240" w:lineRule="auto"/>
              <w:rPr>
                <w:rFonts w:eastAsia="Times New Roman" w:cs="Arial"/>
                <w:sz w:val="20"/>
                <w:szCs w:val="20"/>
              </w:rPr>
            </w:pPr>
            <w:r>
              <w:rPr>
                <w:rFonts w:eastAsia="Times New Roman" w:cs="Arial"/>
                <w:sz w:val="20"/>
                <w:szCs w:val="20"/>
              </w:rPr>
              <w:t xml:space="preserve">For dynamic indication of unused CG PUSCH transmission occasion(s) based on a UCI, the indicated “unused” CG PUSCH TO(s), if any, by the UCI in a CG PUSCH: </w:t>
            </w:r>
          </w:p>
          <w:p w14:paraId="54F7BE4F" w14:textId="77777777" w:rsidR="002A4CBC" w:rsidRDefault="00967D01">
            <w:pPr>
              <w:pStyle w:val="aff6"/>
              <w:numPr>
                <w:ilvl w:val="0"/>
                <w:numId w:val="78"/>
              </w:numPr>
              <w:spacing w:before="100" w:beforeAutospacing="1" w:after="100" w:afterAutospacing="1" w:line="240" w:lineRule="auto"/>
              <w:rPr>
                <w:rFonts w:ascii="Arial" w:eastAsia="Times New Roman" w:hAnsi="Arial" w:cs="Arial"/>
                <w:sz w:val="20"/>
                <w:szCs w:val="20"/>
                <w:lang w:val="en-US"/>
              </w:rPr>
            </w:pPr>
            <w:r>
              <w:rPr>
                <w:rStyle w:val="aff"/>
                <w:rFonts w:ascii="Arial" w:hAnsi="Arial" w:cs="Arial"/>
                <w:sz w:val="20"/>
                <w:szCs w:val="20"/>
                <w:lang w:val="en-US"/>
              </w:rPr>
              <w:t>Option 1:</w:t>
            </w:r>
            <w:r>
              <w:rPr>
                <w:rFonts w:ascii="Arial" w:hAnsi="Arial" w:cs="Arial"/>
                <w:sz w:val="20"/>
                <w:szCs w:val="20"/>
                <w:lang w:val="en-US"/>
              </w:rPr>
              <w:t xml:space="preserve"> are consecutive CG PUSCH TO(s) in time domain.</w:t>
            </w:r>
          </w:p>
          <w:p w14:paraId="3F4CBF9B" w14:textId="77777777" w:rsidR="002A4CBC" w:rsidRDefault="00967D01">
            <w:pPr>
              <w:pStyle w:val="aff6"/>
              <w:numPr>
                <w:ilvl w:val="0"/>
                <w:numId w:val="78"/>
              </w:numPr>
              <w:spacing w:before="100" w:beforeAutospacing="1" w:after="100" w:afterAutospacing="1" w:line="240" w:lineRule="auto"/>
              <w:rPr>
                <w:rFonts w:ascii="Arial" w:hAnsi="Arial" w:cs="Arial"/>
                <w:sz w:val="20"/>
                <w:szCs w:val="20"/>
                <w:lang w:val="en-US"/>
              </w:rPr>
            </w:pPr>
            <w:r>
              <w:rPr>
                <w:rStyle w:val="aff"/>
                <w:rFonts w:ascii="Arial" w:hAnsi="Arial" w:cs="Arial"/>
                <w:sz w:val="20"/>
                <w:szCs w:val="20"/>
                <w:lang w:val="en-US"/>
              </w:rPr>
              <w:t>Option 2:</w:t>
            </w:r>
            <w:r>
              <w:rPr>
                <w:rFonts w:ascii="Arial" w:hAnsi="Arial" w:cs="Arial"/>
                <w:sz w:val="20"/>
                <w:szCs w:val="20"/>
                <w:lang w:val="en-US"/>
              </w:rPr>
              <w:t xml:space="preserve"> can be consecutive or non-consecutive CG PUSCH TO(s) in time domain</w:t>
            </w:r>
          </w:p>
          <w:p w14:paraId="7E5F8528" w14:textId="77777777" w:rsidR="002A4CBC" w:rsidRDefault="00967D01">
            <w:pPr>
              <w:pStyle w:val="aff6"/>
              <w:numPr>
                <w:ilvl w:val="0"/>
                <w:numId w:val="78"/>
              </w:numPr>
              <w:spacing w:before="100" w:beforeAutospacing="1" w:after="100" w:afterAutospacing="1" w:line="240" w:lineRule="auto"/>
              <w:rPr>
                <w:rFonts w:ascii="Arial" w:hAnsi="Arial" w:cs="Arial"/>
                <w:sz w:val="20"/>
                <w:szCs w:val="20"/>
                <w:lang w:val="en-US"/>
              </w:rPr>
            </w:pPr>
            <w:r>
              <w:rPr>
                <w:rFonts w:ascii="Arial" w:hAnsi="Arial" w:cs="Arial"/>
                <w:sz w:val="20"/>
                <w:szCs w:val="20"/>
                <w:lang w:val="en-US"/>
              </w:rPr>
              <w:t>FFS whether/how the unused TO(s) can be associated to multiple CG configuration.</w:t>
            </w:r>
          </w:p>
          <w:p w14:paraId="3184464B" w14:textId="77777777" w:rsidR="002A4CBC" w:rsidRDefault="00967D01">
            <w:pPr>
              <w:pStyle w:val="aff6"/>
              <w:numPr>
                <w:ilvl w:val="0"/>
                <w:numId w:val="78"/>
              </w:numPr>
              <w:spacing w:before="100" w:beforeAutospacing="1" w:after="100" w:afterAutospacing="1" w:line="240" w:lineRule="auto"/>
              <w:rPr>
                <w:rFonts w:ascii="Arial" w:hAnsi="Arial" w:cs="Arial"/>
                <w:sz w:val="20"/>
                <w:szCs w:val="20"/>
                <w:lang w:val="en-US"/>
              </w:rPr>
            </w:pPr>
            <w:r>
              <w:rPr>
                <w:rFonts w:ascii="Arial" w:hAnsi="Arial" w:cs="Arial"/>
                <w:sz w:val="20"/>
                <w:szCs w:val="20"/>
                <w:lang w:val="en-US"/>
              </w:rPr>
              <w:t>Note: FFSs and further details in corresponding agreement in RAN1#112 for the selected option are remained for further discussion,</w:t>
            </w:r>
          </w:p>
        </w:tc>
      </w:tr>
    </w:tbl>
    <w:p w14:paraId="4833B521" w14:textId="77777777" w:rsidR="002A4CBC" w:rsidRDefault="002A4CBC">
      <w:pPr>
        <w:rPr>
          <w:lang w:val="en-GB" w:eastAsia="ja-JP"/>
        </w:rPr>
      </w:pPr>
    </w:p>
    <w:p w14:paraId="02B89A9E" w14:textId="77777777" w:rsidR="002A4CBC" w:rsidRDefault="002A4CBC">
      <w:pPr>
        <w:rPr>
          <w:lang w:val="en-GB" w:eastAsia="ja-JP"/>
        </w:rPr>
      </w:pPr>
    </w:p>
    <w:p w14:paraId="7F105AE3" w14:textId="77777777" w:rsidR="002A4CBC" w:rsidRDefault="00967D01">
      <w:pPr>
        <w:pStyle w:val="40"/>
      </w:pPr>
      <w:r>
        <w:t>3.5.1.2</w:t>
      </w:r>
      <w:r>
        <w:tab/>
        <w:t>When the UCI is sent</w:t>
      </w:r>
    </w:p>
    <w:tbl>
      <w:tblPr>
        <w:tblStyle w:val="afe"/>
        <w:tblW w:w="0" w:type="auto"/>
        <w:tblLook w:val="04A0" w:firstRow="1" w:lastRow="0" w:firstColumn="1" w:lastColumn="0" w:noHBand="0" w:noVBand="1"/>
      </w:tblPr>
      <w:tblGrid>
        <w:gridCol w:w="9629"/>
      </w:tblGrid>
      <w:tr w:rsidR="002A4CBC" w14:paraId="703EA358" w14:textId="77777777">
        <w:tc>
          <w:tcPr>
            <w:tcW w:w="9629" w:type="dxa"/>
          </w:tcPr>
          <w:p w14:paraId="317BBF36"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7363580D" w14:textId="77777777" w:rsidR="002A4CBC" w:rsidRDefault="00967D01">
            <w:pPr>
              <w:pStyle w:val="aff6"/>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OK (Option 1)</w:t>
            </w:r>
            <w:r>
              <w:rPr>
                <w:rFonts w:ascii="Times New Roman" w:hAnsi="Times New Roman" w:cs="Times New Roman"/>
                <w:szCs w:val="18"/>
                <w:lang w:val="en-US" w:eastAsia="ja-JP"/>
              </w:rPr>
              <w:t>: New H3C, Nokia, CATT, vivo, QC, LG, DCM, Sony, MTK, Samsung, CATT, Lenovo, Ericsson, Intel,  ZTE (compromise), HW/HiSi (compromise), IDC (compromised), Spreadtrum (compromise)</w:t>
            </w:r>
          </w:p>
          <w:p w14:paraId="4535D7F8" w14:textId="77777777" w:rsidR="002A4CBC" w:rsidRDefault="00967D01">
            <w:pPr>
              <w:pStyle w:val="aff6"/>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OK to compromise to O</w:t>
            </w:r>
            <w:r>
              <w:rPr>
                <w:rFonts w:ascii="Times New Roman" w:eastAsia="等线" w:hAnsi="Times New Roman" w:cs="Times New Roman" w:hint="eastAsia"/>
                <w:b/>
                <w:bCs/>
                <w:szCs w:val="18"/>
                <w:lang w:val="en-US" w:eastAsia="zh-CN"/>
              </w:rPr>
              <w:t>p</w:t>
            </w:r>
            <w:r>
              <w:rPr>
                <w:rFonts w:ascii="Times New Roman" w:eastAsia="等线" w:hAnsi="Times New Roman" w:cs="Times New Roman"/>
                <w:b/>
                <w:bCs/>
                <w:szCs w:val="18"/>
                <w:lang w:val="en-US" w:eastAsia="zh-CN"/>
              </w:rPr>
              <w:t>tion 1</w:t>
            </w:r>
            <w:r>
              <w:rPr>
                <w:rFonts w:ascii="Times New Roman" w:eastAsia="等线" w:hAnsi="Times New Roman" w:cs="Times New Roman"/>
                <w:szCs w:val="18"/>
                <w:lang w:val="en-US" w:eastAsia="zh-CN"/>
              </w:rPr>
              <w:t xml:space="preserve">: </w:t>
            </w:r>
            <w:r>
              <w:rPr>
                <w:rFonts w:ascii="Times New Roman" w:hAnsi="Times New Roman" w:cs="Times New Roman"/>
                <w:szCs w:val="18"/>
                <w:lang w:val="en-US" w:eastAsia="ja-JP"/>
              </w:rPr>
              <w:t>ZTE, HW/HiSi, IDC, Spreadtrum</w:t>
            </w:r>
          </w:p>
          <w:p w14:paraId="3DAB18A4" w14:textId="77777777" w:rsidR="002A4CBC" w:rsidRDefault="00967D01">
            <w:pPr>
              <w:pStyle w:val="aff6"/>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Not OK (Option 1)</w:t>
            </w:r>
            <w:r>
              <w:rPr>
                <w:rFonts w:ascii="Times New Roman" w:hAnsi="Times New Roman" w:cs="Times New Roman"/>
                <w:szCs w:val="18"/>
                <w:lang w:val="en-US" w:eastAsia="ja-JP"/>
              </w:rPr>
              <w:t>: Panasonic (Opt 2), OPPO, FW (opt 2), Google (2/3)</w:t>
            </w:r>
          </w:p>
          <w:p w14:paraId="67DD135B" w14:textId="77777777" w:rsidR="002A4CBC" w:rsidRDefault="002A4CBC">
            <w:pPr>
              <w:rPr>
                <w:rFonts w:ascii="Times New Roman" w:hAnsi="Times New Roman" w:cs="Times New Roman"/>
                <w:szCs w:val="18"/>
                <w:lang w:eastAsia="ja-JP"/>
              </w:rPr>
            </w:pPr>
          </w:p>
          <w:p w14:paraId="273C8AB6" w14:textId="77777777" w:rsidR="002A4CBC" w:rsidRDefault="00967D01">
            <w:pPr>
              <w:rPr>
                <w:b/>
                <w:bCs/>
                <w:szCs w:val="18"/>
                <w:lang w:eastAsia="ja-JP"/>
              </w:rPr>
            </w:pPr>
            <w:r>
              <w:rPr>
                <w:b/>
                <w:bCs/>
                <w:szCs w:val="18"/>
                <w:highlight w:val="yellow"/>
                <w:lang w:eastAsia="ja-JP"/>
              </w:rPr>
              <w:t>Proposal 2-2-1 (updated):</w:t>
            </w:r>
          </w:p>
          <w:p w14:paraId="58A23D3C" w14:textId="77777777" w:rsidR="002A4CBC" w:rsidRDefault="00967D01">
            <w:pPr>
              <w:rPr>
                <w:b/>
                <w:bCs/>
                <w:color w:val="7030A0"/>
                <w:szCs w:val="18"/>
                <w:lang w:eastAsia="ja-JP"/>
              </w:rPr>
            </w:pPr>
            <w:r>
              <w:rPr>
                <w:b/>
                <w:bCs/>
                <w:color w:val="7030A0"/>
                <w:szCs w:val="18"/>
                <w:lang w:eastAsia="ja-JP"/>
              </w:rPr>
              <w:t>Select on the options below:</w:t>
            </w:r>
          </w:p>
          <w:p w14:paraId="63140DD2" w14:textId="77777777" w:rsidR="002A4CBC" w:rsidRDefault="00967D01">
            <w:pPr>
              <w:pStyle w:val="aff6"/>
              <w:numPr>
                <w:ilvl w:val="0"/>
                <w:numId w:val="63"/>
              </w:numPr>
              <w:jc w:val="both"/>
              <w:rPr>
                <w:rFonts w:ascii="Times New Roman" w:hAnsi="Times New Roman" w:cs="Times New Roman"/>
                <w:szCs w:val="20"/>
                <w:lang w:val="en-US"/>
              </w:rPr>
            </w:pPr>
            <w:r>
              <w:rPr>
                <w:rFonts w:ascii="Times New Roman" w:hAnsi="Times New Roman" w:cs="Times New Roman"/>
                <w:b/>
                <w:bCs/>
                <w:color w:val="7030A0"/>
                <w:szCs w:val="20"/>
                <w:lang w:val="en-US"/>
              </w:rPr>
              <w:t>Option 1</w:t>
            </w:r>
            <w:r>
              <w:rPr>
                <w:rFonts w:ascii="Times New Roman" w:hAnsi="Times New Roman" w:cs="Times New Roman"/>
                <w:szCs w:val="20"/>
                <w:lang w:val="en-US"/>
              </w:rPr>
              <w:t>: For a CG PUSCH configuration, the UTO-UCI is included in</w:t>
            </w:r>
            <w:r>
              <w:rPr>
                <w:rFonts w:ascii="Times New Roman" w:hAnsi="Times New Roman" w:cs="Times New Roman"/>
                <w:color w:val="FF0000"/>
                <w:szCs w:val="20"/>
                <w:lang w:val="en-US"/>
              </w:rPr>
              <w:t xml:space="preserve"> </w:t>
            </w:r>
            <w:r>
              <w:rPr>
                <w:rFonts w:ascii="Times New Roman" w:hAnsi="Times New Roman" w:cs="Times New Roman"/>
                <w:color w:val="FF0000"/>
                <w:szCs w:val="20"/>
                <w:highlight w:val="yellow"/>
                <w:lang w:val="en-US"/>
              </w:rPr>
              <w:t>every</w:t>
            </w:r>
            <w:r>
              <w:rPr>
                <w:rFonts w:ascii="Times New Roman" w:hAnsi="Times New Roman" w:cs="Times New Roman"/>
                <w:color w:val="FF0000"/>
                <w:szCs w:val="20"/>
                <w:lang w:val="en-US"/>
              </w:rPr>
              <w:t xml:space="preserve"> </w:t>
            </w:r>
            <w:r>
              <w:rPr>
                <w:rFonts w:ascii="Times New Roman" w:hAnsi="Times New Roman" w:cs="Times New Roman"/>
                <w:szCs w:val="20"/>
                <w:lang w:val="en-US"/>
              </w:rPr>
              <w:t>CG PUSCH that is transmitted (that is Option 1 in corresponding agreement in RAN1#112).</w:t>
            </w:r>
          </w:p>
          <w:p w14:paraId="13632821" w14:textId="77777777" w:rsidR="002A4CBC" w:rsidRDefault="00967D01">
            <w:pPr>
              <w:pStyle w:val="aff6"/>
              <w:numPr>
                <w:ilvl w:val="1"/>
                <w:numId w:val="61"/>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5E07309C" w14:textId="77777777" w:rsidR="002A4CBC" w:rsidRDefault="00967D01">
            <w:pPr>
              <w:pStyle w:val="aff6"/>
              <w:numPr>
                <w:ilvl w:val="0"/>
                <w:numId w:val="61"/>
              </w:numPr>
              <w:jc w:val="both"/>
              <w:rPr>
                <w:rFonts w:ascii="Times New Roman" w:hAnsi="Times New Roman" w:cs="Times New Roman"/>
                <w:color w:val="7030A0"/>
                <w:szCs w:val="20"/>
                <w:lang w:val="en-US"/>
              </w:rPr>
            </w:pPr>
            <w:r>
              <w:rPr>
                <w:rFonts w:ascii="Times New Roman" w:hAnsi="Times New Roman" w:cs="Times New Roman"/>
                <w:b/>
                <w:bCs/>
                <w:color w:val="7030A0"/>
                <w:szCs w:val="20"/>
                <w:lang w:val="en-US"/>
              </w:rPr>
              <w:t>Option 2</w:t>
            </w:r>
            <w:r>
              <w:rPr>
                <w:rFonts w:ascii="Times New Roman" w:hAnsi="Times New Roman" w:cs="Times New Roman"/>
                <w:color w:val="7030A0"/>
                <w:szCs w:val="20"/>
                <w:lang w:val="en-US"/>
              </w:rPr>
              <w:t>: For a CG PUSCH configuration, the transmission occasion(s) that the corresponding CG PUSCH(s) should include UTO-UCI when it is transmitted, is determined by RRC (that is Option 2 in corresponding agreement in RAN1#112).</w:t>
            </w:r>
          </w:p>
          <w:p w14:paraId="54E0BA78" w14:textId="77777777" w:rsidR="002A4CBC" w:rsidRDefault="00967D01">
            <w:pPr>
              <w:pStyle w:val="aff6"/>
              <w:numPr>
                <w:ilvl w:val="1"/>
                <w:numId w:val="61"/>
              </w:numPr>
              <w:jc w:val="both"/>
              <w:rPr>
                <w:rFonts w:ascii="Times New Roman" w:hAnsi="Times New Roman" w:cs="Times New Roman"/>
                <w:color w:val="7030A0"/>
                <w:szCs w:val="20"/>
              </w:rPr>
            </w:pPr>
            <w:r>
              <w:rPr>
                <w:rFonts w:ascii="Times New Roman" w:hAnsi="Times New Roman" w:cs="Times New Roman"/>
                <w:color w:val="7030A0"/>
                <w:szCs w:val="20"/>
              </w:rPr>
              <w:t>FFS details</w:t>
            </w:r>
          </w:p>
          <w:p w14:paraId="4C5E79B7" w14:textId="77777777" w:rsidR="002A4CBC" w:rsidRDefault="00967D01">
            <w:pPr>
              <w:pStyle w:val="aff6"/>
              <w:numPr>
                <w:ilvl w:val="0"/>
                <w:numId w:val="61"/>
              </w:numPr>
              <w:rPr>
                <w:rFonts w:ascii="Times New Roman" w:hAnsi="Times New Roman" w:cs="Times New Roman"/>
                <w:szCs w:val="20"/>
                <w:lang w:val="en-US"/>
              </w:rPr>
            </w:pPr>
            <w:r>
              <w:rPr>
                <w:rFonts w:ascii="Times New Roman" w:hAnsi="Times New Roman" w:cs="Times New Roman"/>
                <w:szCs w:val="20"/>
                <w:lang w:val="en-US"/>
              </w:rPr>
              <w:t>Note: The term “UTO-UCI” refers to the “UCI that provides information about unused CG PUSCH transmission occasions” for convenience.</w:t>
            </w:r>
          </w:p>
          <w:p w14:paraId="5F703F70" w14:textId="77777777" w:rsidR="002A4CBC" w:rsidRDefault="002A4CBC">
            <w:pPr>
              <w:rPr>
                <w:lang w:eastAsia="ja-JP"/>
              </w:rPr>
            </w:pPr>
          </w:p>
        </w:tc>
      </w:tr>
    </w:tbl>
    <w:p w14:paraId="2E0D6A3F" w14:textId="77777777" w:rsidR="002A4CBC" w:rsidRDefault="002A4CBC">
      <w:pPr>
        <w:rPr>
          <w:lang w:val="en-GB" w:eastAsia="ja-JP"/>
        </w:rPr>
      </w:pPr>
    </w:p>
    <w:p w14:paraId="53B1AF5A" w14:textId="77777777" w:rsidR="002A4CBC" w:rsidRDefault="002A4CBC">
      <w:pPr>
        <w:rPr>
          <w:lang w:val="en-GB" w:eastAsia="ja-JP"/>
        </w:rPr>
      </w:pPr>
    </w:p>
    <w:p w14:paraId="62A0FFF0" w14:textId="77777777" w:rsidR="002A4CBC" w:rsidRDefault="00967D01">
      <w:pPr>
        <w:pStyle w:val="40"/>
      </w:pPr>
      <w:r>
        <w:t>3.5.1.3</w:t>
      </w:r>
      <w:r>
        <w:tab/>
        <w:t>How the UCI is sent</w:t>
      </w:r>
    </w:p>
    <w:tbl>
      <w:tblPr>
        <w:tblStyle w:val="afe"/>
        <w:tblW w:w="0" w:type="auto"/>
        <w:tblLook w:val="04A0" w:firstRow="1" w:lastRow="0" w:firstColumn="1" w:lastColumn="0" w:noHBand="0" w:noVBand="1"/>
      </w:tblPr>
      <w:tblGrid>
        <w:gridCol w:w="9629"/>
      </w:tblGrid>
      <w:tr w:rsidR="002A4CBC" w14:paraId="654740CF" w14:textId="77777777">
        <w:tc>
          <w:tcPr>
            <w:tcW w:w="9629" w:type="dxa"/>
          </w:tcPr>
          <w:p w14:paraId="558777C6"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490ABBC0" w14:textId="77777777" w:rsidR="002A4CBC" w:rsidRDefault="00967D01">
            <w:pPr>
              <w:pStyle w:val="aff6"/>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ZTE, vivo, QC, LG, DCM, xiaomi, CMCC, Sony, HW/HiSi, TCL, FW, IDC, Google, Spreadtrum, Samsung, CATT, Lenovo, Intel</w:t>
            </w:r>
          </w:p>
          <w:p w14:paraId="3BD17FE7" w14:textId="77777777" w:rsidR="002A4CBC" w:rsidRDefault="00967D01">
            <w:pPr>
              <w:pStyle w:val="aff6"/>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6F24A1DF" w14:textId="77777777" w:rsidR="002A4CBC" w:rsidRDefault="00967D01">
            <w:pPr>
              <w:pStyle w:val="aff6"/>
              <w:numPr>
                <w:ilvl w:val="0"/>
                <w:numId w:val="69"/>
              </w:numPr>
              <w:rPr>
                <w:rFonts w:ascii="Times New Roman" w:hAnsi="Times New Roman" w:cs="Times New Roman"/>
                <w:szCs w:val="18"/>
                <w:lang w:val="en-US" w:eastAsia="ja-JP"/>
              </w:rPr>
            </w:pPr>
            <w:r>
              <w:rPr>
                <w:rFonts w:ascii="Times New Roman" w:eastAsia="等线" w:hAnsi="Times New Roman" w:cs="Times New Roman" w:hint="eastAsia"/>
                <w:b/>
                <w:bCs/>
                <w:szCs w:val="18"/>
                <w:lang w:val="en-US" w:eastAsia="zh-CN"/>
              </w:rPr>
              <w:t>S</w:t>
            </w:r>
            <w:r>
              <w:rPr>
                <w:rFonts w:ascii="Times New Roman" w:eastAsia="等线" w:hAnsi="Times New Roman" w:cs="Times New Roman"/>
                <w:b/>
                <w:bCs/>
                <w:szCs w:val="18"/>
                <w:lang w:val="en-US" w:eastAsia="zh-CN"/>
              </w:rPr>
              <w:t>amsung. ZTE, few others. Comment on unlic</w:t>
            </w:r>
          </w:p>
          <w:p w14:paraId="6B62E9DC" w14:textId="77777777" w:rsidR="002A4CBC" w:rsidRDefault="002A4CBC">
            <w:pPr>
              <w:rPr>
                <w:rFonts w:cs="Arial"/>
                <w:b/>
                <w:bCs/>
                <w:szCs w:val="20"/>
                <w:highlight w:val="yellow"/>
                <w:lang w:eastAsia="zh-CN"/>
              </w:rPr>
            </w:pPr>
          </w:p>
          <w:p w14:paraId="4CB294E2" w14:textId="77777777" w:rsidR="002A4CBC" w:rsidRDefault="00967D01">
            <w:pPr>
              <w:rPr>
                <w:rFonts w:cs="Arial"/>
                <w:b/>
                <w:bCs/>
                <w:szCs w:val="20"/>
                <w:lang w:eastAsia="ja-JP"/>
              </w:rPr>
            </w:pPr>
            <w:r>
              <w:rPr>
                <w:rFonts w:cs="Arial"/>
                <w:b/>
                <w:bCs/>
                <w:szCs w:val="20"/>
                <w:highlight w:val="yellow"/>
                <w:lang w:eastAsia="ja-JP"/>
              </w:rPr>
              <w:t>Proposal 2-3-1 (updated2):</w:t>
            </w:r>
          </w:p>
          <w:p w14:paraId="7A067498" w14:textId="77777777" w:rsidR="002A4CBC" w:rsidRDefault="00967D01">
            <w:pPr>
              <w:pStyle w:val="aff6"/>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64B3EAE5" w14:textId="77777777" w:rsidR="002A4CBC" w:rsidRDefault="002A4CBC">
            <w:pPr>
              <w:pStyle w:val="aff6"/>
              <w:numPr>
                <w:ilvl w:val="0"/>
                <w:numId w:val="67"/>
              </w:numPr>
              <w:spacing w:line="254" w:lineRule="auto"/>
              <w:rPr>
                <w:lang w:val="en-US" w:eastAsia="ja-JP"/>
              </w:rPr>
            </w:pPr>
          </w:p>
        </w:tc>
      </w:tr>
      <w:tr w:rsidR="002A4CBC" w14:paraId="57B3AF3E" w14:textId="77777777">
        <w:tc>
          <w:tcPr>
            <w:tcW w:w="9629" w:type="dxa"/>
          </w:tcPr>
          <w:p w14:paraId="798E3B6F"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608B034A" w14:textId="77777777" w:rsidR="002A4CBC" w:rsidRDefault="00967D01">
            <w:pPr>
              <w:pStyle w:val="aff6"/>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TCL, FW, IDC, Google, Spreadtrum, Samsung, CATT, Lenovo, Intel, [HW/HiSi]</w:t>
            </w:r>
          </w:p>
          <w:p w14:paraId="500A125C" w14:textId="77777777" w:rsidR="002A4CBC" w:rsidRDefault="00967D01">
            <w:pPr>
              <w:pStyle w:val="aff6"/>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2D6F4384" w14:textId="77777777" w:rsidR="002A4CBC" w:rsidRDefault="002A4CBC">
            <w:pPr>
              <w:rPr>
                <w:rFonts w:cs="Arial"/>
                <w:b/>
                <w:bCs/>
                <w:szCs w:val="20"/>
                <w:highlight w:val="yellow"/>
                <w:lang w:eastAsia="ja-JP"/>
              </w:rPr>
            </w:pPr>
          </w:p>
          <w:p w14:paraId="207DEE9B" w14:textId="77777777" w:rsidR="002A4CBC" w:rsidRDefault="00967D01">
            <w:pPr>
              <w:rPr>
                <w:rFonts w:cs="Arial"/>
                <w:b/>
                <w:bCs/>
                <w:szCs w:val="20"/>
                <w:lang w:eastAsia="ja-JP"/>
              </w:rPr>
            </w:pPr>
            <w:r>
              <w:rPr>
                <w:rFonts w:cs="Arial"/>
                <w:b/>
                <w:bCs/>
                <w:szCs w:val="20"/>
                <w:highlight w:val="yellow"/>
                <w:lang w:eastAsia="ja-JP"/>
              </w:rPr>
              <w:t>Proposal 2-3-2 (updated):</w:t>
            </w:r>
          </w:p>
          <w:p w14:paraId="1A376702" w14:textId="77777777" w:rsidR="002A4CBC" w:rsidRDefault="00967D01">
            <w:pPr>
              <w:pStyle w:val="aff6"/>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5A778221" w14:textId="77777777" w:rsidR="002A4CBC" w:rsidRDefault="00967D01">
            <w:pPr>
              <w:pStyle w:val="aff6"/>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35C813FD" w14:textId="77777777" w:rsidR="002A4CBC" w:rsidRDefault="002A4CBC">
            <w:pPr>
              <w:rPr>
                <w:lang w:eastAsia="ja-JP"/>
              </w:rPr>
            </w:pPr>
          </w:p>
        </w:tc>
      </w:tr>
      <w:tr w:rsidR="002A4CBC" w14:paraId="00241037" w14:textId="77777777">
        <w:tc>
          <w:tcPr>
            <w:tcW w:w="9629" w:type="dxa"/>
          </w:tcPr>
          <w:p w14:paraId="2356D1A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54B62F10" w14:textId="77777777" w:rsidR="002A4CBC" w:rsidRDefault="00967D01">
            <w:pPr>
              <w:pStyle w:val="aff6"/>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HW/HiSi, TCL, FW, IDC, Google, Spreadtrum, CATT, Lenovo, Samsung, Intel</w:t>
            </w:r>
          </w:p>
          <w:p w14:paraId="6C385D84" w14:textId="77777777" w:rsidR="002A4CBC" w:rsidRDefault="00967D01">
            <w:pPr>
              <w:pStyle w:val="aff6"/>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49686F96" w14:textId="77777777" w:rsidR="002A4CBC" w:rsidRDefault="00967D01">
            <w:pPr>
              <w:pStyle w:val="aff6"/>
              <w:numPr>
                <w:ilvl w:val="0"/>
                <w:numId w:val="69"/>
              </w:numPr>
              <w:rPr>
                <w:rFonts w:ascii="Times New Roman" w:hAnsi="Times New Roman" w:cs="Times New Roman"/>
                <w:szCs w:val="18"/>
                <w:lang w:eastAsia="ja-JP"/>
              </w:rPr>
            </w:pPr>
            <w:r>
              <w:rPr>
                <w:rFonts w:ascii="Times New Roman" w:eastAsia="等线" w:hAnsi="Times New Roman" w:cs="Times New Roman" w:hint="eastAsia"/>
                <w:b/>
                <w:bCs/>
                <w:szCs w:val="18"/>
                <w:lang w:val="en-US" w:eastAsia="zh-CN"/>
              </w:rPr>
              <w:t>S</w:t>
            </w:r>
            <w:r>
              <w:rPr>
                <w:rFonts w:ascii="Times New Roman" w:eastAsia="等线" w:hAnsi="Times New Roman" w:cs="Times New Roman"/>
                <w:b/>
                <w:bCs/>
                <w:szCs w:val="18"/>
                <w:lang w:val="en-US" w:eastAsia="zh-CN"/>
              </w:rPr>
              <w:t>amsung. Lenovo, Intel, few others. Comment on unlic.</w:t>
            </w:r>
          </w:p>
          <w:p w14:paraId="468DB737" w14:textId="77777777" w:rsidR="002A4CBC" w:rsidRDefault="002A4CBC">
            <w:pPr>
              <w:rPr>
                <w:rFonts w:cs="Arial"/>
                <w:b/>
                <w:bCs/>
                <w:szCs w:val="20"/>
                <w:highlight w:val="yellow"/>
                <w:lang w:eastAsia="ja-JP"/>
              </w:rPr>
            </w:pPr>
          </w:p>
          <w:p w14:paraId="45BA9E22" w14:textId="77777777" w:rsidR="002A4CBC" w:rsidRDefault="00967D01">
            <w:pPr>
              <w:rPr>
                <w:rFonts w:cs="Arial"/>
                <w:b/>
                <w:bCs/>
                <w:szCs w:val="20"/>
                <w:lang w:eastAsia="ja-JP"/>
              </w:rPr>
            </w:pPr>
            <w:r>
              <w:rPr>
                <w:rFonts w:cs="Arial"/>
                <w:b/>
                <w:bCs/>
                <w:szCs w:val="20"/>
                <w:highlight w:val="yellow"/>
                <w:lang w:eastAsia="ja-JP"/>
              </w:rPr>
              <w:t>Proposal 2-3-3 (updated):</w:t>
            </w:r>
          </w:p>
          <w:p w14:paraId="2351606F"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宋体" w:cs="Arial" w:hint="eastAsia"/>
                <w:color w:val="0000FF"/>
                <w:szCs w:val="20"/>
                <w:lang w:eastAsia="zh-CN"/>
              </w:rPr>
              <w:t>ing</w:t>
            </w:r>
            <w:r>
              <w:rPr>
                <w:rFonts w:cs="Arial"/>
                <w:szCs w:val="20"/>
              </w:rPr>
              <w:t xml:space="preserve"> the following adjustments:</w:t>
            </w:r>
          </w:p>
          <w:p w14:paraId="03ED5340" w14:textId="77777777" w:rsidR="002A4CBC" w:rsidRDefault="00967D01">
            <w:pPr>
              <w:pStyle w:val="aff6"/>
              <w:numPr>
                <w:ilvl w:val="0"/>
                <w:numId w:val="67"/>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429F7852" w14:textId="77777777" w:rsidR="002A4CBC" w:rsidRDefault="00967D01">
            <w:pPr>
              <w:pStyle w:val="aff6"/>
              <w:numPr>
                <w:ilvl w:val="1"/>
                <w:numId w:val="67"/>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7AD7B2DC" w14:textId="77777777" w:rsidR="002A4CBC" w:rsidRDefault="00967D01">
            <w:pPr>
              <w:pStyle w:val="aff6"/>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3FF5904B" w14:textId="77777777" w:rsidR="002A4CBC" w:rsidRDefault="00967D01">
            <w:pPr>
              <w:pStyle w:val="aff6"/>
              <w:numPr>
                <w:ilvl w:val="1"/>
                <w:numId w:val="67"/>
              </w:numPr>
              <w:rPr>
                <w:rFonts w:ascii="Arial" w:hAnsi="Arial" w:cs="Arial"/>
                <w:sz w:val="20"/>
                <w:szCs w:val="20"/>
                <w:lang w:val="en-US"/>
              </w:rPr>
            </w:pPr>
            <w:r>
              <w:rPr>
                <w:rFonts w:ascii="Arial" w:hAnsi="Arial" w:cs="Arial"/>
                <w:sz w:val="20"/>
                <w:szCs w:val="20"/>
                <w:lang w:val="en-US"/>
              </w:rPr>
              <w:t>The “UTO-UCI” appended to CG-UCI is used instead of CG-UCI in the corresponding procedures for encoding of CG-UCI and/or HARQ-ACK and/or CSI, whichever</w:t>
            </w:r>
            <w:r>
              <w:rPr>
                <w:rFonts w:ascii="Arial" w:eastAsia="宋体" w:hAnsi="Arial" w:cs="Arial" w:hint="eastAsia"/>
                <w:sz w:val="20"/>
                <w:szCs w:val="20"/>
                <w:lang w:val="en-US" w:eastAsia="zh-CN"/>
              </w:rPr>
              <w:t xml:space="preserve"> </w:t>
            </w:r>
            <w:r>
              <w:rPr>
                <w:rFonts w:ascii="Arial" w:eastAsia="宋体" w:hAnsi="Arial" w:cs="Arial" w:hint="eastAsia"/>
                <w:color w:val="0000FF"/>
                <w:sz w:val="20"/>
                <w:szCs w:val="20"/>
                <w:lang w:val="en-US" w:eastAsia="zh-CN"/>
              </w:rPr>
              <w:t>is</w:t>
            </w:r>
            <w:r>
              <w:rPr>
                <w:rFonts w:ascii="Arial" w:hAnsi="Arial" w:cs="Arial"/>
                <w:sz w:val="20"/>
                <w:szCs w:val="20"/>
                <w:lang w:val="en-US"/>
              </w:rPr>
              <w:t xml:space="preserve"> present.</w:t>
            </w:r>
          </w:p>
          <w:p w14:paraId="4AAD5627" w14:textId="77777777" w:rsidR="002A4CBC" w:rsidRDefault="00967D01">
            <w:pPr>
              <w:pStyle w:val="aff6"/>
              <w:numPr>
                <w:ilvl w:val="2"/>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76CEE5E3" w14:textId="77777777" w:rsidR="002A4CBC" w:rsidRDefault="00967D01">
            <w:pPr>
              <w:pStyle w:val="aff6"/>
              <w:numPr>
                <w:ilvl w:val="0"/>
                <w:numId w:val="67"/>
              </w:numPr>
              <w:rPr>
                <w:rFonts w:ascii="Arial" w:hAnsi="Arial" w:cs="Arial"/>
                <w:sz w:val="20"/>
                <w:szCs w:val="20"/>
                <w:lang w:val="en-US"/>
              </w:rPr>
            </w:pPr>
            <w:r>
              <w:rPr>
                <w:rFonts w:ascii="Arial" w:hAnsi="Arial" w:cs="Arial"/>
                <w:color w:val="FF0000"/>
                <w:sz w:val="20"/>
                <w:szCs w:val="20"/>
                <w:lang w:val="en-US"/>
              </w:rPr>
              <w:t xml:space="preserve">FFS on </w:t>
            </w:r>
            <w:r>
              <w:rPr>
                <w:rFonts w:ascii="Arial" w:hAnsi="Arial" w:cs="Arial"/>
                <w:color w:val="7030A0"/>
                <w:szCs w:val="20"/>
                <w:highlight w:val="yellow"/>
                <w:lang w:val="en-US"/>
              </w:rPr>
              <w:t>sequence generation order</w:t>
            </w:r>
            <w:r>
              <w:rPr>
                <w:rFonts w:ascii="Arial" w:hAnsi="Arial" w:cs="Arial"/>
                <w:color w:val="7030A0"/>
                <w:sz w:val="20"/>
                <w:szCs w:val="20"/>
                <w:lang w:val="en-US"/>
              </w:rPr>
              <w:t xml:space="preserve"> </w:t>
            </w:r>
            <w:r>
              <w:rPr>
                <w:rFonts w:ascii="Arial" w:hAnsi="Arial" w:cs="Arial"/>
                <w:color w:val="FF0000"/>
                <w:sz w:val="20"/>
                <w:szCs w:val="20"/>
                <w:lang w:val="en-US"/>
              </w:rPr>
              <w:t>between UTO-UCI and HARQ-ACK</w:t>
            </w:r>
          </w:p>
          <w:p w14:paraId="7A563FDB" w14:textId="77777777" w:rsidR="002A4CBC" w:rsidRDefault="00967D01">
            <w:pPr>
              <w:pStyle w:val="aff6"/>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59DCA147" w14:textId="77777777" w:rsidR="002A4CBC" w:rsidRDefault="002A4CBC">
            <w:pPr>
              <w:rPr>
                <w:lang w:eastAsia="ja-JP"/>
              </w:rPr>
            </w:pPr>
          </w:p>
        </w:tc>
      </w:tr>
      <w:tr w:rsidR="002A4CBC" w14:paraId="3BBC69B0" w14:textId="77777777">
        <w:tc>
          <w:tcPr>
            <w:tcW w:w="9629" w:type="dxa"/>
          </w:tcPr>
          <w:p w14:paraId="028EC548"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3A331095" w14:textId="77777777" w:rsidR="002A4CBC" w:rsidRDefault="00967D01">
            <w:pPr>
              <w:pStyle w:val="aff6"/>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CATT, Samsung, Panasonic, H3C,Nokia/NSB, OPPO, vivo, QC, LG, DCM, CMCC, TCL, FW, IDC, IDC, Spreadtrum, MTK, Lenovo, Intel</w:t>
            </w:r>
          </w:p>
          <w:p w14:paraId="540FF989" w14:textId="77777777" w:rsidR="002A4CBC" w:rsidRDefault="00967D01">
            <w:pPr>
              <w:pStyle w:val="aff6"/>
              <w:numPr>
                <w:ilvl w:val="0"/>
                <w:numId w:val="69"/>
              </w:numPr>
              <w:rPr>
                <w:rFonts w:ascii="Times New Roman" w:hAnsi="Times New Roman" w:cs="Times New Roman"/>
                <w:b/>
                <w:bCs/>
                <w:szCs w:val="18"/>
                <w:lang w:eastAsia="ja-JP"/>
              </w:rPr>
            </w:pPr>
            <w:r>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p>
          <w:p w14:paraId="03E4D963" w14:textId="77777777" w:rsidR="002A4CBC" w:rsidRDefault="00967D01">
            <w:pPr>
              <w:pStyle w:val="aff6"/>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1: </w:t>
            </w:r>
            <w:r>
              <w:rPr>
                <w:rFonts w:ascii="Times New Roman" w:hAnsi="Times New Roman" w:cs="Times New Roman"/>
                <w:szCs w:val="18"/>
                <w:lang w:val="en-US" w:eastAsia="ja-JP"/>
              </w:rPr>
              <w:t>H3C, Nokia/NSB, OPPO, vivo, QC, LG, DCM, CMCC, TCL, FW, IDC, IDC, Spreadtrum, MTK, Lenovo, Intel</w:t>
            </w:r>
          </w:p>
          <w:p w14:paraId="7D744B8E" w14:textId="77777777" w:rsidR="002A4CBC" w:rsidRDefault="00967D01">
            <w:pPr>
              <w:pStyle w:val="aff6"/>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2: </w:t>
            </w:r>
            <w:r>
              <w:rPr>
                <w:rFonts w:ascii="Times New Roman" w:hAnsi="Times New Roman" w:cs="Times New Roman"/>
                <w:szCs w:val="18"/>
                <w:lang w:val="en-US" w:eastAsia="ja-JP"/>
              </w:rPr>
              <w:t>CATT, Samsung (Ok to compromise)</w:t>
            </w:r>
          </w:p>
          <w:p w14:paraId="7183874F" w14:textId="77777777" w:rsidR="002A4CBC" w:rsidRDefault="00967D01">
            <w:pPr>
              <w:pStyle w:val="aff6"/>
              <w:numPr>
                <w:ilvl w:val="0"/>
                <w:numId w:val="69"/>
              </w:numPr>
              <w:rPr>
                <w:rFonts w:ascii="Times New Roman" w:hAnsi="Times New Roman" w:cs="Times New Roman"/>
                <w:szCs w:val="18"/>
                <w:lang w:eastAsia="ja-JP"/>
              </w:rPr>
            </w:pPr>
            <w:r>
              <w:rPr>
                <w:rFonts w:ascii="Times New Roman" w:eastAsia="等线" w:hAnsi="Times New Roman" w:cs="Times New Roman" w:hint="eastAsia"/>
                <w:b/>
                <w:bCs/>
                <w:szCs w:val="18"/>
                <w:lang w:val="en-US" w:eastAsia="zh-CN"/>
              </w:rPr>
              <w:t>S</w:t>
            </w:r>
            <w:r>
              <w:rPr>
                <w:rFonts w:ascii="Times New Roman" w:eastAsia="等线" w:hAnsi="Times New Roman" w:cs="Times New Roman"/>
                <w:b/>
                <w:bCs/>
                <w:szCs w:val="18"/>
                <w:lang w:val="en-US" w:eastAsia="zh-CN"/>
              </w:rPr>
              <w:t>amsung. Lenovo, Intel, few others. Comment on unlic.</w:t>
            </w:r>
          </w:p>
          <w:p w14:paraId="5DEAE44C" w14:textId="77777777" w:rsidR="002A4CBC" w:rsidRDefault="002A4CBC">
            <w:pPr>
              <w:rPr>
                <w:rFonts w:cs="Arial"/>
                <w:b/>
                <w:bCs/>
                <w:szCs w:val="18"/>
                <w:highlight w:val="yellow"/>
                <w:lang w:eastAsia="ja-JP"/>
              </w:rPr>
            </w:pPr>
          </w:p>
          <w:p w14:paraId="17452887" w14:textId="77777777" w:rsidR="002A4CBC" w:rsidRDefault="00967D01">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5330929E"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09758D7F" w14:textId="77777777" w:rsidR="002A4CBC" w:rsidRDefault="00967D01">
            <w:pPr>
              <w:pStyle w:val="aff6"/>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7DC1E94B" w14:textId="77777777" w:rsidR="002A4CBC" w:rsidRDefault="00967D01">
            <w:pPr>
              <w:pStyle w:val="aff6"/>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applied</w:t>
            </w:r>
            <w:r>
              <w:rPr>
                <w:rFonts w:ascii="Times New Roman" w:hAnsi="Times New Roman" w:cs="Times New Roman"/>
                <w:sz w:val="20"/>
                <w:szCs w:val="20"/>
                <w:lang w:val="en-US"/>
              </w:rPr>
              <w:t xml:space="preserve"> when applicable.</w:t>
            </w:r>
          </w:p>
          <w:p w14:paraId="131FF03D" w14:textId="77777777" w:rsidR="002A4CBC" w:rsidRDefault="00967D01">
            <w:pPr>
              <w:pStyle w:val="aff6"/>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14:paraId="4B500FBA" w14:textId="77777777" w:rsidR="002A4CBC" w:rsidRDefault="00967D01">
            <w:pPr>
              <w:pStyle w:val="aff6"/>
              <w:numPr>
                <w:ilvl w:val="2"/>
                <w:numId w:val="67"/>
              </w:numPr>
              <w:spacing w:line="254" w:lineRule="auto"/>
              <w:rPr>
                <w:rFonts w:ascii="Times New Roman" w:hAnsi="Times New Roman" w:cs="Times New Roman"/>
                <w:sz w:val="20"/>
                <w:szCs w:val="20"/>
                <w:lang w:val="en-US"/>
              </w:rPr>
            </w:pPr>
            <w:r>
              <w:rPr>
                <w:rFonts w:ascii="Times New Roman" w:hAnsi="Times New Roman" w:cs="Times New Roman"/>
                <w:color w:val="00B050"/>
                <w:sz w:val="20"/>
                <w:szCs w:val="20"/>
                <w:lang w:val="en-US"/>
              </w:rPr>
              <w:t>T</w:t>
            </w:r>
            <w:r>
              <w:rPr>
                <w:rFonts w:ascii="Times New Roman" w:hAnsi="Times New Roman" w:cs="Times New Roman"/>
                <w:sz w:val="20"/>
                <w:szCs w:val="20"/>
                <w:lang w:val="en-US"/>
              </w:rPr>
              <w:t>he beta offset for the “UTO-UCI” is used in the procedures instead of CG-UCI beta offset, when applicable.</w:t>
            </w:r>
          </w:p>
          <w:p w14:paraId="59783BEB" w14:textId="77777777" w:rsidR="002A4CBC" w:rsidRDefault="00967D01">
            <w:pPr>
              <w:pStyle w:val="aff6"/>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14:paraId="749F8F0B" w14:textId="77777777" w:rsidR="002A4CBC" w:rsidRDefault="00967D01">
            <w:pPr>
              <w:pStyle w:val="aff6"/>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when applicable.</w:t>
            </w:r>
          </w:p>
          <w:p w14:paraId="283F8FAF" w14:textId="77777777" w:rsidR="002A4CBC" w:rsidRDefault="00967D01">
            <w:pPr>
              <w:pStyle w:val="aff6"/>
              <w:numPr>
                <w:ilvl w:val="3"/>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2977FBA0" w14:textId="77777777" w:rsidR="002A4CBC" w:rsidRDefault="002A4CBC">
            <w:pPr>
              <w:pStyle w:val="aff6"/>
              <w:spacing w:line="254" w:lineRule="auto"/>
              <w:ind w:left="2880"/>
              <w:rPr>
                <w:b/>
                <w:bCs/>
                <w:sz w:val="20"/>
                <w:szCs w:val="20"/>
                <w:u w:val="single"/>
                <w:lang w:val="en-US" w:eastAsia="ja-JP"/>
              </w:rPr>
            </w:pPr>
          </w:p>
          <w:p w14:paraId="7AFCF4CD" w14:textId="77777777" w:rsidR="002A4CBC" w:rsidRDefault="00967D01">
            <w:pPr>
              <w:pStyle w:val="aff6"/>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554847D8" w14:textId="77777777" w:rsidR="002A4CBC" w:rsidRDefault="00967D01">
            <w:pPr>
              <w:pStyle w:val="aff6"/>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50F90E8C" w14:textId="77777777" w:rsidR="002A4CBC" w:rsidRDefault="00967D01">
            <w:pPr>
              <w:pStyle w:val="aff6"/>
              <w:numPr>
                <w:ilvl w:val="0"/>
                <w:numId w:val="67"/>
              </w:numPr>
              <w:spacing w:line="254" w:lineRule="auto"/>
              <w:rPr>
                <w:rFonts w:ascii="Times New Roman" w:eastAsia="等线"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等线" w:hAnsi="Times New Roman" w:cs="Times New Roman"/>
                <w:color w:val="FF0000"/>
                <w:sz w:val="20"/>
                <w:szCs w:val="20"/>
                <w:lang w:eastAsia="zh-CN"/>
              </w:rPr>
              <w:t xml:space="preserve"> 3</w:t>
            </w:r>
            <w:r>
              <w:rPr>
                <w:rFonts w:ascii="Times New Roman" w:eastAsia="等线" w:hAnsi="Times New Roman" w:cs="Times New Roman"/>
                <w:color w:val="FF0000"/>
                <w:sz w:val="20"/>
                <w:szCs w:val="20"/>
                <w:lang w:val="en-US" w:eastAsia="zh-CN"/>
              </w:rPr>
              <w:t xml:space="preserve"> (OPPO)</w:t>
            </w:r>
            <w:r>
              <w:rPr>
                <w:rFonts w:ascii="Times New Roman" w:eastAsia="等线" w:hAnsi="Times New Roman" w:cs="Times New Roman"/>
                <w:color w:val="FF0000"/>
                <w:sz w:val="20"/>
                <w:szCs w:val="20"/>
                <w:lang w:eastAsia="zh-CN"/>
              </w:rPr>
              <w:t>:</w:t>
            </w:r>
          </w:p>
          <w:p w14:paraId="7DAFEBF8" w14:textId="77777777" w:rsidR="002A4CBC" w:rsidRDefault="00967D01">
            <w:pPr>
              <w:pStyle w:val="aff6"/>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14:paraId="60FC8480" w14:textId="77777777" w:rsidR="002A4CBC" w:rsidRDefault="00967D01">
            <w:pPr>
              <w:pStyle w:val="aff6"/>
              <w:numPr>
                <w:ilvl w:val="2"/>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00B050"/>
                <w:sz w:val="20"/>
                <w:szCs w:val="20"/>
                <w:lang w:val="en-US"/>
              </w:rPr>
              <w:t xml:space="preserve"> </w:t>
            </w:r>
            <w:r>
              <w:rPr>
                <w:rFonts w:ascii="Times New Roman" w:hAnsi="Times New Roman" w:cs="Times New Roman"/>
                <w:color w:val="FF0000"/>
                <w:sz w:val="20"/>
                <w:szCs w:val="20"/>
                <w:lang w:val="en-US"/>
              </w:rPr>
              <w:t>HARQ-ACK beta offset is used in the procedures instead of CG-UCI beta offset, when applicable.</w:t>
            </w:r>
          </w:p>
          <w:p w14:paraId="527402A2" w14:textId="77777777" w:rsidR="002A4CBC" w:rsidRDefault="00967D01">
            <w:pPr>
              <w:pStyle w:val="aff6"/>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14:paraId="4795DC6A" w14:textId="77777777" w:rsidR="002A4CBC" w:rsidRDefault="00967D01">
            <w:pPr>
              <w:pStyle w:val="aff6"/>
              <w:numPr>
                <w:ilvl w:val="2"/>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5B35A6FF" w14:textId="77777777" w:rsidR="002A4CBC" w:rsidRDefault="00967D01">
            <w:pPr>
              <w:pStyle w:val="aff6"/>
              <w:numPr>
                <w:ilvl w:val="3"/>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34547255" w14:textId="77777777" w:rsidR="002A4CBC" w:rsidRDefault="00967D01">
            <w:pPr>
              <w:pStyle w:val="aff6"/>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26B2FDB9" w14:textId="77777777" w:rsidR="002A4CBC" w:rsidRDefault="002A4CBC">
            <w:pPr>
              <w:rPr>
                <w:lang w:eastAsia="ja-JP"/>
              </w:rPr>
            </w:pPr>
          </w:p>
        </w:tc>
      </w:tr>
    </w:tbl>
    <w:p w14:paraId="462F69B7" w14:textId="77777777" w:rsidR="002A4CBC" w:rsidRDefault="00967D01">
      <w:pPr>
        <w:pStyle w:val="40"/>
      </w:pPr>
      <w:r>
        <w:rPr>
          <w:lang w:val="en-US"/>
        </w:rPr>
        <w:t>3</w:t>
      </w:r>
      <w:r>
        <w:t>.5.1.4</w:t>
      </w:r>
      <w:r>
        <w:tab/>
        <w:t>Outcome of 2</w:t>
      </w:r>
      <w:r>
        <w:rPr>
          <w:vertAlign w:val="superscript"/>
        </w:rPr>
        <w:t>nd</w:t>
      </w:r>
      <w:r>
        <w:t xml:space="preserve"> online session</w:t>
      </w:r>
    </w:p>
    <w:p w14:paraId="23F77716" w14:textId="77777777" w:rsidR="002A4CBC" w:rsidRDefault="00967D01">
      <w:pPr>
        <w:rPr>
          <w:rFonts w:cs="Times"/>
          <w:lang w:eastAsia="zh-CN"/>
        </w:rPr>
      </w:pPr>
      <w:r>
        <w:rPr>
          <w:rFonts w:cs="Times"/>
          <w:lang w:eastAsia="zh-CN"/>
        </w:rPr>
        <w:t>The following agreements corresponding to proposals in section 3.5.1.1, 3.5.1.2 and 3.5.1.3 were made:</w:t>
      </w:r>
    </w:p>
    <w:p w14:paraId="67A04628" w14:textId="77777777" w:rsidR="002A4CBC" w:rsidRDefault="00967D01">
      <w:pPr>
        <w:rPr>
          <w:rFonts w:cs="Times"/>
          <w:highlight w:val="green"/>
          <w:lang w:eastAsia="zh-CN"/>
        </w:rPr>
      </w:pPr>
      <w:r>
        <w:rPr>
          <w:rFonts w:cs="Times"/>
          <w:highlight w:val="green"/>
          <w:lang w:eastAsia="zh-CN"/>
        </w:rPr>
        <w:t>Agreement</w:t>
      </w:r>
    </w:p>
    <w:p w14:paraId="0AB04B18" w14:textId="77777777" w:rsidR="002A4CBC" w:rsidRDefault="00967D01">
      <w:pPr>
        <w:rPr>
          <w:rFonts w:eastAsia="Times New Roman" w:cs="Times"/>
          <w:szCs w:val="20"/>
        </w:rPr>
      </w:pPr>
      <w:r>
        <w:rPr>
          <w:rFonts w:eastAsia="Times New Roman" w:cs="Times"/>
          <w:szCs w:val="20"/>
        </w:rPr>
        <w:t xml:space="preserve">For dynamic indication of unused CG PUSCH transmission occasion(s) based on a UCI, the indicated “unused” CG PUSCH TO(s), if any, by the UCI in a CG PUSCH for a CG configuration </w:t>
      </w:r>
    </w:p>
    <w:p w14:paraId="283D940A" w14:textId="77777777" w:rsidR="002A4CBC" w:rsidRDefault="00967D01">
      <w:pPr>
        <w:numPr>
          <w:ilvl w:val="0"/>
          <w:numId w:val="77"/>
        </w:numPr>
        <w:spacing w:after="0" w:line="240" w:lineRule="auto"/>
        <w:rPr>
          <w:rFonts w:eastAsia="Times New Roman" w:cs="Times"/>
          <w:szCs w:val="20"/>
        </w:rPr>
      </w:pPr>
      <w:r>
        <w:rPr>
          <w:rFonts w:cs="Times"/>
          <w:szCs w:val="20"/>
        </w:rPr>
        <w:t>can be consecutive or non-consecutive CG PUSCH TO(s) in time domain [in one CG period]</w:t>
      </w:r>
    </w:p>
    <w:p w14:paraId="5D64FF93" w14:textId="77777777" w:rsidR="002A4CBC" w:rsidRDefault="00967D01">
      <w:pPr>
        <w:numPr>
          <w:ilvl w:val="0"/>
          <w:numId w:val="77"/>
        </w:numPr>
        <w:spacing w:after="0" w:line="240" w:lineRule="auto"/>
        <w:rPr>
          <w:rFonts w:eastAsia="Times New Roman" w:cs="Times"/>
          <w:szCs w:val="20"/>
        </w:rPr>
      </w:pPr>
      <w:r>
        <w:rPr>
          <w:rFonts w:cs="Times"/>
          <w:szCs w:val="20"/>
        </w:rPr>
        <w:t>FFS whether/how the unused TO(s) can be associated to multiple CG configuration.</w:t>
      </w:r>
    </w:p>
    <w:p w14:paraId="06AD903C" w14:textId="77777777" w:rsidR="002A4CBC" w:rsidRDefault="00967D01">
      <w:pPr>
        <w:rPr>
          <w:rFonts w:cs="Times"/>
          <w:szCs w:val="20"/>
        </w:rPr>
      </w:pPr>
      <w:r>
        <w:rPr>
          <w:rFonts w:cs="Times"/>
          <w:szCs w:val="20"/>
        </w:rPr>
        <w:t>Note: FFSs and further details in corresponding agreement in RAN1#112 for the selected option are remained for further discussion</w:t>
      </w:r>
    </w:p>
    <w:p w14:paraId="4B82FB81" w14:textId="77777777" w:rsidR="002A4CBC" w:rsidRDefault="00967D01">
      <w:pPr>
        <w:rPr>
          <w:rFonts w:cs="Times"/>
          <w:lang w:eastAsia="zh-CN"/>
        </w:rPr>
      </w:pPr>
      <w:r>
        <w:rPr>
          <w:rFonts w:cs="Times"/>
          <w:szCs w:val="20"/>
        </w:rPr>
        <w:t>Note: Above corresponds to Option 2 (w.r.t. agreement in RAN1#112)</w:t>
      </w:r>
    </w:p>
    <w:p w14:paraId="7AF7560E" w14:textId="77777777" w:rsidR="002A4CBC" w:rsidRDefault="002A4CBC">
      <w:pPr>
        <w:rPr>
          <w:lang w:eastAsia="zh-CN"/>
        </w:rPr>
      </w:pPr>
    </w:p>
    <w:p w14:paraId="7DAD6140" w14:textId="77777777" w:rsidR="002A4CBC" w:rsidRDefault="00967D01">
      <w:pPr>
        <w:rPr>
          <w:b/>
          <w:bCs/>
          <w:highlight w:val="green"/>
          <w:lang w:eastAsia="zh-CN"/>
        </w:rPr>
      </w:pPr>
      <w:r>
        <w:rPr>
          <w:b/>
          <w:bCs/>
          <w:highlight w:val="green"/>
          <w:lang w:eastAsia="zh-CN"/>
        </w:rPr>
        <w:t>Agreement</w:t>
      </w:r>
    </w:p>
    <w:p w14:paraId="7F78D25A" w14:textId="77777777" w:rsidR="002A4CBC" w:rsidRDefault="00967D01">
      <w:pPr>
        <w:pStyle w:val="aff6"/>
        <w:numPr>
          <w:ilvl w:val="0"/>
          <w:numId w:val="63"/>
        </w:numPr>
        <w:jc w:val="both"/>
        <w:rPr>
          <w:rFonts w:ascii="Times New Roman" w:hAnsi="Times New Roman"/>
          <w:szCs w:val="20"/>
          <w:lang w:val="en-US"/>
        </w:rPr>
      </w:pPr>
      <w:r>
        <w:rPr>
          <w:rFonts w:ascii="Times New Roman" w:hAnsi="Times New Roman"/>
          <w:b/>
          <w:bCs/>
          <w:color w:val="7030A0"/>
          <w:szCs w:val="20"/>
          <w:lang w:val="en-US"/>
        </w:rPr>
        <w:t>Option 1</w:t>
      </w:r>
      <w:r>
        <w:rPr>
          <w:rFonts w:ascii="Times New Roman" w:hAnsi="Times New Roman"/>
          <w:szCs w:val="20"/>
          <w:lang w:val="en-US"/>
        </w:rPr>
        <w:t>: For a CG PUSCH configuration, the UTO-UCI is included in</w:t>
      </w:r>
      <w:r>
        <w:rPr>
          <w:rFonts w:ascii="Times New Roman" w:hAnsi="Times New Roman"/>
          <w:color w:val="FF0000"/>
          <w:szCs w:val="20"/>
          <w:lang w:val="en-US"/>
        </w:rPr>
        <w:t xml:space="preserve"> every </w:t>
      </w:r>
      <w:r>
        <w:rPr>
          <w:rFonts w:ascii="Times New Roman" w:hAnsi="Times New Roman"/>
          <w:szCs w:val="20"/>
          <w:lang w:val="en-US"/>
        </w:rPr>
        <w:t>CG PUSCH that is transmitted (that is Option 1 in corresponding agreement in RAN1#112)</w:t>
      </w:r>
    </w:p>
    <w:p w14:paraId="592ABB82" w14:textId="77777777" w:rsidR="002A4CBC" w:rsidRDefault="00967D01">
      <w:pPr>
        <w:pStyle w:val="aff6"/>
        <w:numPr>
          <w:ilvl w:val="1"/>
          <w:numId w:val="61"/>
        </w:numPr>
        <w:jc w:val="both"/>
        <w:rPr>
          <w:rFonts w:ascii="Times New Roman" w:hAnsi="Times New Roman"/>
          <w:szCs w:val="20"/>
          <w:lang w:val="en-US"/>
        </w:rPr>
      </w:pPr>
      <w:r>
        <w:rPr>
          <w:rFonts w:ascii="Times New Roman" w:hAnsi="Times New Roman"/>
          <w:szCs w:val="20"/>
          <w:lang w:val="en-US"/>
        </w:rPr>
        <w:t>FFS details</w:t>
      </w:r>
    </w:p>
    <w:p w14:paraId="57684AF5" w14:textId="77777777" w:rsidR="002A4CBC" w:rsidRDefault="00967D01">
      <w:pPr>
        <w:pStyle w:val="aff6"/>
        <w:numPr>
          <w:ilvl w:val="0"/>
          <w:numId w:val="61"/>
        </w:numPr>
        <w:rPr>
          <w:rFonts w:ascii="Times New Roman" w:hAnsi="Times New Roman"/>
          <w:szCs w:val="20"/>
          <w:lang w:val="en-US"/>
        </w:rPr>
      </w:pPr>
      <w:r>
        <w:rPr>
          <w:rFonts w:ascii="Times New Roman" w:hAnsi="Times New Roman"/>
          <w:szCs w:val="20"/>
          <w:lang w:val="en-US"/>
        </w:rPr>
        <w:t>Note: The term “UTO-UCI” refers to the “UCI that provides information about unused CG PUSCH transmission occasions” for convenience.</w:t>
      </w:r>
    </w:p>
    <w:p w14:paraId="571085F3" w14:textId="77777777" w:rsidR="002A4CBC" w:rsidRDefault="002A4CBC">
      <w:pPr>
        <w:rPr>
          <w:lang w:eastAsia="zh-CN"/>
        </w:rPr>
      </w:pPr>
    </w:p>
    <w:p w14:paraId="2FEF992A" w14:textId="77777777" w:rsidR="002A4CBC" w:rsidRDefault="00967D01">
      <w:pPr>
        <w:rPr>
          <w:b/>
          <w:bCs/>
          <w:highlight w:val="green"/>
          <w:lang w:eastAsia="zh-CN"/>
        </w:rPr>
      </w:pPr>
      <w:r>
        <w:rPr>
          <w:b/>
          <w:bCs/>
          <w:highlight w:val="green"/>
          <w:lang w:eastAsia="zh-CN"/>
        </w:rPr>
        <w:t>Agreement</w:t>
      </w:r>
    </w:p>
    <w:p w14:paraId="15D3AA97" w14:textId="77777777" w:rsidR="002A4CBC" w:rsidRDefault="00967D01">
      <w:pPr>
        <w:pStyle w:val="aff6"/>
        <w:spacing w:line="254" w:lineRule="auto"/>
        <w:ind w:left="0"/>
        <w:rPr>
          <w:rFonts w:ascii="Arial" w:hAnsi="Arial" w:cs="Arial"/>
          <w:szCs w:val="20"/>
          <w:lang w:val="en-US" w:eastAsia="ja-JP"/>
        </w:rPr>
      </w:pPr>
      <w:r>
        <w:rPr>
          <w:rFonts w:ascii="Arial" w:hAnsi="Arial" w:cs="Arial"/>
          <w:szCs w:val="20"/>
          <w:lang w:val="en-US"/>
        </w:rPr>
        <w:t>The UCI that provides information about unused CG PUSCH transmission occasions is defined as a “new UCI” (i.e. Alt. 1 of previous agreement).</w:t>
      </w:r>
    </w:p>
    <w:p w14:paraId="74441D85" w14:textId="77777777" w:rsidR="002A4CBC" w:rsidRDefault="002A4CBC">
      <w:pPr>
        <w:rPr>
          <w:lang w:eastAsia="zh-CN"/>
        </w:rPr>
      </w:pPr>
    </w:p>
    <w:p w14:paraId="742D8022" w14:textId="77777777" w:rsidR="002A4CBC" w:rsidRDefault="002A4CBC">
      <w:pPr>
        <w:rPr>
          <w:szCs w:val="20"/>
          <w:lang w:eastAsia="zh-CN"/>
        </w:rPr>
      </w:pPr>
    </w:p>
    <w:p w14:paraId="10998C45" w14:textId="77777777" w:rsidR="002A4CBC" w:rsidRDefault="00967D01">
      <w:pPr>
        <w:rPr>
          <w:b/>
          <w:bCs/>
          <w:szCs w:val="20"/>
          <w:highlight w:val="green"/>
          <w:lang w:eastAsia="zh-CN"/>
        </w:rPr>
      </w:pPr>
      <w:r>
        <w:rPr>
          <w:b/>
          <w:bCs/>
          <w:szCs w:val="20"/>
          <w:highlight w:val="green"/>
          <w:lang w:eastAsia="zh-CN"/>
        </w:rPr>
        <w:t>Agreement</w:t>
      </w:r>
    </w:p>
    <w:p w14:paraId="6DA6E68A" w14:textId="77777777" w:rsidR="002A4CBC" w:rsidRDefault="00967D01">
      <w:pPr>
        <w:pStyle w:val="aff6"/>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36E7342B" w14:textId="77777777" w:rsidR="002A4CBC" w:rsidRDefault="00967D01">
      <w:pPr>
        <w:pStyle w:val="aff6"/>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5EC92F29" w14:textId="77777777" w:rsidR="002A4CBC" w:rsidRDefault="002A4CBC">
      <w:pPr>
        <w:rPr>
          <w:lang w:eastAsia="zh-CN"/>
        </w:rPr>
      </w:pPr>
    </w:p>
    <w:p w14:paraId="6723140E" w14:textId="77777777" w:rsidR="002A4CBC" w:rsidRDefault="002A4CBC">
      <w:pPr>
        <w:rPr>
          <w:lang w:eastAsia="ja-JP"/>
        </w:rPr>
      </w:pPr>
    </w:p>
    <w:p w14:paraId="47C546F6" w14:textId="2606D796" w:rsidR="002A4CBC" w:rsidRDefault="00967D01">
      <w:pPr>
        <w:pStyle w:val="31"/>
      </w:pPr>
      <w:r>
        <w:t>3.5.</w:t>
      </w:r>
      <w:r w:rsidR="00B568E1">
        <w:t>2</w:t>
      </w:r>
      <w:r>
        <w:tab/>
        <w:t>3rd online session</w:t>
      </w:r>
    </w:p>
    <w:p w14:paraId="76401817" w14:textId="77777777" w:rsidR="002A4CBC" w:rsidRDefault="002A4CBC">
      <w:pPr>
        <w:rPr>
          <w:lang w:val="en-GB" w:eastAsia="ja-JP"/>
        </w:rPr>
      </w:pPr>
    </w:p>
    <w:p w14:paraId="13E92A90" w14:textId="631C2918" w:rsidR="002A4CBC" w:rsidRDefault="00967D01">
      <w:pPr>
        <w:pStyle w:val="40"/>
      </w:pPr>
      <w:r>
        <w:t>3.5.</w:t>
      </w:r>
      <w:r w:rsidR="000E36C5">
        <w:t>2</w:t>
      </w:r>
      <w:r>
        <w:t>.</w:t>
      </w:r>
      <w:r w:rsidR="000E36C5">
        <w:t>1</w:t>
      </w:r>
      <w:r>
        <w:tab/>
        <w:t>How the UCI is sent</w:t>
      </w:r>
    </w:p>
    <w:p w14:paraId="731281B1" w14:textId="77777777" w:rsidR="002A4CBC" w:rsidRDefault="00967D01">
      <w:pPr>
        <w:spacing w:line="254" w:lineRule="auto"/>
        <w:rPr>
          <w:rFonts w:cs="Arial"/>
          <w:szCs w:val="20"/>
        </w:rPr>
      </w:pPr>
      <w:r>
        <w:rPr>
          <w:lang w:val="en-GB" w:eastAsia="ja-JP"/>
        </w:rPr>
        <w:t>Question raised to clarify “</w:t>
      </w:r>
      <w:r>
        <w:rPr>
          <w:rFonts w:cs="Arial"/>
          <w:color w:val="FF0000"/>
          <w:szCs w:val="20"/>
        </w:rPr>
        <w:t xml:space="preserve">used in the procedures instead of CG-UCI beta offset, when applicable.” </w:t>
      </w:r>
      <w:r>
        <w:rPr>
          <w:rFonts w:cs="Arial"/>
          <w:szCs w:val="20"/>
        </w:rPr>
        <w:t>In P2-3-4. The context of this proposal was actually P2-3-4 that when the existing CG-UCI encoding and multiplexing procedures are reused, how to determine beta-offset. Therefore, it is better to keep these two proposal together.</w:t>
      </w:r>
    </w:p>
    <w:p w14:paraId="15854250" w14:textId="33FB7DEB" w:rsidR="000E36C5" w:rsidRPr="00420F18" w:rsidRDefault="009A6E34">
      <w:pPr>
        <w:spacing w:line="254" w:lineRule="auto"/>
        <w:rPr>
          <w:rFonts w:cs="Arial"/>
          <w:szCs w:val="20"/>
        </w:rPr>
      </w:pPr>
      <w:r w:rsidRPr="00420F18">
        <w:rPr>
          <w:rFonts w:cs="Arial"/>
          <w:szCs w:val="20"/>
        </w:rPr>
        <w:t xml:space="preserve">Th proposal was further updated based on comments on reflector where Option 1 was further clarified. It was </w:t>
      </w:r>
      <w:r w:rsidR="00420F18" w:rsidRPr="00420F18">
        <w:rPr>
          <w:rFonts w:cs="Arial"/>
          <w:szCs w:val="20"/>
        </w:rPr>
        <w:t>also clarified that regarding existing procedures,</w:t>
      </w:r>
      <w:r w:rsidR="00420F18" w:rsidRPr="00420F18">
        <w:t xml:space="preserve"> CG-UCI can be only jointly encoded with HARQ-ACK. However, it should be understood that CG-UCI with/without HARQ-ACK and CSI can be multiplexed on PUSCH, following Step 2or Step 2A and then Step 3 in clause 6.2.7 of 38.212.</w:t>
      </w:r>
    </w:p>
    <w:tbl>
      <w:tblPr>
        <w:tblStyle w:val="afe"/>
        <w:tblW w:w="0" w:type="auto"/>
        <w:tblLook w:val="04A0" w:firstRow="1" w:lastRow="0" w:firstColumn="1" w:lastColumn="0" w:noHBand="0" w:noVBand="1"/>
      </w:tblPr>
      <w:tblGrid>
        <w:gridCol w:w="9629"/>
      </w:tblGrid>
      <w:tr w:rsidR="002A4CBC" w14:paraId="376892A8" w14:textId="77777777">
        <w:tc>
          <w:tcPr>
            <w:tcW w:w="9629" w:type="dxa"/>
          </w:tcPr>
          <w:p w14:paraId="28066A06"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 (P2-3-3):</w:t>
            </w:r>
          </w:p>
          <w:p w14:paraId="191E3270" w14:textId="77777777" w:rsidR="002A4CBC" w:rsidRDefault="00967D01">
            <w:pPr>
              <w:pStyle w:val="aff6"/>
              <w:numPr>
                <w:ilvl w:val="0"/>
                <w:numId w:val="67"/>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HW/HiSi, TCL, FW, IDC, Google, Spreadtrum, CATT, Lenovo, Samsung, Intel</w:t>
            </w:r>
          </w:p>
          <w:p w14:paraId="3681A664" w14:textId="77777777" w:rsidR="002A4CBC" w:rsidRDefault="00967D01">
            <w:pPr>
              <w:pStyle w:val="aff6"/>
              <w:numPr>
                <w:ilvl w:val="0"/>
                <w:numId w:val="67"/>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26D90A8B" w14:textId="77777777" w:rsidR="002A4CBC" w:rsidRDefault="002A4CBC">
            <w:pPr>
              <w:rPr>
                <w:rFonts w:ascii="Times New Roman" w:hAnsi="Times New Roman" w:cs="Times New Roman"/>
                <w:b/>
                <w:bCs/>
                <w:szCs w:val="18"/>
                <w:highlight w:val="cyan"/>
                <w:lang w:eastAsia="ja-JP"/>
              </w:rPr>
            </w:pPr>
          </w:p>
          <w:p w14:paraId="6F764385"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 (</w:t>
            </w:r>
            <w:r>
              <w:rPr>
                <w:rFonts w:ascii="Times New Roman" w:hAnsi="Times New Roman" w:cs="Times New Roman"/>
                <w:b/>
                <w:bCs/>
                <w:color w:val="FF0000"/>
                <w:szCs w:val="18"/>
                <w:highlight w:val="cyan"/>
                <w:lang w:eastAsia="ja-JP"/>
              </w:rPr>
              <w:t>P2-3-4 in red</w:t>
            </w:r>
            <w:r>
              <w:rPr>
                <w:rFonts w:ascii="Times New Roman" w:hAnsi="Times New Roman" w:cs="Times New Roman"/>
                <w:b/>
                <w:bCs/>
                <w:szCs w:val="18"/>
                <w:highlight w:val="cyan"/>
                <w:lang w:eastAsia="ja-JP"/>
              </w:rPr>
              <w:t>):</w:t>
            </w:r>
          </w:p>
          <w:p w14:paraId="27093B08" w14:textId="77777777" w:rsidR="002A4CBC" w:rsidRDefault="00967D01">
            <w:pPr>
              <w:pStyle w:val="aff6"/>
              <w:numPr>
                <w:ilvl w:val="0"/>
                <w:numId w:val="67"/>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CATT, Samsung, Panasonic, H3C,Nokia/NSB, OPPO, vivo, QC, LG, DCM, CMCC, TCL, FW, IDC, IDC, Spreadtrum, MTK, Lenovo, Intel</w:t>
            </w:r>
          </w:p>
          <w:p w14:paraId="282A632C" w14:textId="77777777" w:rsidR="002A4CBC" w:rsidRDefault="00967D01">
            <w:pPr>
              <w:pStyle w:val="aff6"/>
              <w:numPr>
                <w:ilvl w:val="0"/>
                <w:numId w:val="67"/>
              </w:numPr>
              <w:rPr>
                <w:rFonts w:ascii="Times New Roman" w:hAnsi="Times New Roman" w:cs="Times New Roman"/>
                <w:b/>
                <w:bCs/>
                <w:szCs w:val="18"/>
                <w:lang w:eastAsia="ja-JP"/>
              </w:rPr>
            </w:pPr>
            <w:r>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p>
          <w:p w14:paraId="7D2B4A79" w14:textId="77777777" w:rsidR="002A4CBC" w:rsidRDefault="00967D01">
            <w:pPr>
              <w:pStyle w:val="aff6"/>
              <w:numPr>
                <w:ilvl w:val="0"/>
                <w:numId w:val="67"/>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1: </w:t>
            </w:r>
            <w:r>
              <w:rPr>
                <w:rFonts w:ascii="Times New Roman" w:hAnsi="Times New Roman" w:cs="Times New Roman"/>
                <w:szCs w:val="18"/>
                <w:lang w:val="en-US" w:eastAsia="ja-JP"/>
              </w:rPr>
              <w:t>H3C, Nokia/NSB, OPPO, vivo, QC, LG, DCM, CMCC, TCL, FW, IDC, IDC, Spreadtrum, MTK, Lenovo, Intel</w:t>
            </w:r>
          </w:p>
          <w:p w14:paraId="00D50CB5" w14:textId="77777777" w:rsidR="002A4CBC" w:rsidRDefault="00967D01">
            <w:pPr>
              <w:pStyle w:val="aff6"/>
              <w:numPr>
                <w:ilvl w:val="0"/>
                <w:numId w:val="67"/>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2: </w:t>
            </w:r>
            <w:r>
              <w:rPr>
                <w:rFonts w:ascii="Times New Roman" w:hAnsi="Times New Roman" w:cs="Times New Roman"/>
                <w:szCs w:val="18"/>
                <w:lang w:val="en-US" w:eastAsia="ja-JP"/>
              </w:rPr>
              <w:t>CATT, Samsung (Ok to compromise)</w:t>
            </w:r>
          </w:p>
          <w:p w14:paraId="08551BE7" w14:textId="77777777" w:rsidR="002A4CBC" w:rsidRDefault="002A4CBC">
            <w:pPr>
              <w:rPr>
                <w:rFonts w:cs="Arial"/>
                <w:b/>
                <w:bCs/>
                <w:szCs w:val="20"/>
                <w:highlight w:val="yellow"/>
                <w:lang w:eastAsia="zh-CN"/>
              </w:rPr>
            </w:pPr>
          </w:p>
          <w:p w14:paraId="441C1D79" w14:textId="77777777" w:rsidR="002A4CBC" w:rsidRDefault="00967D01">
            <w:pPr>
              <w:rPr>
                <w:rFonts w:cs="Arial"/>
                <w:b/>
                <w:bCs/>
                <w:szCs w:val="20"/>
                <w:lang w:eastAsia="ja-JP"/>
              </w:rPr>
            </w:pPr>
            <w:r>
              <w:rPr>
                <w:rFonts w:cs="Arial"/>
                <w:b/>
                <w:bCs/>
                <w:szCs w:val="20"/>
                <w:highlight w:val="yellow"/>
                <w:lang w:eastAsia="ja-JP"/>
              </w:rPr>
              <w:t>Proposal 2-3-3/2-3-4 (merged):</w:t>
            </w:r>
          </w:p>
          <w:p w14:paraId="36D24444" w14:textId="77777777" w:rsidR="003028FC" w:rsidRDefault="003028FC" w:rsidP="003028FC">
            <w:pPr>
              <w:ind w:left="357" w:hanging="357"/>
              <w:rPr>
                <w:rFonts w:ascii="Calibri" w:hAnsi="Calibri" w:cs="Calibri"/>
              </w:rPr>
            </w:pPr>
            <w:r>
              <w:rPr>
                <w:lang w:eastAsia="zh-CN"/>
              </w:rPr>
              <w:t>The existing CG-UCI encoding and multiplexing procedures are reused for encoding the “UTO-UCI” in a configured grant PUSCH in absence or presence of other UCIs being multiplexed in the PUSCH, by applying the following adjustments:</w:t>
            </w:r>
          </w:p>
          <w:p w14:paraId="3B91A66A" w14:textId="77777777" w:rsidR="003028FC" w:rsidRDefault="003028FC" w:rsidP="003028FC">
            <w:pPr>
              <w:numPr>
                <w:ilvl w:val="0"/>
                <w:numId w:val="80"/>
              </w:numPr>
              <w:spacing w:line="252" w:lineRule="auto"/>
              <w:rPr>
                <w:rFonts w:eastAsia="Times New Roman" w:cs="Arial"/>
                <w:sz w:val="20"/>
                <w:szCs w:val="20"/>
              </w:rPr>
            </w:pPr>
            <w:r>
              <w:rPr>
                <w:rFonts w:eastAsia="Times New Roman" w:cs="Arial"/>
                <w:sz w:val="20"/>
                <w:szCs w:val="20"/>
              </w:rPr>
              <w:t xml:space="preserve">The “UTO-UCI” is used instead of CG-UCI in the corresponding procedures for encoding of CG-UCI and/or HARQ-ACK </w:t>
            </w:r>
            <w:r>
              <w:rPr>
                <w:rFonts w:eastAsia="Times New Roman" w:cs="Arial"/>
                <w:strike/>
                <w:color w:val="7030A0"/>
                <w:sz w:val="20"/>
                <w:szCs w:val="20"/>
              </w:rPr>
              <w:t>and/or CSI</w:t>
            </w:r>
            <w:r>
              <w:rPr>
                <w:rFonts w:eastAsia="Times New Roman" w:cs="Arial"/>
                <w:sz w:val="20"/>
                <w:szCs w:val="20"/>
              </w:rPr>
              <w:t>, whichever is present.</w:t>
            </w:r>
          </w:p>
          <w:p w14:paraId="5DAA15CF" w14:textId="77777777" w:rsidR="003028FC" w:rsidRDefault="003028FC" w:rsidP="003028FC">
            <w:pPr>
              <w:numPr>
                <w:ilvl w:val="0"/>
                <w:numId w:val="80"/>
              </w:numPr>
              <w:spacing w:line="252" w:lineRule="auto"/>
              <w:rPr>
                <w:rFonts w:eastAsia="Times New Roman" w:cs="Arial"/>
                <w:sz w:val="20"/>
                <w:szCs w:val="20"/>
              </w:rPr>
            </w:pPr>
            <w:r>
              <w:rPr>
                <w:rFonts w:eastAsia="Times New Roman" w:cs="Arial"/>
                <w:sz w:val="20"/>
                <w:szCs w:val="20"/>
              </w:rPr>
              <w:t>For determining the beta-offset, select one of the options below:</w:t>
            </w:r>
          </w:p>
          <w:p w14:paraId="61139637" w14:textId="77777777" w:rsidR="003028FC" w:rsidRDefault="003028FC" w:rsidP="003028FC">
            <w:pPr>
              <w:numPr>
                <w:ilvl w:val="0"/>
                <w:numId w:val="80"/>
              </w:numPr>
              <w:spacing w:line="252" w:lineRule="auto"/>
              <w:rPr>
                <w:rFonts w:eastAsia="Times New Roman" w:cs="Arial"/>
                <w:color w:val="7030A0"/>
                <w:sz w:val="20"/>
                <w:szCs w:val="20"/>
                <w:lang w:eastAsia="zh-CN"/>
              </w:rPr>
            </w:pPr>
            <w:r>
              <w:rPr>
                <w:rFonts w:eastAsia="Times New Roman" w:cs="Arial"/>
                <w:color w:val="7030A0"/>
                <w:sz w:val="20"/>
                <w:szCs w:val="20"/>
              </w:rPr>
              <w:t xml:space="preserve">Option 1: </w:t>
            </w:r>
          </w:p>
          <w:p w14:paraId="4776AB06" w14:textId="77777777" w:rsidR="003028FC" w:rsidRDefault="003028FC" w:rsidP="003028FC">
            <w:pPr>
              <w:numPr>
                <w:ilvl w:val="1"/>
                <w:numId w:val="80"/>
              </w:numPr>
              <w:spacing w:line="252" w:lineRule="auto"/>
              <w:rPr>
                <w:rFonts w:eastAsia="Times New Roman" w:cs="Arial"/>
                <w:strike/>
                <w:color w:val="00B050"/>
                <w:sz w:val="20"/>
                <w:szCs w:val="20"/>
              </w:rPr>
            </w:pPr>
            <w:r>
              <w:rPr>
                <w:rFonts w:eastAsia="Times New Roman" w:cs="Arial"/>
                <w:color w:val="7030A0"/>
                <w:sz w:val="20"/>
                <w:szCs w:val="20"/>
              </w:rPr>
              <w:t>Beta offset is configured for the “UTO-UCI”</w:t>
            </w:r>
            <w:r>
              <w:rPr>
                <w:rFonts w:eastAsia="Times New Roman" w:cs="Arial"/>
                <w:strike/>
                <w:color w:val="7030A0"/>
                <w:sz w:val="20"/>
                <w:szCs w:val="20"/>
              </w:rPr>
              <w:t xml:space="preserve"> </w:t>
            </w:r>
            <w:r>
              <w:rPr>
                <w:rFonts w:eastAsia="Times New Roman" w:cs="Arial"/>
                <w:strike/>
                <w:color w:val="00B050"/>
                <w:sz w:val="20"/>
                <w:szCs w:val="20"/>
              </w:rPr>
              <w:t>and applied when applicable.</w:t>
            </w:r>
            <w:r>
              <w:rPr>
                <w:rFonts w:eastAsia="Times New Roman"/>
                <w:color w:val="00B050"/>
                <w:lang w:eastAsia="zh-CN"/>
              </w:rPr>
              <w:t xml:space="preserve"> </w:t>
            </w:r>
          </w:p>
          <w:p w14:paraId="2E8BE65D" w14:textId="77777777" w:rsidR="003028FC" w:rsidRDefault="003028FC" w:rsidP="003028FC">
            <w:pPr>
              <w:numPr>
                <w:ilvl w:val="2"/>
                <w:numId w:val="80"/>
              </w:numPr>
              <w:spacing w:line="252" w:lineRule="auto"/>
              <w:rPr>
                <w:rFonts w:eastAsia="Times New Roman" w:cs="Arial"/>
                <w:color w:val="FF0000"/>
                <w:sz w:val="20"/>
                <w:szCs w:val="20"/>
              </w:rPr>
            </w:pPr>
            <w:r>
              <w:rPr>
                <w:rFonts w:eastAsia="Times New Roman" w:cs="Arial"/>
                <w:color w:val="7030A0"/>
                <w:sz w:val="20"/>
                <w:szCs w:val="20"/>
              </w:rPr>
              <w:t xml:space="preserve">If UTO-UCI and HARQ-ACK is not jointly encoded, </w:t>
            </w:r>
            <w:r>
              <w:rPr>
                <w:rFonts w:eastAsia="Times New Roman" w:cs="Arial"/>
                <w:color w:val="FF0000"/>
                <w:sz w:val="20"/>
                <w:szCs w:val="20"/>
              </w:rPr>
              <w:t>the beta offset for the “UTO-UCI” is used in the procedures instead of CG-UCI beta offset</w:t>
            </w:r>
            <w:r>
              <w:rPr>
                <w:rFonts w:eastAsia="Times New Roman" w:cs="Arial"/>
                <w:strike/>
                <w:color w:val="7030A0"/>
                <w:sz w:val="20"/>
                <w:szCs w:val="20"/>
              </w:rPr>
              <w:t>, when applicable.</w:t>
            </w:r>
          </w:p>
          <w:p w14:paraId="481147D0" w14:textId="77777777" w:rsidR="003028FC" w:rsidRDefault="003028FC" w:rsidP="003028FC">
            <w:pPr>
              <w:numPr>
                <w:ilvl w:val="2"/>
                <w:numId w:val="80"/>
              </w:numPr>
              <w:spacing w:line="252" w:lineRule="auto"/>
              <w:rPr>
                <w:rFonts w:eastAsia="Times New Roman" w:cs="Arial"/>
                <w:color w:val="7030A0"/>
                <w:sz w:val="20"/>
                <w:szCs w:val="20"/>
              </w:rPr>
            </w:pPr>
            <w:r>
              <w:rPr>
                <w:rFonts w:eastAsia="Times New Roman" w:cs="Arial"/>
                <w:color w:val="7030A0"/>
                <w:sz w:val="20"/>
                <w:szCs w:val="20"/>
              </w:rPr>
              <w:t>If UTO-UCI and HARQ-ACK is jointly encoded, HARQ-ACK beta offset is used in the procedures</w:t>
            </w:r>
            <w:r>
              <w:rPr>
                <w:rFonts w:eastAsia="Times New Roman"/>
              </w:rPr>
              <w:t xml:space="preserve"> </w:t>
            </w:r>
            <w:r>
              <w:rPr>
                <w:rFonts w:eastAsia="Times New Roman" w:cs="Arial"/>
                <w:color w:val="7030A0"/>
                <w:sz w:val="20"/>
                <w:szCs w:val="20"/>
              </w:rPr>
              <w:t>instead of CG-UCI beta offset</w:t>
            </w:r>
          </w:p>
          <w:p w14:paraId="59FCE215" w14:textId="77777777" w:rsidR="003028FC" w:rsidRDefault="003028FC" w:rsidP="003028FC">
            <w:pPr>
              <w:spacing w:line="252" w:lineRule="auto"/>
              <w:ind w:left="3240"/>
              <w:rPr>
                <w:rFonts w:cs="Arial"/>
                <w:b/>
                <w:bCs/>
                <w:color w:val="FF0000"/>
                <w:sz w:val="20"/>
                <w:szCs w:val="20"/>
                <w:u w:val="single"/>
                <w:lang w:eastAsia="ja-JP"/>
              </w:rPr>
            </w:pPr>
          </w:p>
          <w:p w14:paraId="557A3291" w14:textId="77777777" w:rsidR="003028FC" w:rsidRDefault="003028FC" w:rsidP="003028FC">
            <w:pPr>
              <w:numPr>
                <w:ilvl w:val="0"/>
                <w:numId w:val="80"/>
              </w:numPr>
              <w:spacing w:line="252" w:lineRule="auto"/>
              <w:rPr>
                <w:rFonts w:eastAsia="Times New Roman" w:cs="Arial"/>
                <w:color w:val="7030A0"/>
                <w:sz w:val="20"/>
                <w:szCs w:val="20"/>
                <w:lang w:eastAsia="zh-CN"/>
              </w:rPr>
            </w:pPr>
            <w:r>
              <w:rPr>
                <w:rFonts w:eastAsia="Times New Roman" w:cs="Arial"/>
                <w:color w:val="7030A0"/>
                <w:sz w:val="20"/>
                <w:szCs w:val="20"/>
              </w:rPr>
              <w:t>Option 2:</w:t>
            </w:r>
            <w:r>
              <w:rPr>
                <w:rFonts w:eastAsia="Times New Roman"/>
                <w:color w:val="7030A0"/>
                <w:lang w:eastAsia="zh-CN"/>
              </w:rPr>
              <w:t xml:space="preserve"> </w:t>
            </w:r>
          </w:p>
          <w:p w14:paraId="4BF2D6F1" w14:textId="77777777" w:rsidR="003028FC" w:rsidRDefault="003028FC" w:rsidP="003028FC">
            <w:pPr>
              <w:numPr>
                <w:ilvl w:val="1"/>
                <w:numId w:val="80"/>
              </w:numPr>
              <w:spacing w:line="252" w:lineRule="auto"/>
              <w:rPr>
                <w:rFonts w:eastAsia="Times New Roman" w:cs="Arial"/>
                <w:color w:val="7030A0"/>
                <w:sz w:val="20"/>
                <w:szCs w:val="20"/>
              </w:rPr>
            </w:pPr>
            <w:r>
              <w:rPr>
                <w:rFonts w:eastAsia="Times New Roman" w:cs="Arial"/>
                <w:color w:val="7030A0"/>
                <w:sz w:val="20"/>
                <w:szCs w:val="20"/>
              </w:rPr>
              <w:t>Beta-offset for HARQ is reused for the “UTO-UCI”.</w:t>
            </w:r>
          </w:p>
          <w:p w14:paraId="3E2CB577" w14:textId="77777777" w:rsidR="003028FC" w:rsidRDefault="003028FC" w:rsidP="003028FC">
            <w:pPr>
              <w:numPr>
                <w:ilvl w:val="0"/>
                <w:numId w:val="80"/>
              </w:numPr>
              <w:spacing w:line="252" w:lineRule="auto"/>
              <w:rPr>
                <w:rFonts w:eastAsia="Times New Roman" w:cs="Arial"/>
                <w:strike/>
                <w:color w:val="7030A0"/>
                <w:sz w:val="20"/>
                <w:szCs w:val="20"/>
                <w:lang w:eastAsia="zh-CN"/>
              </w:rPr>
            </w:pPr>
            <w:r>
              <w:rPr>
                <w:rFonts w:eastAsia="Times New Roman" w:cs="Arial"/>
                <w:strike/>
                <w:color w:val="7030A0"/>
                <w:sz w:val="20"/>
                <w:szCs w:val="20"/>
              </w:rPr>
              <w:t>Option</w:t>
            </w:r>
            <w:r>
              <w:rPr>
                <w:rFonts w:eastAsia="Times New Roman" w:cs="Arial"/>
                <w:strike/>
                <w:color w:val="7030A0"/>
                <w:sz w:val="20"/>
                <w:szCs w:val="20"/>
                <w:lang w:eastAsia="zh-CN"/>
              </w:rPr>
              <w:t xml:space="preserve"> 3:</w:t>
            </w:r>
            <w:r>
              <w:rPr>
                <w:rFonts w:eastAsia="Times New Roman"/>
                <w:color w:val="7030A0"/>
                <w:lang w:eastAsia="zh-CN"/>
              </w:rPr>
              <w:t xml:space="preserve"> </w:t>
            </w:r>
          </w:p>
          <w:p w14:paraId="543A6EDF" w14:textId="77777777" w:rsidR="003028FC" w:rsidRDefault="003028FC" w:rsidP="003028FC">
            <w:pPr>
              <w:numPr>
                <w:ilvl w:val="2"/>
                <w:numId w:val="80"/>
              </w:numPr>
              <w:spacing w:line="252" w:lineRule="auto"/>
              <w:rPr>
                <w:rFonts w:ascii="Times New Roman" w:eastAsia="Times New Roman" w:hAnsi="Times New Roman" w:cs="Times New Roman"/>
                <w:strike/>
                <w:color w:val="7030A0"/>
                <w:sz w:val="20"/>
                <w:szCs w:val="20"/>
              </w:rPr>
            </w:pPr>
            <w:r>
              <w:rPr>
                <w:rFonts w:eastAsia="Times New Roman" w:cs="Arial"/>
                <w:strike/>
                <w:color w:val="7030A0"/>
                <w:sz w:val="20"/>
                <w:szCs w:val="20"/>
              </w:rPr>
              <w:t>HARQ-ACK beta offset is used in the procedures instead of CG-UCI beta offset, when applicable</w:t>
            </w:r>
            <w:r>
              <w:rPr>
                <w:rFonts w:ascii="Times New Roman" w:eastAsia="Times New Roman" w:hAnsi="Times New Roman" w:cs="Times New Roman"/>
                <w:strike/>
                <w:color w:val="7030A0"/>
                <w:sz w:val="20"/>
                <w:szCs w:val="20"/>
              </w:rPr>
              <w:t>.</w:t>
            </w:r>
          </w:p>
          <w:p w14:paraId="60BC3647" w14:textId="77777777" w:rsidR="003028FC" w:rsidRDefault="003028FC" w:rsidP="003028FC">
            <w:pPr>
              <w:numPr>
                <w:ilvl w:val="0"/>
                <w:numId w:val="80"/>
              </w:numPr>
              <w:spacing w:line="252" w:lineRule="auto"/>
              <w:rPr>
                <w:rFonts w:eastAsia="Times New Roman" w:cs="Arial"/>
                <w:sz w:val="20"/>
                <w:szCs w:val="20"/>
              </w:rPr>
            </w:pPr>
            <w:r>
              <w:rPr>
                <w:rFonts w:eastAsia="Times New Roman" w:cs="Arial"/>
                <w:sz w:val="20"/>
                <w:szCs w:val="20"/>
              </w:rPr>
              <w:t xml:space="preserve">FFS on </w:t>
            </w:r>
            <w:r>
              <w:rPr>
                <w:rFonts w:eastAsia="Times New Roman" w:cs="Arial"/>
              </w:rPr>
              <w:t>sequence generation order</w:t>
            </w:r>
            <w:r>
              <w:rPr>
                <w:rFonts w:eastAsia="Times New Roman" w:cs="Arial"/>
                <w:sz w:val="20"/>
                <w:szCs w:val="20"/>
              </w:rPr>
              <w:t xml:space="preserve"> between UTO-UCI and HARQ-ACK</w:t>
            </w:r>
          </w:p>
          <w:p w14:paraId="2F7B36C2" w14:textId="77777777" w:rsidR="003028FC" w:rsidRDefault="003028FC" w:rsidP="003028FC">
            <w:pPr>
              <w:numPr>
                <w:ilvl w:val="0"/>
                <w:numId w:val="80"/>
              </w:numPr>
              <w:spacing w:line="252" w:lineRule="auto"/>
              <w:rPr>
                <w:rFonts w:eastAsia="Times New Roman" w:cs="Arial"/>
                <w:color w:val="00B050"/>
                <w:sz w:val="20"/>
                <w:szCs w:val="20"/>
              </w:rPr>
            </w:pPr>
            <w:r>
              <w:rPr>
                <w:rFonts w:eastAsia="Times New Roman" w:cs="Arial"/>
                <w:color w:val="00B050"/>
                <w:sz w:val="20"/>
                <w:szCs w:val="20"/>
              </w:rPr>
              <w:t>FFS on dropping rule between UTO-UCI and HARQ-ACK when joint encoding is not configured.</w:t>
            </w:r>
          </w:p>
          <w:p w14:paraId="1A43D5AA" w14:textId="495A6524" w:rsidR="002A4CBC" w:rsidRPr="003028FC" w:rsidRDefault="003028FC" w:rsidP="003028FC">
            <w:pPr>
              <w:numPr>
                <w:ilvl w:val="0"/>
                <w:numId w:val="80"/>
              </w:numPr>
              <w:spacing w:line="252" w:lineRule="auto"/>
              <w:rPr>
                <w:rFonts w:eastAsia="Times New Roman" w:cs="Arial"/>
                <w:sz w:val="20"/>
                <w:szCs w:val="20"/>
              </w:rPr>
            </w:pPr>
            <w:r>
              <w:rPr>
                <w:rFonts w:eastAsia="Times New Roman" w:cs="Arial"/>
                <w:sz w:val="20"/>
                <w:szCs w:val="20"/>
              </w:rPr>
              <w:t>Note: The term “UTO-UCI” refers to the “UCI that provides information about unused CG PUSCH transmission occasions” for convenience.</w:t>
            </w:r>
          </w:p>
        </w:tc>
      </w:tr>
    </w:tbl>
    <w:p w14:paraId="41CEFDD7" w14:textId="77777777" w:rsidR="002A4CBC" w:rsidRDefault="002A4CBC">
      <w:pPr>
        <w:rPr>
          <w:lang w:eastAsia="ja-JP"/>
        </w:rPr>
      </w:pPr>
    </w:p>
    <w:p w14:paraId="05A2C354" w14:textId="63CC78A0" w:rsidR="00B47B2F" w:rsidRDefault="00B47B2F" w:rsidP="00B47B2F">
      <w:pPr>
        <w:pStyle w:val="40"/>
      </w:pPr>
      <w:r>
        <w:rPr>
          <w:lang w:val="en-US"/>
        </w:rPr>
        <w:t>3</w:t>
      </w:r>
      <w:r>
        <w:t>.5.2.2</w:t>
      </w:r>
      <w:r>
        <w:tab/>
        <w:t>Outcome of 3</w:t>
      </w:r>
      <w:r w:rsidRPr="00B47B2F">
        <w:rPr>
          <w:vertAlign w:val="superscript"/>
        </w:rPr>
        <w:t>rd</w:t>
      </w:r>
      <w:r>
        <w:t xml:space="preserve"> online session</w:t>
      </w:r>
    </w:p>
    <w:p w14:paraId="1399F0E4" w14:textId="4CD07838" w:rsidR="00B47B2F" w:rsidRDefault="00B47B2F">
      <w:pPr>
        <w:rPr>
          <w:rFonts w:cs="Times"/>
          <w:lang w:eastAsia="zh-CN"/>
        </w:rPr>
      </w:pPr>
      <w:r>
        <w:rPr>
          <w:rFonts w:cs="Times"/>
          <w:lang w:eastAsia="zh-CN"/>
        </w:rPr>
        <w:t>The following agreement corresponding to the proposal in section 3.5.2.1 was made:</w:t>
      </w:r>
    </w:p>
    <w:p w14:paraId="069CE9F6" w14:textId="77777777" w:rsidR="005E5CCD" w:rsidRPr="00572B22" w:rsidRDefault="005E5CCD" w:rsidP="005E5CCD">
      <w:pPr>
        <w:rPr>
          <w:b/>
          <w:bCs/>
          <w:highlight w:val="green"/>
          <w:lang w:eastAsia="x-none"/>
        </w:rPr>
      </w:pPr>
      <w:r w:rsidRPr="00572B22">
        <w:rPr>
          <w:b/>
          <w:bCs/>
          <w:highlight w:val="green"/>
          <w:lang w:eastAsia="x-none"/>
        </w:rPr>
        <w:t>Agreement</w:t>
      </w:r>
    </w:p>
    <w:p w14:paraId="4CC83099" w14:textId="77777777" w:rsidR="005E5CCD" w:rsidRDefault="005E5CCD" w:rsidP="005E5CCD">
      <w:pPr>
        <w:ind w:left="357" w:hanging="357"/>
        <w:rPr>
          <w:rFonts w:ascii="Calibri" w:hAnsi="Calibri" w:cs="Calibri"/>
        </w:rPr>
      </w:pPr>
      <w:r>
        <w:rPr>
          <w:lang w:eastAsia="zh-CN"/>
        </w:rPr>
        <w:t>The existing CG-UCI encoding and multiplexing procedures are reused for encoding the “UTO-UCI” in a configured grant PUSCH in absence or presence of other UCIs being multiplexed in the PUSCH, by applying the following adjustments:</w:t>
      </w:r>
    </w:p>
    <w:p w14:paraId="36FD3A32" w14:textId="77777777" w:rsidR="005E5CCD" w:rsidRDefault="005E5CCD" w:rsidP="005E5CCD">
      <w:pPr>
        <w:numPr>
          <w:ilvl w:val="0"/>
          <w:numId w:val="67"/>
        </w:numPr>
        <w:spacing w:line="252" w:lineRule="auto"/>
        <w:rPr>
          <w:rFonts w:eastAsia="Times New Roman" w:cs="Arial"/>
          <w:szCs w:val="20"/>
        </w:rPr>
      </w:pPr>
      <w:r>
        <w:rPr>
          <w:rFonts w:eastAsia="Times New Roman" w:cs="Arial"/>
          <w:szCs w:val="20"/>
        </w:rPr>
        <w:t xml:space="preserve">The “UTO-UCI” is used instead of CG-UCI in the corresponding procedures for encoding of CG-UCI and/or HARQ-ACK </w:t>
      </w:r>
      <w:r>
        <w:rPr>
          <w:rFonts w:eastAsia="Times New Roman" w:cs="Arial"/>
          <w:strike/>
          <w:color w:val="7030A0"/>
          <w:szCs w:val="20"/>
        </w:rPr>
        <w:t>and/or CSI</w:t>
      </w:r>
      <w:r>
        <w:rPr>
          <w:rFonts w:eastAsia="Times New Roman" w:cs="Arial"/>
          <w:szCs w:val="20"/>
        </w:rPr>
        <w:t>, whichever is present.</w:t>
      </w:r>
    </w:p>
    <w:p w14:paraId="2BAE571F" w14:textId="77777777" w:rsidR="005E5CCD" w:rsidRDefault="005E5CCD" w:rsidP="005E5CCD">
      <w:pPr>
        <w:numPr>
          <w:ilvl w:val="0"/>
          <w:numId w:val="67"/>
        </w:numPr>
        <w:spacing w:line="252" w:lineRule="auto"/>
        <w:rPr>
          <w:rFonts w:eastAsia="Times New Roman" w:cs="Arial"/>
          <w:szCs w:val="20"/>
        </w:rPr>
      </w:pPr>
      <w:r>
        <w:rPr>
          <w:rFonts w:eastAsia="Times New Roman" w:cs="Arial"/>
          <w:szCs w:val="20"/>
        </w:rPr>
        <w:t>For determining the beta-offset,</w:t>
      </w:r>
    </w:p>
    <w:p w14:paraId="5A511AA0" w14:textId="77777777" w:rsidR="005E5CCD" w:rsidRDefault="005E5CCD" w:rsidP="005E5CCD">
      <w:pPr>
        <w:numPr>
          <w:ilvl w:val="1"/>
          <w:numId w:val="67"/>
        </w:numPr>
        <w:spacing w:line="252" w:lineRule="auto"/>
        <w:rPr>
          <w:rFonts w:eastAsia="Times New Roman" w:cs="Arial"/>
          <w:strike/>
          <w:color w:val="00B050"/>
          <w:szCs w:val="20"/>
        </w:rPr>
      </w:pPr>
      <w:r>
        <w:rPr>
          <w:rFonts w:eastAsia="Times New Roman" w:cs="Arial"/>
          <w:color w:val="7030A0"/>
          <w:szCs w:val="20"/>
        </w:rPr>
        <w:t>Beta offset is configured for the “UTO-UCI”</w:t>
      </w:r>
      <w:r>
        <w:rPr>
          <w:rFonts w:eastAsia="Times New Roman" w:cs="Arial"/>
          <w:strike/>
          <w:color w:val="7030A0"/>
          <w:szCs w:val="20"/>
        </w:rPr>
        <w:t xml:space="preserve"> </w:t>
      </w:r>
      <w:r>
        <w:rPr>
          <w:rFonts w:eastAsia="Times New Roman" w:cs="Arial"/>
          <w:strike/>
          <w:color w:val="00B050"/>
          <w:szCs w:val="20"/>
        </w:rPr>
        <w:t>and applied when applicable.</w:t>
      </w:r>
      <w:r>
        <w:rPr>
          <w:rFonts w:eastAsia="Times New Roman"/>
          <w:color w:val="00B050"/>
          <w:lang w:eastAsia="zh-CN"/>
        </w:rPr>
        <w:t xml:space="preserve"> </w:t>
      </w:r>
    </w:p>
    <w:p w14:paraId="74774836" w14:textId="77777777" w:rsidR="005E5CCD" w:rsidRDefault="005E5CCD" w:rsidP="005E5CCD">
      <w:pPr>
        <w:numPr>
          <w:ilvl w:val="2"/>
          <w:numId w:val="67"/>
        </w:numPr>
        <w:spacing w:line="252" w:lineRule="auto"/>
        <w:rPr>
          <w:rFonts w:eastAsia="Times New Roman" w:cs="Arial"/>
          <w:color w:val="FF0000"/>
          <w:szCs w:val="20"/>
        </w:rPr>
      </w:pPr>
      <w:r>
        <w:rPr>
          <w:rFonts w:eastAsia="Times New Roman" w:cs="Arial"/>
          <w:color w:val="7030A0"/>
          <w:szCs w:val="20"/>
        </w:rPr>
        <w:t xml:space="preserve">If UTO-UCI and HARQ-ACK is not jointly encoded, </w:t>
      </w:r>
      <w:r>
        <w:rPr>
          <w:rFonts w:eastAsia="Times New Roman" w:cs="Arial"/>
          <w:color w:val="FF0000"/>
          <w:szCs w:val="20"/>
        </w:rPr>
        <w:t>the beta offset for the “UTO-UCI” is used in the procedures instead of CG-UCI beta offset</w:t>
      </w:r>
      <w:r>
        <w:rPr>
          <w:rFonts w:eastAsia="Times New Roman" w:cs="Arial"/>
          <w:strike/>
          <w:color w:val="7030A0"/>
          <w:szCs w:val="20"/>
        </w:rPr>
        <w:t>, when applicable.</w:t>
      </w:r>
    </w:p>
    <w:p w14:paraId="1F1A2286" w14:textId="77777777" w:rsidR="005E5CCD" w:rsidRDefault="005E5CCD" w:rsidP="005E5CCD">
      <w:pPr>
        <w:numPr>
          <w:ilvl w:val="2"/>
          <w:numId w:val="67"/>
        </w:numPr>
        <w:spacing w:line="252" w:lineRule="auto"/>
        <w:rPr>
          <w:rFonts w:eastAsia="Times New Roman" w:cs="Arial"/>
          <w:color w:val="7030A0"/>
          <w:szCs w:val="20"/>
        </w:rPr>
      </w:pPr>
      <w:r>
        <w:rPr>
          <w:rFonts w:eastAsia="Times New Roman" w:cs="Arial"/>
          <w:color w:val="7030A0"/>
          <w:szCs w:val="20"/>
        </w:rPr>
        <w:t>If UTO-UCI and HARQ-ACK is jointly encoded, HARQ-ACK beta offset is used in the procedures</w:t>
      </w:r>
      <w:r>
        <w:rPr>
          <w:rFonts w:eastAsia="Times New Roman"/>
        </w:rPr>
        <w:t xml:space="preserve"> </w:t>
      </w:r>
      <w:r>
        <w:rPr>
          <w:rFonts w:eastAsia="Times New Roman" w:cs="Arial"/>
          <w:color w:val="7030A0"/>
          <w:szCs w:val="20"/>
        </w:rPr>
        <w:t>instead of CG-UCI beta offset</w:t>
      </w:r>
    </w:p>
    <w:p w14:paraId="48AB3F87" w14:textId="77777777" w:rsidR="005E5CCD" w:rsidRDefault="005E5CCD" w:rsidP="005E5CCD">
      <w:pPr>
        <w:spacing w:line="252" w:lineRule="auto"/>
        <w:ind w:left="3240"/>
        <w:rPr>
          <w:rFonts w:cs="Arial"/>
          <w:b/>
          <w:bCs/>
          <w:color w:val="FF0000"/>
          <w:szCs w:val="20"/>
          <w:u w:val="single"/>
          <w:lang w:eastAsia="ja-JP"/>
        </w:rPr>
      </w:pPr>
    </w:p>
    <w:p w14:paraId="6CB0F781" w14:textId="77777777" w:rsidR="005E5CCD" w:rsidRDefault="005E5CCD" w:rsidP="005E5CCD">
      <w:pPr>
        <w:numPr>
          <w:ilvl w:val="0"/>
          <w:numId w:val="67"/>
        </w:numPr>
        <w:spacing w:line="252" w:lineRule="auto"/>
        <w:rPr>
          <w:rFonts w:eastAsia="Times New Roman" w:cs="Arial"/>
          <w:szCs w:val="20"/>
        </w:rPr>
      </w:pPr>
      <w:r>
        <w:rPr>
          <w:rFonts w:eastAsia="Times New Roman" w:cs="Arial"/>
          <w:szCs w:val="20"/>
        </w:rPr>
        <w:t xml:space="preserve">FFS on </w:t>
      </w:r>
      <w:r>
        <w:rPr>
          <w:rFonts w:eastAsia="Times New Roman" w:cs="Arial"/>
        </w:rPr>
        <w:t>sequence generation order</w:t>
      </w:r>
      <w:r>
        <w:rPr>
          <w:rFonts w:eastAsia="Times New Roman" w:cs="Arial"/>
          <w:szCs w:val="20"/>
        </w:rPr>
        <w:t xml:space="preserve"> between UTO-UCI and HARQ-ACK</w:t>
      </w:r>
    </w:p>
    <w:p w14:paraId="5C140B6B" w14:textId="77777777" w:rsidR="005E5CCD" w:rsidRDefault="005E5CCD" w:rsidP="005E5CCD">
      <w:pPr>
        <w:numPr>
          <w:ilvl w:val="0"/>
          <w:numId w:val="67"/>
        </w:numPr>
        <w:spacing w:line="252" w:lineRule="auto"/>
        <w:rPr>
          <w:rFonts w:eastAsia="Times New Roman" w:cs="Arial"/>
          <w:color w:val="00B050"/>
          <w:szCs w:val="20"/>
        </w:rPr>
      </w:pPr>
      <w:r>
        <w:rPr>
          <w:rFonts w:eastAsia="Times New Roman" w:cs="Arial"/>
          <w:color w:val="00B050"/>
          <w:szCs w:val="20"/>
        </w:rPr>
        <w:t>FFS on dropping rule between UTO-UCI and HARQ-ACK when joint encoding is not configured</w:t>
      </w:r>
    </w:p>
    <w:p w14:paraId="0806F5F2" w14:textId="77777777" w:rsidR="005E5CCD" w:rsidRPr="00D05282" w:rsidRDefault="005E5CCD" w:rsidP="005E5CCD">
      <w:pPr>
        <w:numPr>
          <w:ilvl w:val="0"/>
          <w:numId w:val="67"/>
        </w:numPr>
        <w:spacing w:line="252" w:lineRule="auto"/>
        <w:rPr>
          <w:rFonts w:eastAsia="Times New Roman" w:cs="Arial"/>
          <w:color w:val="00B050"/>
          <w:szCs w:val="20"/>
        </w:rPr>
      </w:pPr>
      <w:r w:rsidRPr="00D05282">
        <w:rPr>
          <w:rFonts w:eastAsia="Times New Roman" w:cs="Arial"/>
          <w:szCs w:val="20"/>
        </w:rPr>
        <w:t>Note: The term “UTO-UCI” refers to the “UCI that provides information about unused CG PUSCH transmission occasions” for convenience.</w:t>
      </w:r>
    </w:p>
    <w:p w14:paraId="5C1FD0E6" w14:textId="77777777" w:rsidR="00B47B2F" w:rsidRDefault="00B47B2F">
      <w:pPr>
        <w:rPr>
          <w:lang w:eastAsia="ja-JP"/>
        </w:rPr>
      </w:pPr>
    </w:p>
    <w:p w14:paraId="3CECED88" w14:textId="77777777" w:rsidR="002A4CBC" w:rsidRDefault="00967D01">
      <w:pPr>
        <w:pStyle w:val="1"/>
      </w:pPr>
      <w:r>
        <w:t>4</w:t>
      </w:r>
      <w:r>
        <w:tab/>
        <w:t>Conclusion</w:t>
      </w:r>
    </w:p>
    <w:p w14:paraId="68615EBC" w14:textId="77777777" w:rsidR="002A4CBC" w:rsidRDefault="00967D01">
      <w:pPr>
        <w:rPr>
          <w:lang w:val="en-GB" w:eastAsia="ja-JP"/>
        </w:rPr>
      </w:pPr>
      <w:r>
        <w:rPr>
          <w:highlight w:val="yellow"/>
          <w:lang w:val="en-GB" w:eastAsia="ja-JP"/>
        </w:rPr>
        <w:t>TBD</w:t>
      </w:r>
    </w:p>
    <w:p w14:paraId="7A7C3473" w14:textId="77777777" w:rsidR="002A4CBC" w:rsidRDefault="002A4CBC">
      <w:pPr>
        <w:rPr>
          <w:lang w:val="en-GB" w:eastAsia="ja-JP"/>
        </w:rPr>
      </w:pPr>
    </w:p>
    <w:p w14:paraId="09F51E09" w14:textId="77777777" w:rsidR="002A4CBC" w:rsidRDefault="00967D01">
      <w:pPr>
        <w:pStyle w:val="1"/>
        <w:ind w:left="0" w:firstLine="0"/>
        <w:jc w:val="both"/>
        <w:rPr>
          <w:b/>
          <w:bCs/>
        </w:rPr>
      </w:pPr>
      <w:bookmarkStart w:id="82" w:name="_In-sequence_SDU_delivery"/>
      <w:bookmarkEnd w:id="82"/>
      <w:r>
        <w:t>References</w:t>
      </w:r>
    </w:p>
    <w:tbl>
      <w:tblPr>
        <w:tblW w:w="9110" w:type="dxa"/>
        <w:tblLook w:val="04A0" w:firstRow="1" w:lastRow="0" w:firstColumn="1" w:lastColumn="0" w:noHBand="0" w:noVBand="1"/>
      </w:tblPr>
      <w:tblGrid>
        <w:gridCol w:w="1392"/>
        <w:gridCol w:w="5571"/>
        <w:gridCol w:w="2147"/>
      </w:tblGrid>
      <w:tr w:rsidR="002A4CBC" w14:paraId="3D27D83A" w14:textId="77777777">
        <w:trPr>
          <w:trHeight w:val="419"/>
        </w:trPr>
        <w:tc>
          <w:tcPr>
            <w:tcW w:w="1392" w:type="dxa"/>
            <w:tcBorders>
              <w:top w:val="single" w:sz="4" w:space="0" w:color="A6A6A6"/>
              <w:left w:val="single" w:sz="4" w:space="0" w:color="A6A6A6"/>
              <w:bottom w:val="single" w:sz="4" w:space="0" w:color="A6A6A6"/>
              <w:right w:val="single" w:sz="4" w:space="0" w:color="A6A6A6"/>
            </w:tcBorders>
            <w:shd w:val="clear" w:color="auto" w:fill="auto"/>
          </w:tcPr>
          <w:p w14:paraId="1B8DF54C" w14:textId="77777777" w:rsidR="002A4CBC" w:rsidRDefault="00BD16A7">
            <w:pPr>
              <w:spacing w:after="0" w:line="240" w:lineRule="auto"/>
              <w:rPr>
                <w:rFonts w:eastAsia="Times New Roman" w:cs="Arial"/>
                <w:b/>
                <w:bCs/>
                <w:color w:val="0000FF"/>
                <w:sz w:val="18"/>
                <w:szCs w:val="18"/>
                <w:u w:val="single"/>
              </w:rPr>
            </w:pPr>
            <w:hyperlink r:id="rId19" w:history="1">
              <w:r w:rsidR="00967D01">
                <w:rPr>
                  <w:rFonts w:eastAsia="Times New Roman" w:cs="Arial"/>
                  <w:b/>
                  <w:bCs/>
                  <w:color w:val="0000FF"/>
                  <w:sz w:val="18"/>
                  <w:szCs w:val="18"/>
                  <w:u w:val="single"/>
                </w:rPr>
                <w:t>R1-2302317</w:t>
              </w:r>
            </w:hyperlink>
          </w:p>
        </w:tc>
        <w:tc>
          <w:tcPr>
            <w:tcW w:w="5571" w:type="dxa"/>
            <w:tcBorders>
              <w:top w:val="single" w:sz="4" w:space="0" w:color="A6A6A6"/>
              <w:left w:val="nil"/>
              <w:bottom w:val="single" w:sz="4" w:space="0" w:color="A6A6A6"/>
              <w:right w:val="single" w:sz="4" w:space="0" w:color="A6A6A6"/>
            </w:tcBorders>
            <w:shd w:val="clear" w:color="auto" w:fill="auto"/>
          </w:tcPr>
          <w:p w14:paraId="300816AA" w14:textId="77777777" w:rsidR="002A4CBC" w:rsidRDefault="00967D01">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single" w:sz="4" w:space="0" w:color="A6A6A6"/>
              <w:left w:val="nil"/>
              <w:bottom w:val="single" w:sz="4" w:space="0" w:color="A6A6A6"/>
              <w:right w:val="single" w:sz="4" w:space="0" w:color="A6A6A6"/>
            </w:tcBorders>
            <w:shd w:val="clear" w:color="auto" w:fill="auto"/>
          </w:tcPr>
          <w:p w14:paraId="415A381F" w14:textId="77777777" w:rsidR="002A4CBC" w:rsidRDefault="00967D01">
            <w:pPr>
              <w:spacing w:after="0" w:line="240" w:lineRule="auto"/>
              <w:rPr>
                <w:rFonts w:eastAsia="Times New Roman" w:cs="Arial"/>
                <w:sz w:val="18"/>
                <w:szCs w:val="18"/>
              </w:rPr>
            </w:pPr>
            <w:r>
              <w:rPr>
                <w:rFonts w:eastAsia="Times New Roman" w:cs="Arial"/>
                <w:sz w:val="18"/>
                <w:szCs w:val="18"/>
              </w:rPr>
              <w:t>FUTUREWEI</w:t>
            </w:r>
          </w:p>
        </w:tc>
      </w:tr>
      <w:tr w:rsidR="002A4CBC" w14:paraId="5912FF75"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C9EF02E" w14:textId="77777777" w:rsidR="002A4CBC" w:rsidRDefault="00BD16A7">
            <w:pPr>
              <w:spacing w:after="0" w:line="240" w:lineRule="auto"/>
              <w:rPr>
                <w:rFonts w:eastAsia="Times New Roman" w:cs="Arial"/>
                <w:b/>
                <w:bCs/>
                <w:color w:val="0000FF"/>
                <w:sz w:val="18"/>
                <w:szCs w:val="18"/>
                <w:u w:val="single"/>
              </w:rPr>
            </w:pPr>
            <w:hyperlink r:id="rId20" w:history="1">
              <w:r w:rsidR="00967D01">
                <w:rPr>
                  <w:rFonts w:eastAsia="Times New Roman" w:cs="Arial"/>
                  <w:b/>
                  <w:bCs/>
                  <w:color w:val="0000FF"/>
                  <w:sz w:val="18"/>
                  <w:szCs w:val="18"/>
                  <w:u w:val="single"/>
                </w:rPr>
                <w:t>R1-2302346</w:t>
              </w:r>
            </w:hyperlink>
          </w:p>
        </w:tc>
        <w:tc>
          <w:tcPr>
            <w:tcW w:w="5571" w:type="dxa"/>
            <w:tcBorders>
              <w:top w:val="nil"/>
              <w:left w:val="nil"/>
              <w:bottom w:val="single" w:sz="4" w:space="0" w:color="A6A6A6"/>
              <w:right w:val="single" w:sz="4" w:space="0" w:color="A6A6A6"/>
            </w:tcBorders>
            <w:shd w:val="clear" w:color="auto" w:fill="auto"/>
          </w:tcPr>
          <w:p w14:paraId="3870D6A6" w14:textId="77777777" w:rsidR="002A4CBC" w:rsidRDefault="00967D01">
            <w:pPr>
              <w:spacing w:after="0" w:line="240" w:lineRule="auto"/>
              <w:rPr>
                <w:rFonts w:eastAsia="Times New Roman" w:cs="Arial"/>
                <w:sz w:val="18"/>
                <w:szCs w:val="18"/>
              </w:rPr>
            </w:pPr>
            <w:r>
              <w:rPr>
                <w:rFonts w:eastAsia="Times New Roman" w:cs="Arial"/>
                <w:sz w:val="18"/>
                <w:szCs w:val="18"/>
              </w:rPr>
              <w:t>Discussion on CG enhancements for XR capacity</w:t>
            </w:r>
          </w:p>
        </w:tc>
        <w:tc>
          <w:tcPr>
            <w:tcW w:w="2147" w:type="dxa"/>
            <w:tcBorders>
              <w:top w:val="nil"/>
              <w:left w:val="nil"/>
              <w:bottom w:val="single" w:sz="4" w:space="0" w:color="A6A6A6"/>
              <w:right w:val="single" w:sz="4" w:space="0" w:color="A6A6A6"/>
            </w:tcBorders>
            <w:shd w:val="clear" w:color="auto" w:fill="auto"/>
          </w:tcPr>
          <w:p w14:paraId="5BE77226" w14:textId="77777777" w:rsidR="002A4CBC" w:rsidRDefault="00967D01">
            <w:pPr>
              <w:spacing w:after="0" w:line="240" w:lineRule="auto"/>
              <w:rPr>
                <w:rFonts w:eastAsia="Times New Roman" w:cs="Arial"/>
                <w:sz w:val="18"/>
                <w:szCs w:val="18"/>
              </w:rPr>
            </w:pPr>
            <w:r>
              <w:rPr>
                <w:rFonts w:eastAsia="Times New Roman" w:cs="Arial"/>
                <w:sz w:val="18"/>
                <w:szCs w:val="18"/>
              </w:rPr>
              <w:t>Huawei, HiSilicon</w:t>
            </w:r>
          </w:p>
        </w:tc>
      </w:tr>
      <w:tr w:rsidR="002A4CBC" w14:paraId="5D1272BE"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8DF1BAC" w14:textId="77777777" w:rsidR="002A4CBC" w:rsidRDefault="00BD16A7">
            <w:pPr>
              <w:spacing w:after="0" w:line="240" w:lineRule="auto"/>
              <w:rPr>
                <w:rFonts w:eastAsia="Times New Roman" w:cs="Arial"/>
                <w:b/>
                <w:bCs/>
                <w:color w:val="0000FF"/>
                <w:sz w:val="18"/>
                <w:szCs w:val="18"/>
                <w:u w:val="single"/>
              </w:rPr>
            </w:pPr>
            <w:hyperlink r:id="rId21" w:history="1">
              <w:r w:rsidR="00967D01">
                <w:rPr>
                  <w:rFonts w:eastAsia="Times New Roman" w:cs="Arial"/>
                  <w:b/>
                  <w:bCs/>
                  <w:color w:val="0000FF"/>
                  <w:sz w:val="18"/>
                  <w:szCs w:val="18"/>
                  <w:u w:val="single"/>
                </w:rPr>
                <w:t>R1-2302399</w:t>
              </w:r>
            </w:hyperlink>
          </w:p>
        </w:tc>
        <w:tc>
          <w:tcPr>
            <w:tcW w:w="5571" w:type="dxa"/>
            <w:tcBorders>
              <w:top w:val="nil"/>
              <w:left w:val="nil"/>
              <w:bottom w:val="single" w:sz="4" w:space="0" w:color="A6A6A6"/>
              <w:right w:val="single" w:sz="4" w:space="0" w:color="A6A6A6"/>
            </w:tcBorders>
            <w:shd w:val="clear" w:color="auto" w:fill="auto"/>
          </w:tcPr>
          <w:p w14:paraId="32356C1A" w14:textId="77777777" w:rsidR="002A4CBC" w:rsidRDefault="00967D01">
            <w:pPr>
              <w:spacing w:after="0" w:line="240" w:lineRule="auto"/>
              <w:rPr>
                <w:rFonts w:eastAsia="Times New Roman" w:cs="Arial"/>
                <w:sz w:val="18"/>
                <w:szCs w:val="18"/>
              </w:rPr>
            </w:pPr>
            <w:r>
              <w:rPr>
                <w:rFonts w:eastAsia="Times New Roman" w:cs="Arial"/>
                <w:sz w:val="18"/>
                <w:szCs w:val="18"/>
              </w:rPr>
              <w:t>Capacity Enhancements for XR</w:t>
            </w:r>
          </w:p>
        </w:tc>
        <w:tc>
          <w:tcPr>
            <w:tcW w:w="2147" w:type="dxa"/>
            <w:tcBorders>
              <w:top w:val="nil"/>
              <w:left w:val="nil"/>
              <w:bottom w:val="single" w:sz="4" w:space="0" w:color="A6A6A6"/>
              <w:right w:val="single" w:sz="4" w:space="0" w:color="A6A6A6"/>
            </w:tcBorders>
            <w:shd w:val="clear" w:color="auto" w:fill="auto"/>
          </w:tcPr>
          <w:p w14:paraId="4680FA63" w14:textId="77777777" w:rsidR="002A4CBC" w:rsidRDefault="00967D01">
            <w:pPr>
              <w:spacing w:after="0" w:line="240" w:lineRule="auto"/>
              <w:rPr>
                <w:rFonts w:eastAsia="Times New Roman" w:cs="Arial"/>
                <w:sz w:val="18"/>
                <w:szCs w:val="18"/>
              </w:rPr>
            </w:pPr>
            <w:r>
              <w:rPr>
                <w:rFonts w:eastAsia="Times New Roman" w:cs="Arial"/>
                <w:sz w:val="18"/>
                <w:szCs w:val="18"/>
              </w:rPr>
              <w:t>Ericsson</w:t>
            </w:r>
          </w:p>
        </w:tc>
      </w:tr>
      <w:tr w:rsidR="002A4CBC" w14:paraId="4B2110B6" w14:textId="77777777">
        <w:trPr>
          <w:trHeight w:val="217"/>
        </w:trPr>
        <w:tc>
          <w:tcPr>
            <w:tcW w:w="1392" w:type="dxa"/>
            <w:tcBorders>
              <w:top w:val="nil"/>
              <w:left w:val="single" w:sz="4" w:space="0" w:color="A6A6A6"/>
              <w:bottom w:val="single" w:sz="4" w:space="0" w:color="A6A6A6"/>
              <w:right w:val="single" w:sz="4" w:space="0" w:color="A6A6A6"/>
            </w:tcBorders>
            <w:shd w:val="clear" w:color="auto" w:fill="auto"/>
          </w:tcPr>
          <w:p w14:paraId="27C8C781" w14:textId="77777777" w:rsidR="002A4CBC" w:rsidRDefault="00BD16A7">
            <w:pPr>
              <w:spacing w:after="0" w:line="240" w:lineRule="auto"/>
              <w:rPr>
                <w:rFonts w:eastAsia="Times New Roman" w:cs="Arial"/>
                <w:b/>
                <w:bCs/>
                <w:color w:val="0000FF"/>
                <w:sz w:val="18"/>
                <w:szCs w:val="18"/>
                <w:u w:val="single"/>
              </w:rPr>
            </w:pPr>
            <w:hyperlink r:id="rId22" w:history="1">
              <w:r w:rsidR="00967D01">
                <w:rPr>
                  <w:rFonts w:eastAsia="Times New Roman" w:cs="Arial"/>
                  <w:b/>
                  <w:bCs/>
                  <w:color w:val="0000FF"/>
                  <w:sz w:val="18"/>
                  <w:szCs w:val="18"/>
                  <w:u w:val="single"/>
                </w:rPr>
                <w:t>R1-2302429</w:t>
              </w:r>
            </w:hyperlink>
          </w:p>
        </w:tc>
        <w:tc>
          <w:tcPr>
            <w:tcW w:w="5571" w:type="dxa"/>
            <w:tcBorders>
              <w:top w:val="nil"/>
              <w:left w:val="nil"/>
              <w:bottom w:val="single" w:sz="4" w:space="0" w:color="A6A6A6"/>
              <w:right w:val="single" w:sz="4" w:space="0" w:color="A6A6A6"/>
            </w:tcBorders>
            <w:shd w:val="clear" w:color="auto" w:fill="auto"/>
          </w:tcPr>
          <w:p w14:paraId="5C9A6997" w14:textId="77777777" w:rsidR="002A4CBC" w:rsidRDefault="00967D01">
            <w:pPr>
              <w:spacing w:after="0" w:line="240" w:lineRule="auto"/>
              <w:rPr>
                <w:rFonts w:eastAsia="Times New Roman" w:cs="Arial"/>
                <w:sz w:val="18"/>
                <w:szCs w:val="18"/>
              </w:rPr>
            </w:pPr>
            <w:r>
              <w:rPr>
                <w:rFonts w:eastAsia="Times New Roman" w:cs="Arial"/>
                <w:sz w:val="18"/>
                <w:szCs w:val="18"/>
              </w:rPr>
              <w:t>Discussions on XR-specific capacity enhancements</w:t>
            </w:r>
          </w:p>
        </w:tc>
        <w:tc>
          <w:tcPr>
            <w:tcW w:w="2147" w:type="dxa"/>
            <w:tcBorders>
              <w:top w:val="nil"/>
              <w:left w:val="nil"/>
              <w:bottom w:val="single" w:sz="4" w:space="0" w:color="A6A6A6"/>
              <w:right w:val="single" w:sz="4" w:space="0" w:color="A6A6A6"/>
            </w:tcBorders>
            <w:shd w:val="clear" w:color="auto" w:fill="auto"/>
          </w:tcPr>
          <w:p w14:paraId="2AD1BBDF" w14:textId="77777777" w:rsidR="002A4CBC" w:rsidRDefault="00967D01">
            <w:pPr>
              <w:spacing w:after="0" w:line="240" w:lineRule="auto"/>
              <w:rPr>
                <w:rFonts w:eastAsia="Times New Roman" w:cs="Arial"/>
                <w:sz w:val="18"/>
                <w:szCs w:val="18"/>
              </w:rPr>
            </w:pPr>
            <w:r>
              <w:rPr>
                <w:rFonts w:eastAsia="Times New Roman" w:cs="Arial"/>
                <w:sz w:val="18"/>
                <w:szCs w:val="18"/>
              </w:rPr>
              <w:t>New H3C Technologies Co., Ltd.</w:t>
            </w:r>
          </w:p>
        </w:tc>
      </w:tr>
      <w:tr w:rsidR="002A4CBC" w14:paraId="05E1C99F"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E8AE085" w14:textId="77777777" w:rsidR="002A4CBC" w:rsidRDefault="00BD16A7">
            <w:pPr>
              <w:spacing w:after="0" w:line="240" w:lineRule="auto"/>
              <w:rPr>
                <w:rFonts w:eastAsia="Times New Roman" w:cs="Arial"/>
                <w:b/>
                <w:bCs/>
                <w:color w:val="0000FF"/>
                <w:sz w:val="18"/>
                <w:szCs w:val="18"/>
                <w:u w:val="single"/>
              </w:rPr>
            </w:pPr>
            <w:hyperlink r:id="rId23" w:history="1">
              <w:r w:rsidR="00967D01">
                <w:rPr>
                  <w:rFonts w:eastAsia="Times New Roman" w:cs="Arial"/>
                  <w:b/>
                  <w:bCs/>
                  <w:color w:val="0000FF"/>
                  <w:sz w:val="18"/>
                  <w:szCs w:val="18"/>
                  <w:u w:val="single"/>
                </w:rPr>
                <w:t>R1-2302501</w:t>
              </w:r>
            </w:hyperlink>
          </w:p>
        </w:tc>
        <w:tc>
          <w:tcPr>
            <w:tcW w:w="5571" w:type="dxa"/>
            <w:tcBorders>
              <w:top w:val="nil"/>
              <w:left w:val="nil"/>
              <w:bottom w:val="single" w:sz="4" w:space="0" w:color="A6A6A6"/>
              <w:right w:val="single" w:sz="4" w:space="0" w:color="A6A6A6"/>
            </w:tcBorders>
            <w:shd w:val="clear" w:color="auto" w:fill="auto"/>
          </w:tcPr>
          <w:p w14:paraId="40D43651"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28349FC3" w14:textId="77777777" w:rsidR="002A4CBC" w:rsidRDefault="00967D01">
            <w:pPr>
              <w:spacing w:after="0" w:line="240" w:lineRule="auto"/>
              <w:rPr>
                <w:rFonts w:eastAsia="Times New Roman" w:cs="Arial"/>
                <w:sz w:val="18"/>
                <w:szCs w:val="18"/>
              </w:rPr>
            </w:pPr>
            <w:r>
              <w:rPr>
                <w:rFonts w:eastAsia="Times New Roman" w:cs="Arial"/>
                <w:sz w:val="18"/>
                <w:szCs w:val="18"/>
              </w:rPr>
              <w:t>vivo</w:t>
            </w:r>
          </w:p>
        </w:tc>
      </w:tr>
      <w:tr w:rsidR="002A4CBC" w14:paraId="7C455157"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2007AB4" w14:textId="77777777" w:rsidR="002A4CBC" w:rsidRDefault="00BD16A7">
            <w:pPr>
              <w:spacing w:after="0" w:line="240" w:lineRule="auto"/>
              <w:rPr>
                <w:rFonts w:eastAsia="Times New Roman" w:cs="Arial"/>
                <w:b/>
                <w:bCs/>
                <w:color w:val="0000FF"/>
                <w:sz w:val="18"/>
                <w:szCs w:val="18"/>
                <w:u w:val="single"/>
              </w:rPr>
            </w:pPr>
            <w:hyperlink r:id="rId24" w:history="1">
              <w:r w:rsidR="00967D01">
                <w:rPr>
                  <w:rFonts w:eastAsia="Times New Roman" w:cs="Arial"/>
                  <w:b/>
                  <w:bCs/>
                  <w:color w:val="0000FF"/>
                  <w:sz w:val="18"/>
                  <w:szCs w:val="18"/>
                  <w:u w:val="single"/>
                </w:rPr>
                <w:t>R1-2302563</w:t>
              </w:r>
            </w:hyperlink>
          </w:p>
        </w:tc>
        <w:tc>
          <w:tcPr>
            <w:tcW w:w="5571" w:type="dxa"/>
            <w:tcBorders>
              <w:top w:val="nil"/>
              <w:left w:val="nil"/>
              <w:bottom w:val="single" w:sz="4" w:space="0" w:color="A6A6A6"/>
              <w:right w:val="single" w:sz="4" w:space="0" w:color="A6A6A6"/>
            </w:tcBorders>
            <w:shd w:val="clear" w:color="auto" w:fill="auto"/>
          </w:tcPr>
          <w:p w14:paraId="27703019"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15F1E75B" w14:textId="77777777" w:rsidR="002A4CBC" w:rsidRDefault="00967D01">
            <w:pPr>
              <w:spacing w:after="0" w:line="240" w:lineRule="auto"/>
              <w:rPr>
                <w:rFonts w:eastAsia="Times New Roman" w:cs="Arial"/>
                <w:sz w:val="18"/>
                <w:szCs w:val="18"/>
              </w:rPr>
            </w:pPr>
            <w:r>
              <w:rPr>
                <w:rFonts w:eastAsia="Times New Roman" w:cs="Arial"/>
                <w:sz w:val="18"/>
                <w:szCs w:val="18"/>
              </w:rPr>
              <w:t>OPPO</w:t>
            </w:r>
          </w:p>
        </w:tc>
      </w:tr>
      <w:tr w:rsidR="002A4CBC" w14:paraId="24B4DB4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0A4E7B28" w14:textId="77777777" w:rsidR="002A4CBC" w:rsidRDefault="00BD16A7">
            <w:pPr>
              <w:spacing w:after="0" w:line="240" w:lineRule="auto"/>
              <w:rPr>
                <w:rFonts w:eastAsia="Times New Roman" w:cs="Arial"/>
                <w:b/>
                <w:bCs/>
                <w:color w:val="0000FF"/>
                <w:sz w:val="18"/>
                <w:szCs w:val="18"/>
                <w:u w:val="single"/>
              </w:rPr>
            </w:pPr>
            <w:hyperlink r:id="rId25" w:history="1">
              <w:r w:rsidR="00967D01">
                <w:rPr>
                  <w:rFonts w:eastAsia="Times New Roman" w:cs="Arial"/>
                  <w:b/>
                  <w:bCs/>
                  <w:color w:val="0000FF"/>
                  <w:sz w:val="18"/>
                  <w:szCs w:val="18"/>
                  <w:u w:val="single"/>
                </w:rPr>
                <w:t>R1-2302615</w:t>
              </w:r>
            </w:hyperlink>
          </w:p>
        </w:tc>
        <w:tc>
          <w:tcPr>
            <w:tcW w:w="5571" w:type="dxa"/>
            <w:tcBorders>
              <w:top w:val="nil"/>
              <w:left w:val="nil"/>
              <w:bottom w:val="single" w:sz="4" w:space="0" w:color="A6A6A6"/>
              <w:right w:val="single" w:sz="4" w:space="0" w:color="A6A6A6"/>
            </w:tcBorders>
            <w:shd w:val="clear" w:color="auto" w:fill="auto"/>
          </w:tcPr>
          <w:p w14:paraId="7FD76D71"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068E85EF" w14:textId="77777777" w:rsidR="002A4CBC" w:rsidRDefault="00967D01">
            <w:pPr>
              <w:spacing w:after="0" w:line="240" w:lineRule="auto"/>
              <w:rPr>
                <w:rFonts w:eastAsia="Times New Roman" w:cs="Arial"/>
                <w:sz w:val="18"/>
                <w:szCs w:val="18"/>
              </w:rPr>
            </w:pPr>
            <w:r>
              <w:rPr>
                <w:rFonts w:eastAsia="Times New Roman" w:cs="Arial"/>
                <w:sz w:val="18"/>
                <w:szCs w:val="18"/>
              </w:rPr>
              <w:t>Spreadtrum Communications</w:t>
            </w:r>
          </w:p>
        </w:tc>
      </w:tr>
      <w:tr w:rsidR="002A4CBC" w14:paraId="742BBB1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94DB24C" w14:textId="77777777" w:rsidR="002A4CBC" w:rsidRDefault="00BD16A7">
            <w:pPr>
              <w:spacing w:after="0" w:line="240" w:lineRule="auto"/>
              <w:rPr>
                <w:rFonts w:eastAsia="Times New Roman" w:cs="Arial"/>
                <w:b/>
                <w:bCs/>
                <w:color w:val="0000FF"/>
                <w:sz w:val="18"/>
                <w:szCs w:val="18"/>
                <w:u w:val="single"/>
              </w:rPr>
            </w:pPr>
            <w:hyperlink r:id="rId26" w:history="1">
              <w:r w:rsidR="00967D01">
                <w:rPr>
                  <w:rFonts w:eastAsia="Times New Roman" w:cs="Arial"/>
                  <w:b/>
                  <w:bCs/>
                  <w:color w:val="0000FF"/>
                  <w:sz w:val="18"/>
                  <w:szCs w:val="18"/>
                  <w:u w:val="single"/>
                </w:rPr>
                <w:t>R1-2302718</w:t>
              </w:r>
            </w:hyperlink>
          </w:p>
        </w:tc>
        <w:tc>
          <w:tcPr>
            <w:tcW w:w="5571" w:type="dxa"/>
            <w:tcBorders>
              <w:top w:val="nil"/>
              <w:left w:val="nil"/>
              <w:bottom w:val="single" w:sz="4" w:space="0" w:color="A6A6A6"/>
              <w:right w:val="single" w:sz="4" w:space="0" w:color="A6A6A6"/>
            </w:tcBorders>
            <w:shd w:val="clear" w:color="auto" w:fill="auto"/>
          </w:tcPr>
          <w:p w14:paraId="44BDF695" w14:textId="77777777" w:rsidR="002A4CBC" w:rsidRDefault="00967D01">
            <w:pPr>
              <w:spacing w:after="0" w:line="240" w:lineRule="auto"/>
              <w:rPr>
                <w:rFonts w:eastAsia="Times New Roman" w:cs="Arial"/>
                <w:sz w:val="18"/>
                <w:szCs w:val="18"/>
              </w:rPr>
            </w:pPr>
            <w:r>
              <w:rPr>
                <w:rFonts w:eastAsia="Times New Roman" w:cs="Arial"/>
                <w:sz w:val="18"/>
                <w:szCs w:val="18"/>
              </w:rPr>
              <w:t>Design of Multiple CG Occasions</w:t>
            </w:r>
          </w:p>
        </w:tc>
        <w:tc>
          <w:tcPr>
            <w:tcW w:w="2147" w:type="dxa"/>
            <w:tcBorders>
              <w:top w:val="nil"/>
              <w:left w:val="nil"/>
              <w:bottom w:val="single" w:sz="4" w:space="0" w:color="A6A6A6"/>
              <w:right w:val="single" w:sz="4" w:space="0" w:color="A6A6A6"/>
            </w:tcBorders>
            <w:shd w:val="clear" w:color="auto" w:fill="auto"/>
          </w:tcPr>
          <w:p w14:paraId="46A99E53" w14:textId="77777777" w:rsidR="002A4CBC" w:rsidRDefault="00967D01">
            <w:pPr>
              <w:spacing w:after="0" w:line="240" w:lineRule="auto"/>
              <w:rPr>
                <w:rFonts w:eastAsia="Times New Roman" w:cs="Arial"/>
                <w:sz w:val="18"/>
                <w:szCs w:val="18"/>
              </w:rPr>
            </w:pPr>
            <w:r>
              <w:rPr>
                <w:rFonts w:eastAsia="Times New Roman" w:cs="Arial"/>
                <w:sz w:val="18"/>
                <w:szCs w:val="18"/>
              </w:rPr>
              <w:t>CATT</w:t>
            </w:r>
          </w:p>
        </w:tc>
      </w:tr>
      <w:tr w:rsidR="002A4CBC" w14:paraId="0C17857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CB4E1CE" w14:textId="77777777" w:rsidR="002A4CBC" w:rsidRDefault="00BD16A7">
            <w:pPr>
              <w:spacing w:after="0" w:line="240" w:lineRule="auto"/>
              <w:rPr>
                <w:rFonts w:eastAsia="Times New Roman" w:cs="Arial"/>
                <w:b/>
                <w:bCs/>
                <w:color w:val="0000FF"/>
                <w:sz w:val="18"/>
                <w:szCs w:val="18"/>
                <w:u w:val="single"/>
              </w:rPr>
            </w:pPr>
            <w:hyperlink r:id="rId27" w:history="1">
              <w:r w:rsidR="00967D01">
                <w:rPr>
                  <w:rFonts w:eastAsia="Times New Roman" w:cs="Arial"/>
                  <w:b/>
                  <w:bCs/>
                  <w:color w:val="0000FF"/>
                  <w:sz w:val="18"/>
                  <w:szCs w:val="18"/>
                  <w:u w:val="single"/>
                </w:rPr>
                <w:t>R1-2302811</w:t>
              </w:r>
            </w:hyperlink>
          </w:p>
        </w:tc>
        <w:tc>
          <w:tcPr>
            <w:tcW w:w="5571" w:type="dxa"/>
            <w:tcBorders>
              <w:top w:val="nil"/>
              <w:left w:val="nil"/>
              <w:bottom w:val="single" w:sz="4" w:space="0" w:color="A6A6A6"/>
              <w:right w:val="single" w:sz="4" w:space="0" w:color="A6A6A6"/>
            </w:tcBorders>
            <w:shd w:val="clear" w:color="auto" w:fill="auto"/>
          </w:tcPr>
          <w:p w14:paraId="52477945"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 techniques</w:t>
            </w:r>
          </w:p>
        </w:tc>
        <w:tc>
          <w:tcPr>
            <w:tcW w:w="2147" w:type="dxa"/>
            <w:tcBorders>
              <w:top w:val="nil"/>
              <w:left w:val="nil"/>
              <w:bottom w:val="single" w:sz="4" w:space="0" w:color="A6A6A6"/>
              <w:right w:val="single" w:sz="4" w:space="0" w:color="A6A6A6"/>
            </w:tcBorders>
            <w:shd w:val="clear" w:color="auto" w:fill="auto"/>
          </w:tcPr>
          <w:p w14:paraId="1B043950" w14:textId="77777777" w:rsidR="002A4CBC" w:rsidRDefault="00967D01">
            <w:pPr>
              <w:spacing w:after="0" w:line="240" w:lineRule="auto"/>
              <w:rPr>
                <w:rFonts w:eastAsia="Times New Roman" w:cs="Arial"/>
                <w:sz w:val="18"/>
                <w:szCs w:val="18"/>
              </w:rPr>
            </w:pPr>
            <w:r>
              <w:rPr>
                <w:rFonts w:eastAsia="Times New Roman" w:cs="Arial"/>
                <w:sz w:val="18"/>
                <w:szCs w:val="18"/>
              </w:rPr>
              <w:t>Intel Corporation</w:t>
            </w:r>
          </w:p>
        </w:tc>
      </w:tr>
      <w:tr w:rsidR="002A4CBC" w14:paraId="5731FD6C" w14:textId="77777777">
        <w:trPr>
          <w:trHeight w:val="396"/>
        </w:trPr>
        <w:tc>
          <w:tcPr>
            <w:tcW w:w="1392" w:type="dxa"/>
            <w:tcBorders>
              <w:top w:val="nil"/>
              <w:left w:val="single" w:sz="4" w:space="0" w:color="A6A6A6"/>
              <w:bottom w:val="single" w:sz="4" w:space="0" w:color="A6A6A6"/>
              <w:right w:val="single" w:sz="4" w:space="0" w:color="A6A6A6"/>
            </w:tcBorders>
            <w:shd w:val="clear" w:color="auto" w:fill="auto"/>
          </w:tcPr>
          <w:p w14:paraId="7D67B9B5" w14:textId="77777777" w:rsidR="002A4CBC" w:rsidRDefault="00BD16A7">
            <w:pPr>
              <w:spacing w:after="0" w:line="240" w:lineRule="auto"/>
              <w:rPr>
                <w:rFonts w:eastAsia="Times New Roman" w:cs="Arial"/>
                <w:b/>
                <w:bCs/>
                <w:color w:val="0000FF"/>
                <w:sz w:val="18"/>
                <w:szCs w:val="18"/>
                <w:u w:val="single"/>
              </w:rPr>
            </w:pPr>
            <w:hyperlink r:id="rId28" w:history="1">
              <w:r w:rsidR="00967D01">
                <w:rPr>
                  <w:rFonts w:eastAsia="Times New Roman" w:cs="Arial"/>
                  <w:b/>
                  <w:bCs/>
                  <w:color w:val="0000FF"/>
                  <w:sz w:val="18"/>
                  <w:szCs w:val="18"/>
                  <w:u w:val="single"/>
                </w:rPr>
                <w:t>R1-2302836</w:t>
              </w:r>
            </w:hyperlink>
          </w:p>
        </w:tc>
        <w:tc>
          <w:tcPr>
            <w:tcW w:w="5571" w:type="dxa"/>
            <w:tcBorders>
              <w:top w:val="nil"/>
              <w:left w:val="nil"/>
              <w:bottom w:val="single" w:sz="4" w:space="0" w:color="A6A6A6"/>
              <w:right w:val="single" w:sz="4" w:space="0" w:color="A6A6A6"/>
            </w:tcBorders>
            <w:shd w:val="clear" w:color="auto" w:fill="auto"/>
          </w:tcPr>
          <w:p w14:paraId="0F4C5DA7" w14:textId="77777777" w:rsidR="002A4CBC" w:rsidRDefault="00967D01">
            <w:pPr>
              <w:spacing w:after="0" w:line="240" w:lineRule="auto"/>
              <w:rPr>
                <w:rFonts w:eastAsia="Times New Roman" w:cs="Arial"/>
                <w:sz w:val="18"/>
                <w:szCs w:val="18"/>
              </w:rPr>
            </w:pPr>
            <w:r>
              <w:rPr>
                <w:rFonts w:eastAsia="Times New Roman" w:cs="Arial"/>
                <w:sz w:val="18"/>
                <w:szCs w:val="18"/>
              </w:rPr>
              <w:t>XR-specific capacity enhancements techniques</w:t>
            </w:r>
          </w:p>
        </w:tc>
        <w:tc>
          <w:tcPr>
            <w:tcW w:w="2147" w:type="dxa"/>
            <w:tcBorders>
              <w:top w:val="nil"/>
              <w:left w:val="nil"/>
              <w:bottom w:val="single" w:sz="4" w:space="0" w:color="A6A6A6"/>
              <w:right w:val="single" w:sz="4" w:space="0" w:color="A6A6A6"/>
            </w:tcBorders>
            <w:shd w:val="clear" w:color="auto" w:fill="auto"/>
          </w:tcPr>
          <w:p w14:paraId="7FB17DBF" w14:textId="77777777" w:rsidR="002A4CBC" w:rsidRDefault="00967D01">
            <w:pPr>
              <w:spacing w:after="0" w:line="240" w:lineRule="auto"/>
              <w:rPr>
                <w:rFonts w:eastAsia="Times New Roman" w:cs="Arial"/>
                <w:sz w:val="18"/>
                <w:szCs w:val="18"/>
              </w:rPr>
            </w:pPr>
            <w:r>
              <w:rPr>
                <w:rFonts w:eastAsia="Times New Roman" w:cs="Arial"/>
                <w:sz w:val="18"/>
                <w:szCs w:val="18"/>
              </w:rPr>
              <w:t>TCL Communication Ltd.</w:t>
            </w:r>
          </w:p>
        </w:tc>
      </w:tr>
      <w:tr w:rsidR="002A4CBC" w14:paraId="22FD5967"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3D40DF3" w14:textId="77777777" w:rsidR="002A4CBC" w:rsidRDefault="00BD16A7">
            <w:pPr>
              <w:spacing w:after="0" w:line="240" w:lineRule="auto"/>
              <w:rPr>
                <w:rFonts w:eastAsia="Times New Roman" w:cs="Arial"/>
                <w:b/>
                <w:bCs/>
                <w:color w:val="0000FF"/>
                <w:sz w:val="18"/>
                <w:szCs w:val="18"/>
                <w:u w:val="single"/>
              </w:rPr>
            </w:pPr>
            <w:hyperlink r:id="rId29" w:history="1">
              <w:r w:rsidR="00967D01">
                <w:rPr>
                  <w:rFonts w:eastAsia="Times New Roman" w:cs="Arial"/>
                  <w:b/>
                  <w:bCs/>
                  <w:color w:val="0000FF"/>
                  <w:sz w:val="18"/>
                  <w:szCs w:val="18"/>
                  <w:u w:val="single"/>
                </w:rPr>
                <w:t>R1-2302856</w:t>
              </w:r>
            </w:hyperlink>
          </w:p>
        </w:tc>
        <w:tc>
          <w:tcPr>
            <w:tcW w:w="5571" w:type="dxa"/>
            <w:tcBorders>
              <w:top w:val="nil"/>
              <w:left w:val="nil"/>
              <w:bottom w:val="single" w:sz="4" w:space="0" w:color="A6A6A6"/>
              <w:right w:val="single" w:sz="4" w:space="0" w:color="A6A6A6"/>
            </w:tcBorders>
            <w:shd w:val="clear" w:color="auto" w:fill="auto"/>
          </w:tcPr>
          <w:p w14:paraId="6927E476"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3A74841F" w14:textId="77777777" w:rsidR="002A4CBC" w:rsidRDefault="00967D01">
            <w:pPr>
              <w:spacing w:after="0" w:line="240" w:lineRule="auto"/>
              <w:rPr>
                <w:rFonts w:eastAsia="Times New Roman" w:cs="Arial"/>
                <w:sz w:val="18"/>
                <w:szCs w:val="18"/>
              </w:rPr>
            </w:pPr>
            <w:r>
              <w:rPr>
                <w:rFonts w:eastAsia="Times New Roman" w:cs="Arial"/>
                <w:sz w:val="18"/>
                <w:szCs w:val="18"/>
              </w:rPr>
              <w:t>Sony</w:t>
            </w:r>
          </w:p>
        </w:tc>
      </w:tr>
      <w:tr w:rsidR="002A4CBC" w14:paraId="2953ED1A"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C5B8A79" w14:textId="77777777" w:rsidR="002A4CBC" w:rsidRDefault="00BD16A7">
            <w:pPr>
              <w:spacing w:after="0" w:line="240" w:lineRule="auto"/>
              <w:rPr>
                <w:rFonts w:eastAsia="Times New Roman" w:cs="Arial"/>
                <w:b/>
                <w:bCs/>
                <w:color w:val="0000FF"/>
                <w:sz w:val="18"/>
                <w:szCs w:val="18"/>
                <w:u w:val="single"/>
              </w:rPr>
            </w:pPr>
            <w:hyperlink r:id="rId30" w:history="1">
              <w:r w:rsidR="00967D01">
                <w:rPr>
                  <w:rFonts w:eastAsia="Times New Roman" w:cs="Arial"/>
                  <w:b/>
                  <w:bCs/>
                  <w:color w:val="0000FF"/>
                  <w:sz w:val="18"/>
                  <w:szCs w:val="18"/>
                  <w:u w:val="single"/>
                </w:rPr>
                <w:t>R1-2302879</w:t>
              </w:r>
            </w:hyperlink>
          </w:p>
        </w:tc>
        <w:tc>
          <w:tcPr>
            <w:tcW w:w="5571" w:type="dxa"/>
            <w:tcBorders>
              <w:top w:val="nil"/>
              <w:left w:val="nil"/>
              <w:bottom w:val="single" w:sz="4" w:space="0" w:color="A6A6A6"/>
              <w:right w:val="single" w:sz="4" w:space="0" w:color="A6A6A6"/>
            </w:tcBorders>
            <w:shd w:val="clear" w:color="auto" w:fill="auto"/>
          </w:tcPr>
          <w:p w14:paraId="0EDC3DCB" w14:textId="77777777" w:rsidR="002A4CBC" w:rsidRDefault="00967D01">
            <w:pPr>
              <w:spacing w:after="0" w:line="240" w:lineRule="auto"/>
              <w:rPr>
                <w:rFonts w:eastAsia="Times New Roman" w:cs="Arial"/>
                <w:sz w:val="18"/>
                <w:szCs w:val="18"/>
              </w:rPr>
            </w:pPr>
            <w:r>
              <w:rPr>
                <w:rFonts w:eastAsia="Times New Roman" w:cs="Arial"/>
                <w:sz w:val="18"/>
                <w:szCs w:val="18"/>
              </w:rPr>
              <w:t>On XR-specific capacity enhancements techniques</w:t>
            </w:r>
          </w:p>
        </w:tc>
        <w:tc>
          <w:tcPr>
            <w:tcW w:w="2147" w:type="dxa"/>
            <w:tcBorders>
              <w:top w:val="nil"/>
              <w:left w:val="nil"/>
              <w:bottom w:val="single" w:sz="4" w:space="0" w:color="A6A6A6"/>
              <w:right w:val="single" w:sz="4" w:space="0" w:color="A6A6A6"/>
            </w:tcBorders>
            <w:shd w:val="clear" w:color="auto" w:fill="auto"/>
          </w:tcPr>
          <w:p w14:paraId="323B55B6" w14:textId="77777777" w:rsidR="002A4CBC" w:rsidRDefault="00967D01">
            <w:pPr>
              <w:spacing w:after="0" w:line="240" w:lineRule="auto"/>
              <w:rPr>
                <w:rFonts w:eastAsia="Times New Roman" w:cs="Arial"/>
                <w:sz w:val="18"/>
                <w:szCs w:val="18"/>
              </w:rPr>
            </w:pPr>
            <w:r>
              <w:rPr>
                <w:rFonts w:eastAsia="Times New Roman" w:cs="Arial"/>
                <w:sz w:val="18"/>
                <w:szCs w:val="18"/>
              </w:rPr>
              <w:t>Google Inc.</w:t>
            </w:r>
          </w:p>
        </w:tc>
      </w:tr>
      <w:tr w:rsidR="002A4CBC" w14:paraId="5EECB8EF"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3BBCAF3" w14:textId="77777777" w:rsidR="002A4CBC" w:rsidRDefault="00BD16A7">
            <w:pPr>
              <w:spacing w:after="0" w:line="240" w:lineRule="auto"/>
              <w:rPr>
                <w:rFonts w:eastAsia="Times New Roman" w:cs="Arial"/>
                <w:b/>
                <w:bCs/>
                <w:color w:val="0000FF"/>
                <w:sz w:val="18"/>
                <w:szCs w:val="18"/>
                <w:u w:val="single"/>
              </w:rPr>
            </w:pPr>
            <w:hyperlink r:id="rId31" w:history="1">
              <w:r w:rsidR="00967D01">
                <w:rPr>
                  <w:rFonts w:eastAsia="Times New Roman" w:cs="Arial"/>
                  <w:b/>
                  <w:bCs/>
                  <w:color w:val="0000FF"/>
                  <w:sz w:val="18"/>
                  <w:szCs w:val="18"/>
                  <w:u w:val="single"/>
                </w:rPr>
                <w:t>R1-2302893</w:t>
              </w:r>
            </w:hyperlink>
          </w:p>
        </w:tc>
        <w:tc>
          <w:tcPr>
            <w:tcW w:w="5571" w:type="dxa"/>
            <w:tcBorders>
              <w:top w:val="nil"/>
              <w:left w:val="nil"/>
              <w:bottom w:val="single" w:sz="4" w:space="0" w:color="A6A6A6"/>
              <w:right w:val="single" w:sz="4" w:space="0" w:color="A6A6A6"/>
            </w:tcBorders>
            <w:shd w:val="clear" w:color="auto" w:fill="auto"/>
          </w:tcPr>
          <w:p w14:paraId="26659137"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capacity enhancement techniques</w:t>
            </w:r>
          </w:p>
        </w:tc>
        <w:tc>
          <w:tcPr>
            <w:tcW w:w="2147" w:type="dxa"/>
            <w:tcBorders>
              <w:top w:val="nil"/>
              <w:left w:val="nil"/>
              <w:bottom w:val="single" w:sz="4" w:space="0" w:color="A6A6A6"/>
              <w:right w:val="single" w:sz="4" w:space="0" w:color="A6A6A6"/>
            </w:tcBorders>
            <w:shd w:val="clear" w:color="auto" w:fill="auto"/>
          </w:tcPr>
          <w:p w14:paraId="2180A2A8" w14:textId="77777777" w:rsidR="002A4CBC" w:rsidRDefault="00967D01">
            <w:pPr>
              <w:spacing w:after="0" w:line="240" w:lineRule="auto"/>
              <w:rPr>
                <w:rFonts w:eastAsia="Times New Roman" w:cs="Arial"/>
                <w:sz w:val="18"/>
                <w:szCs w:val="18"/>
              </w:rPr>
            </w:pPr>
            <w:r>
              <w:rPr>
                <w:rFonts w:eastAsia="Times New Roman" w:cs="Arial"/>
                <w:sz w:val="18"/>
                <w:szCs w:val="18"/>
              </w:rPr>
              <w:t>Panasonic</w:t>
            </w:r>
          </w:p>
        </w:tc>
      </w:tr>
      <w:tr w:rsidR="002A4CBC" w14:paraId="14B1361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A7F819D" w14:textId="77777777" w:rsidR="002A4CBC" w:rsidRDefault="00BD16A7">
            <w:pPr>
              <w:spacing w:after="0" w:line="240" w:lineRule="auto"/>
              <w:rPr>
                <w:rFonts w:eastAsia="Times New Roman" w:cs="Arial"/>
                <w:b/>
                <w:bCs/>
                <w:color w:val="0000FF"/>
                <w:sz w:val="18"/>
                <w:szCs w:val="18"/>
                <w:u w:val="single"/>
              </w:rPr>
            </w:pPr>
            <w:hyperlink r:id="rId32" w:history="1">
              <w:r w:rsidR="00967D01">
                <w:rPr>
                  <w:rFonts w:eastAsia="Times New Roman" w:cs="Arial"/>
                  <w:b/>
                  <w:bCs/>
                  <w:color w:val="0000FF"/>
                  <w:sz w:val="18"/>
                  <w:szCs w:val="18"/>
                  <w:u w:val="single"/>
                </w:rPr>
                <w:t>R1-2302947</w:t>
              </w:r>
            </w:hyperlink>
          </w:p>
        </w:tc>
        <w:tc>
          <w:tcPr>
            <w:tcW w:w="5571" w:type="dxa"/>
            <w:tcBorders>
              <w:top w:val="nil"/>
              <w:left w:val="nil"/>
              <w:bottom w:val="single" w:sz="4" w:space="0" w:color="A6A6A6"/>
              <w:right w:val="single" w:sz="4" w:space="0" w:color="A6A6A6"/>
            </w:tcBorders>
            <w:shd w:val="clear" w:color="auto" w:fill="auto"/>
          </w:tcPr>
          <w:p w14:paraId="489C473D"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2E65DBE2" w14:textId="77777777" w:rsidR="002A4CBC" w:rsidRDefault="00967D01">
            <w:pPr>
              <w:spacing w:after="0" w:line="240" w:lineRule="auto"/>
              <w:rPr>
                <w:rFonts w:eastAsia="Times New Roman" w:cs="Arial"/>
                <w:sz w:val="18"/>
                <w:szCs w:val="18"/>
              </w:rPr>
            </w:pPr>
            <w:r>
              <w:rPr>
                <w:rFonts w:eastAsia="Times New Roman" w:cs="Arial"/>
                <w:sz w:val="18"/>
                <w:szCs w:val="18"/>
              </w:rPr>
              <w:t>ZTE, Sanechips</w:t>
            </w:r>
          </w:p>
        </w:tc>
      </w:tr>
      <w:tr w:rsidR="002A4CBC" w14:paraId="73DCE66D"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D749A52" w14:textId="77777777" w:rsidR="002A4CBC" w:rsidRDefault="00BD16A7">
            <w:pPr>
              <w:spacing w:after="0" w:line="240" w:lineRule="auto"/>
              <w:rPr>
                <w:rFonts w:eastAsia="Times New Roman" w:cs="Arial"/>
                <w:b/>
                <w:bCs/>
                <w:color w:val="0000FF"/>
                <w:sz w:val="18"/>
                <w:szCs w:val="18"/>
                <w:u w:val="single"/>
              </w:rPr>
            </w:pPr>
            <w:hyperlink r:id="rId33" w:history="1">
              <w:r w:rsidR="00967D01">
                <w:rPr>
                  <w:rFonts w:eastAsia="Times New Roman" w:cs="Arial"/>
                  <w:b/>
                  <w:bCs/>
                  <w:color w:val="0000FF"/>
                  <w:sz w:val="18"/>
                  <w:szCs w:val="18"/>
                  <w:u w:val="single"/>
                </w:rPr>
                <w:t>R1-2302997</w:t>
              </w:r>
            </w:hyperlink>
          </w:p>
        </w:tc>
        <w:tc>
          <w:tcPr>
            <w:tcW w:w="5571" w:type="dxa"/>
            <w:tcBorders>
              <w:top w:val="nil"/>
              <w:left w:val="nil"/>
              <w:bottom w:val="single" w:sz="4" w:space="0" w:color="A6A6A6"/>
              <w:right w:val="single" w:sz="4" w:space="0" w:color="A6A6A6"/>
            </w:tcBorders>
            <w:shd w:val="clear" w:color="auto" w:fill="auto"/>
          </w:tcPr>
          <w:p w14:paraId="2D511BB3"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1BA068B0" w14:textId="77777777" w:rsidR="002A4CBC" w:rsidRDefault="00967D01">
            <w:pPr>
              <w:spacing w:after="0" w:line="240" w:lineRule="auto"/>
              <w:rPr>
                <w:rFonts w:eastAsia="Times New Roman" w:cs="Arial"/>
                <w:sz w:val="18"/>
                <w:szCs w:val="18"/>
              </w:rPr>
            </w:pPr>
            <w:r>
              <w:rPr>
                <w:rFonts w:eastAsia="Times New Roman" w:cs="Arial"/>
                <w:sz w:val="18"/>
                <w:szCs w:val="18"/>
              </w:rPr>
              <w:t>xiaomi</w:t>
            </w:r>
          </w:p>
        </w:tc>
      </w:tr>
      <w:tr w:rsidR="002A4CBC" w14:paraId="62D00B5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C80D02A" w14:textId="77777777" w:rsidR="002A4CBC" w:rsidRDefault="00BD16A7">
            <w:pPr>
              <w:spacing w:after="0" w:line="240" w:lineRule="auto"/>
              <w:rPr>
                <w:rFonts w:eastAsia="Times New Roman" w:cs="Arial"/>
                <w:b/>
                <w:bCs/>
                <w:color w:val="0000FF"/>
                <w:sz w:val="18"/>
                <w:szCs w:val="18"/>
                <w:u w:val="single"/>
              </w:rPr>
            </w:pPr>
            <w:hyperlink r:id="rId34" w:history="1">
              <w:r w:rsidR="00967D01">
                <w:rPr>
                  <w:rFonts w:eastAsia="Times New Roman" w:cs="Arial"/>
                  <w:b/>
                  <w:bCs/>
                  <w:color w:val="0000FF"/>
                  <w:sz w:val="18"/>
                  <w:szCs w:val="18"/>
                  <w:u w:val="single"/>
                </w:rPr>
                <w:t>R1-2303023</w:t>
              </w:r>
            </w:hyperlink>
          </w:p>
        </w:tc>
        <w:tc>
          <w:tcPr>
            <w:tcW w:w="5571" w:type="dxa"/>
            <w:tcBorders>
              <w:top w:val="nil"/>
              <w:left w:val="nil"/>
              <w:bottom w:val="single" w:sz="4" w:space="0" w:color="A6A6A6"/>
              <w:right w:val="single" w:sz="4" w:space="0" w:color="A6A6A6"/>
            </w:tcBorders>
            <w:shd w:val="clear" w:color="auto" w:fill="auto"/>
          </w:tcPr>
          <w:p w14:paraId="74BEE31A"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5A1B426C" w14:textId="77777777" w:rsidR="002A4CBC" w:rsidRDefault="00967D01">
            <w:pPr>
              <w:spacing w:after="0" w:line="240" w:lineRule="auto"/>
              <w:rPr>
                <w:rFonts w:eastAsia="Times New Roman" w:cs="Arial"/>
                <w:sz w:val="18"/>
                <w:szCs w:val="18"/>
              </w:rPr>
            </w:pPr>
            <w:r>
              <w:rPr>
                <w:rFonts w:eastAsia="Times New Roman" w:cs="Arial"/>
                <w:sz w:val="18"/>
                <w:szCs w:val="18"/>
              </w:rPr>
              <w:t>InterDigital, Inc.</w:t>
            </w:r>
          </w:p>
        </w:tc>
      </w:tr>
      <w:tr w:rsidR="002A4CBC" w14:paraId="0A6000CD"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24EF359" w14:textId="77777777" w:rsidR="002A4CBC" w:rsidRDefault="00BD16A7">
            <w:pPr>
              <w:spacing w:after="0" w:line="240" w:lineRule="auto"/>
              <w:rPr>
                <w:rFonts w:eastAsia="Times New Roman" w:cs="Arial"/>
                <w:b/>
                <w:bCs/>
                <w:color w:val="0000FF"/>
                <w:sz w:val="18"/>
                <w:szCs w:val="18"/>
                <w:u w:val="single"/>
              </w:rPr>
            </w:pPr>
            <w:hyperlink r:id="rId35" w:history="1">
              <w:r w:rsidR="00967D01">
                <w:rPr>
                  <w:rFonts w:eastAsia="Times New Roman" w:cs="Arial"/>
                  <w:b/>
                  <w:bCs/>
                  <w:color w:val="0000FF"/>
                  <w:sz w:val="18"/>
                  <w:szCs w:val="18"/>
                  <w:u w:val="single"/>
                </w:rPr>
                <w:t>R1-2303143</w:t>
              </w:r>
            </w:hyperlink>
          </w:p>
        </w:tc>
        <w:tc>
          <w:tcPr>
            <w:tcW w:w="5571" w:type="dxa"/>
            <w:tcBorders>
              <w:top w:val="nil"/>
              <w:left w:val="nil"/>
              <w:bottom w:val="single" w:sz="4" w:space="0" w:color="A6A6A6"/>
              <w:right w:val="single" w:sz="4" w:space="0" w:color="A6A6A6"/>
            </w:tcBorders>
            <w:shd w:val="clear" w:color="auto" w:fill="auto"/>
          </w:tcPr>
          <w:p w14:paraId="09DA7DC5" w14:textId="77777777" w:rsidR="002A4CBC" w:rsidRDefault="00967D01">
            <w:pPr>
              <w:spacing w:after="0" w:line="240" w:lineRule="auto"/>
              <w:rPr>
                <w:rFonts w:eastAsia="Times New Roman" w:cs="Arial"/>
                <w:sz w:val="18"/>
                <w:szCs w:val="18"/>
              </w:rPr>
            </w:pPr>
            <w:r>
              <w:rPr>
                <w:rFonts w:eastAsia="Times New Roman" w:cs="Arial"/>
                <w:sz w:val="18"/>
                <w:szCs w:val="18"/>
              </w:rPr>
              <w:t>Capacity improvements for XR</w:t>
            </w:r>
          </w:p>
        </w:tc>
        <w:tc>
          <w:tcPr>
            <w:tcW w:w="2147" w:type="dxa"/>
            <w:tcBorders>
              <w:top w:val="nil"/>
              <w:left w:val="nil"/>
              <w:bottom w:val="single" w:sz="4" w:space="0" w:color="A6A6A6"/>
              <w:right w:val="single" w:sz="4" w:space="0" w:color="A6A6A6"/>
            </w:tcBorders>
            <w:shd w:val="clear" w:color="auto" w:fill="auto"/>
          </w:tcPr>
          <w:p w14:paraId="1E179947" w14:textId="77777777" w:rsidR="002A4CBC" w:rsidRDefault="00967D01">
            <w:pPr>
              <w:spacing w:after="0" w:line="240" w:lineRule="auto"/>
              <w:rPr>
                <w:rFonts w:eastAsia="Times New Roman" w:cs="Arial"/>
                <w:sz w:val="18"/>
                <w:szCs w:val="18"/>
              </w:rPr>
            </w:pPr>
            <w:r>
              <w:rPr>
                <w:rFonts w:eastAsia="Times New Roman" w:cs="Arial"/>
                <w:sz w:val="18"/>
                <w:szCs w:val="18"/>
              </w:rPr>
              <w:t>Samsung</w:t>
            </w:r>
          </w:p>
        </w:tc>
      </w:tr>
      <w:tr w:rsidR="002A4CBC" w14:paraId="6BFA794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200B814E" w14:textId="77777777" w:rsidR="002A4CBC" w:rsidRDefault="00BD16A7">
            <w:pPr>
              <w:spacing w:after="0" w:line="240" w:lineRule="auto"/>
              <w:rPr>
                <w:rFonts w:eastAsia="Times New Roman" w:cs="Arial"/>
                <w:b/>
                <w:bCs/>
                <w:color w:val="0000FF"/>
                <w:sz w:val="18"/>
                <w:szCs w:val="18"/>
                <w:u w:val="single"/>
              </w:rPr>
            </w:pPr>
            <w:hyperlink r:id="rId36" w:history="1">
              <w:r w:rsidR="00967D01">
                <w:rPr>
                  <w:rFonts w:eastAsia="Times New Roman" w:cs="Arial"/>
                  <w:b/>
                  <w:bCs/>
                  <w:color w:val="0000FF"/>
                  <w:sz w:val="18"/>
                  <w:szCs w:val="18"/>
                  <w:u w:val="single"/>
                </w:rPr>
                <w:t>R1-2303190</w:t>
              </w:r>
            </w:hyperlink>
          </w:p>
        </w:tc>
        <w:tc>
          <w:tcPr>
            <w:tcW w:w="5571" w:type="dxa"/>
            <w:tcBorders>
              <w:top w:val="nil"/>
              <w:left w:val="nil"/>
              <w:bottom w:val="single" w:sz="4" w:space="0" w:color="A6A6A6"/>
              <w:right w:val="single" w:sz="4" w:space="0" w:color="A6A6A6"/>
            </w:tcBorders>
            <w:shd w:val="clear" w:color="auto" w:fill="auto"/>
          </w:tcPr>
          <w:p w14:paraId="746C5617"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7B2F9881" w14:textId="77777777" w:rsidR="002A4CBC" w:rsidRDefault="00967D01">
            <w:pPr>
              <w:spacing w:after="0" w:line="240" w:lineRule="auto"/>
              <w:rPr>
                <w:rFonts w:eastAsia="Times New Roman" w:cs="Arial"/>
                <w:sz w:val="18"/>
                <w:szCs w:val="18"/>
              </w:rPr>
            </w:pPr>
            <w:r>
              <w:rPr>
                <w:rFonts w:eastAsia="Times New Roman" w:cs="Arial"/>
                <w:sz w:val="18"/>
                <w:szCs w:val="18"/>
              </w:rPr>
              <w:t>CAICT</w:t>
            </w:r>
          </w:p>
        </w:tc>
      </w:tr>
      <w:tr w:rsidR="002A4CBC" w14:paraId="74F80855" w14:textId="77777777">
        <w:trPr>
          <w:trHeight w:val="379"/>
        </w:trPr>
        <w:tc>
          <w:tcPr>
            <w:tcW w:w="1392" w:type="dxa"/>
            <w:tcBorders>
              <w:top w:val="nil"/>
              <w:left w:val="single" w:sz="4" w:space="0" w:color="A6A6A6"/>
              <w:bottom w:val="single" w:sz="4" w:space="0" w:color="A6A6A6"/>
              <w:right w:val="single" w:sz="4" w:space="0" w:color="A6A6A6"/>
            </w:tcBorders>
            <w:shd w:val="clear" w:color="auto" w:fill="auto"/>
          </w:tcPr>
          <w:p w14:paraId="030BB912" w14:textId="77777777" w:rsidR="002A4CBC" w:rsidRDefault="00BD16A7">
            <w:pPr>
              <w:spacing w:after="0" w:line="240" w:lineRule="auto"/>
              <w:rPr>
                <w:rFonts w:eastAsia="Times New Roman" w:cs="Arial"/>
                <w:b/>
                <w:bCs/>
                <w:color w:val="0000FF"/>
                <w:sz w:val="18"/>
                <w:szCs w:val="18"/>
                <w:u w:val="single"/>
              </w:rPr>
            </w:pPr>
            <w:hyperlink r:id="rId37" w:history="1">
              <w:r w:rsidR="00967D01">
                <w:rPr>
                  <w:rFonts w:eastAsia="Times New Roman" w:cs="Arial"/>
                  <w:b/>
                  <w:bCs/>
                  <w:color w:val="0000FF"/>
                  <w:sz w:val="18"/>
                  <w:szCs w:val="18"/>
                  <w:u w:val="single"/>
                </w:rPr>
                <w:t>R1-2303249</w:t>
              </w:r>
            </w:hyperlink>
          </w:p>
        </w:tc>
        <w:tc>
          <w:tcPr>
            <w:tcW w:w="5571" w:type="dxa"/>
            <w:tcBorders>
              <w:top w:val="nil"/>
              <w:left w:val="nil"/>
              <w:bottom w:val="single" w:sz="4" w:space="0" w:color="A6A6A6"/>
              <w:right w:val="single" w:sz="4" w:space="0" w:color="A6A6A6"/>
            </w:tcBorders>
            <w:shd w:val="clear" w:color="auto" w:fill="auto"/>
          </w:tcPr>
          <w:p w14:paraId="73C78907"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8E0D92A" w14:textId="77777777" w:rsidR="002A4CBC" w:rsidRDefault="00967D01">
            <w:pPr>
              <w:spacing w:after="0" w:line="240" w:lineRule="auto"/>
              <w:rPr>
                <w:rFonts w:eastAsia="Times New Roman" w:cs="Arial"/>
                <w:sz w:val="18"/>
                <w:szCs w:val="18"/>
              </w:rPr>
            </w:pPr>
            <w:r>
              <w:rPr>
                <w:rFonts w:eastAsia="Times New Roman" w:cs="Arial"/>
                <w:sz w:val="18"/>
                <w:szCs w:val="18"/>
              </w:rPr>
              <w:t>CMCC</w:t>
            </w:r>
          </w:p>
        </w:tc>
      </w:tr>
      <w:tr w:rsidR="002A4CBC" w14:paraId="77676437"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A648A2E" w14:textId="77777777" w:rsidR="002A4CBC" w:rsidRDefault="00BD16A7">
            <w:pPr>
              <w:spacing w:after="0" w:line="240" w:lineRule="auto"/>
              <w:rPr>
                <w:rFonts w:eastAsia="Times New Roman" w:cs="Arial"/>
                <w:b/>
                <w:bCs/>
                <w:color w:val="0000FF"/>
                <w:sz w:val="18"/>
                <w:szCs w:val="18"/>
                <w:u w:val="single"/>
              </w:rPr>
            </w:pPr>
            <w:hyperlink r:id="rId38" w:history="1">
              <w:r w:rsidR="00967D01">
                <w:rPr>
                  <w:rFonts w:eastAsia="Times New Roman" w:cs="Arial"/>
                  <w:b/>
                  <w:bCs/>
                  <w:color w:val="0000FF"/>
                  <w:sz w:val="18"/>
                  <w:szCs w:val="18"/>
                  <w:u w:val="single"/>
                </w:rPr>
                <w:t>R1-2303311</w:t>
              </w:r>
            </w:hyperlink>
          </w:p>
        </w:tc>
        <w:tc>
          <w:tcPr>
            <w:tcW w:w="5571" w:type="dxa"/>
            <w:tcBorders>
              <w:top w:val="nil"/>
              <w:left w:val="nil"/>
              <w:bottom w:val="single" w:sz="4" w:space="0" w:color="A6A6A6"/>
              <w:right w:val="single" w:sz="4" w:space="0" w:color="A6A6A6"/>
            </w:tcBorders>
            <w:shd w:val="clear" w:color="auto" w:fill="auto"/>
          </w:tcPr>
          <w:p w14:paraId="2E15F6BB" w14:textId="77777777" w:rsidR="002A4CBC" w:rsidRDefault="00967D01">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1BA72C9E" w14:textId="77777777" w:rsidR="002A4CBC" w:rsidRDefault="00967D01">
            <w:pPr>
              <w:spacing w:after="0" w:line="240" w:lineRule="auto"/>
              <w:rPr>
                <w:rFonts w:eastAsia="Times New Roman" w:cs="Arial"/>
                <w:sz w:val="18"/>
                <w:szCs w:val="18"/>
              </w:rPr>
            </w:pPr>
            <w:r>
              <w:rPr>
                <w:rFonts w:eastAsia="Times New Roman" w:cs="Arial"/>
                <w:sz w:val="18"/>
                <w:szCs w:val="18"/>
              </w:rPr>
              <w:t>Nokia, Nokia Shanghai Bell</w:t>
            </w:r>
          </w:p>
        </w:tc>
      </w:tr>
      <w:tr w:rsidR="002A4CBC" w14:paraId="47A7B3B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547C825F" w14:textId="77777777" w:rsidR="002A4CBC" w:rsidRDefault="00BD16A7">
            <w:pPr>
              <w:spacing w:after="0" w:line="240" w:lineRule="auto"/>
              <w:rPr>
                <w:rFonts w:eastAsia="Times New Roman" w:cs="Arial"/>
                <w:b/>
                <w:bCs/>
                <w:color w:val="0000FF"/>
                <w:sz w:val="18"/>
                <w:szCs w:val="18"/>
                <w:u w:val="single"/>
              </w:rPr>
            </w:pPr>
            <w:hyperlink r:id="rId39" w:history="1">
              <w:r w:rsidR="00967D01">
                <w:rPr>
                  <w:rFonts w:eastAsia="Times New Roman" w:cs="Arial"/>
                  <w:b/>
                  <w:bCs/>
                  <w:color w:val="0000FF"/>
                  <w:sz w:val="18"/>
                  <w:szCs w:val="18"/>
                  <w:u w:val="single"/>
                </w:rPr>
                <w:t>R1-2303356</w:t>
              </w:r>
            </w:hyperlink>
          </w:p>
        </w:tc>
        <w:tc>
          <w:tcPr>
            <w:tcW w:w="5571" w:type="dxa"/>
            <w:tcBorders>
              <w:top w:val="nil"/>
              <w:left w:val="nil"/>
              <w:bottom w:val="single" w:sz="4" w:space="0" w:color="A6A6A6"/>
              <w:right w:val="single" w:sz="4" w:space="0" w:color="A6A6A6"/>
            </w:tcBorders>
            <w:shd w:val="clear" w:color="auto" w:fill="auto"/>
          </w:tcPr>
          <w:p w14:paraId="47A26209" w14:textId="77777777" w:rsidR="002A4CBC" w:rsidRDefault="00967D01">
            <w:pPr>
              <w:spacing w:after="0" w:line="240" w:lineRule="auto"/>
              <w:rPr>
                <w:rFonts w:eastAsia="Times New Roman" w:cs="Arial"/>
                <w:sz w:val="18"/>
                <w:szCs w:val="18"/>
              </w:rPr>
            </w:pPr>
            <w:r>
              <w:rPr>
                <w:rFonts w:eastAsia="Times New Roman" w:cs="Arial"/>
                <w:sz w:val="18"/>
                <w:szCs w:val="18"/>
              </w:rPr>
              <w:t>On XR capacity enhancements</w:t>
            </w:r>
          </w:p>
        </w:tc>
        <w:tc>
          <w:tcPr>
            <w:tcW w:w="2147" w:type="dxa"/>
            <w:tcBorders>
              <w:top w:val="nil"/>
              <w:left w:val="nil"/>
              <w:bottom w:val="single" w:sz="4" w:space="0" w:color="A6A6A6"/>
              <w:right w:val="single" w:sz="4" w:space="0" w:color="A6A6A6"/>
            </w:tcBorders>
            <w:shd w:val="clear" w:color="auto" w:fill="auto"/>
          </w:tcPr>
          <w:p w14:paraId="3B97BFD9" w14:textId="77777777" w:rsidR="002A4CBC" w:rsidRDefault="00967D01">
            <w:pPr>
              <w:spacing w:after="0" w:line="240" w:lineRule="auto"/>
              <w:rPr>
                <w:rFonts w:eastAsia="Times New Roman" w:cs="Arial"/>
                <w:sz w:val="18"/>
                <w:szCs w:val="18"/>
              </w:rPr>
            </w:pPr>
            <w:r>
              <w:rPr>
                <w:rFonts w:eastAsia="Times New Roman" w:cs="Arial"/>
                <w:sz w:val="18"/>
                <w:szCs w:val="18"/>
              </w:rPr>
              <w:t>MediaTek Inc.</w:t>
            </w:r>
          </w:p>
        </w:tc>
      </w:tr>
      <w:tr w:rsidR="002A4CBC" w14:paraId="79D9257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07A70D37" w14:textId="77777777" w:rsidR="002A4CBC" w:rsidRDefault="00BD16A7">
            <w:pPr>
              <w:spacing w:after="0" w:line="240" w:lineRule="auto"/>
              <w:rPr>
                <w:rFonts w:eastAsia="Times New Roman" w:cs="Arial"/>
                <w:b/>
                <w:bCs/>
                <w:color w:val="0000FF"/>
                <w:sz w:val="18"/>
                <w:szCs w:val="18"/>
                <w:u w:val="single"/>
              </w:rPr>
            </w:pPr>
            <w:hyperlink r:id="rId40" w:history="1">
              <w:r w:rsidR="00967D01">
                <w:rPr>
                  <w:rFonts w:eastAsia="Times New Roman" w:cs="Arial"/>
                  <w:b/>
                  <w:bCs/>
                  <w:color w:val="0000FF"/>
                  <w:sz w:val="18"/>
                  <w:szCs w:val="18"/>
                  <w:u w:val="single"/>
                </w:rPr>
                <w:t>R1-2303409</w:t>
              </w:r>
            </w:hyperlink>
          </w:p>
        </w:tc>
        <w:tc>
          <w:tcPr>
            <w:tcW w:w="5571" w:type="dxa"/>
            <w:tcBorders>
              <w:top w:val="nil"/>
              <w:left w:val="nil"/>
              <w:bottom w:val="single" w:sz="4" w:space="0" w:color="A6A6A6"/>
              <w:right w:val="single" w:sz="4" w:space="0" w:color="A6A6A6"/>
            </w:tcBorders>
            <w:shd w:val="clear" w:color="auto" w:fill="auto"/>
          </w:tcPr>
          <w:p w14:paraId="2EB2A942"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17141E3F" w14:textId="77777777" w:rsidR="002A4CBC" w:rsidRDefault="00967D01">
            <w:pPr>
              <w:spacing w:after="0" w:line="240" w:lineRule="auto"/>
              <w:rPr>
                <w:rFonts w:eastAsia="Times New Roman" w:cs="Arial"/>
                <w:sz w:val="18"/>
                <w:szCs w:val="18"/>
              </w:rPr>
            </w:pPr>
            <w:r>
              <w:rPr>
                <w:rFonts w:eastAsia="Times New Roman" w:cs="Arial"/>
                <w:sz w:val="18"/>
                <w:szCs w:val="18"/>
              </w:rPr>
              <w:t>FGI</w:t>
            </w:r>
          </w:p>
        </w:tc>
      </w:tr>
      <w:tr w:rsidR="002A4CBC" w14:paraId="7F41BB32"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A7FF4A5" w14:textId="77777777" w:rsidR="002A4CBC" w:rsidRDefault="00BD16A7">
            <w:pPr>
              <w:spacing w:after="0" w:line="240" w:lineRule="auto"/>
              <w:rPr>
                <w:rFonts w:eastAsia="Times New Roman" w:cs="Arial"/>
                <w:b/>
                <w:bCs/>
                <w:color w:val="0000FF"/>
                <w:sz w:val="18"/>
                <w:szCs w:val="18"/>
                <w:u w:val="single"/>
              </w:rPr>
            </w:pPr>
            <w:hyperlink r:id="rId41" w:history="1">
              <w:r w:rsidR="00967D01">
                <w:rPr>
                  <w:rFonts w:eastAsia="Times New Roman" w:cs="Arial"/>
                  <w:b/>
                  <w:bCs/>
                  <w:color w:val="0000FF"/>
                  <w:sz w:val="18"/>
                  <w:szCs w:val="18"/>
                  <w:u w:val="single"/>
                </w:rPr>
                <w:t>R1-2303428</w:t>
              </w:r>
            </w:hyperlink>
          </w:p>
        </w:tc>
        <w:tc>
          <w:tcPr>
            <w:tcW w:w="5571" w:type="dxa"/>
            <w:tcBorders>
              <w:top w:val="nil"/>
              <w:left w:val="nil"/>
              <w:bottom w:val="single" w:sz="4" w:space="0" w:color="A6A6A6"/>
              <w:right w:val="single" w:sz="4" w:space="0" w:color="A6A6A6"/>
            </w:tcBorders>
            <w:shd w:val="clear" w:color="auto" w:fill="auto"/>
          </w:tcPr>
          <w:p w14:paraId="39D91550"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581380D1" w14:textId="77777777" w:rsidR="002A4CBC" w:rsidRDefault="00967D01">
            <w:pPr>
              <w:spacing w:after="0" w:line="240" w:lineRule="auto"/>
              <w:rPr>
                <w:rFonts w:eastAsia="Times New Roman" w:cs="Arial"/>
                <w:sz w:val="18"/>
                <w:szCs w:val="18"/>
              </w:rPr>
            </w:pPr>
            <w:r>
              <w:rPr>
                <w:rFonts w:eastAsia="Times New Roman" w:cs="Arial"/>
                <w:sz w:val="18"/>
                <w:szCs w:val="18"/>
              </w:rPr>
              <w:t>LG Electronics</w:t>
            </w:r>
          </w:p>
        </w:tc>
      </w:tr>
      <w:tr w:rsidR="002A4CBC" w14:paraId="00FAB3E1"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7B7753D" w14:textId="77777777" w:rsidR="002A4CBC" w:rsidRDefault="00BD16A7">
            <w:pPr>
              <w:spacing w:after="0" w:line="240" w:lineRule="auto"/>
              <w:rPr>
                <w:rFonts w:eastAsia="Times New Roman" w:cs="Arial"/>
                <w:b/>
                <w:bCs/>
                <w:color w:val="0000FF"/>
                <w:sz w:val="18"/>
                <w:szCs w:val="18"/>
                <w:u w:val="single"/>
              </w:rPr>
            </w:pPr>
            <w:hyperlink r:id="rId42" w:history="1">
              <w:r w:rsidR="00967D01">
                <w:rPr>
                  <w:rFonts w:eastAsia="Times New Roman" w:cs="Arial"/>
                  <w:b/>
                  <w:bCs/>
                  <w:color w:val="0000FF"/>
                  <w:sz w:val="18"/>
                  <w:szCs w:val="18"/>
                  <w:u w:val="single"/>
                </w:rPr>
                <w:t>R1-2303460</w:t>
              </w:r>
            </w:hyperlink>
          </w:p>
        </w:tc>
        <w:tc>
          <w:tcPr>
            <w:tcW w:w="5571" w:type="dxa"/>
            <w:tcBorders>
              <w:top w:val="nil"/>
              <w:left w:val="nil"/>
              <w:bottom w:val="single" w:sz="4" w:space="0" w:color="A6A6A6"/>
              <w:right w:val="single" w:sz="4" w:space="0" w:color="A6A6A6"/>
            </w:tcBorders>
            <w:shd w:val="clear" w:color="auto" w:fill="auto"/>
          </w:tcPr>
          <w:p w14:paraId="7419533D" w14:textId="77777777" w:rsidR="002A4CBC" w:rsidRDefault="00967D01">
            <w:pPr>
              <w:spacing w:after="0" w:line="240" w:lineRule="auto"/>
              <w:rPr>
                <w:rFonts w:eastAsia="Times New Roman" w:cs="Arial"/>
                <w:sz w:val="18"/>
                <w:szCs w:val="18"/>
              </w:rPr>
            </w:pPr>
            <w:r>
              <w:rPr>
                <w:rFonts w:eastAsia="Times New Roman" w:cs="Arial"/>
                <w:sz w:val="18"/>
                <w:szCs w:val="18"/>
              </w:rPr>
              <w:t>Remaining issues on XR-specific capacity enhancements</w:t>
            </w:r>
          </w:p>
        </w:tc>
        <w:tc>
          <w:tcPr>
            <w:tcW w:w="2147" w:type="dxa"/>
            <w:tcBorders>
              <w:top w:val="nil"/>
              <w:left w:val="nil"/>
              <w:bottom w:val="single" w:sz="4" w:space="0" w:color="A6A6A6"/>
              <w:right w:val="single" w:sz="4" w:space="0" w:color="A6A6A6"/>
            </w:tcBorders>
            <w:shd w:val="clear" w:color="auto" w:fill="auto"/>
          </w:tcPr>
          <w:p w14:paraId="0A9B4034" w14:textId="77777777" w:rsidR="002A4CBC" w:rsidRDefault="00967D01">
            <w:pPr>
              <w:spacing w:after="0" w:line="240" w:lineRule="auto"/>
              <w:rPr>
                <w:rFonts w:eastAsia="Times New Roman" w:cs="Arial"/>
                <w:sz w:val="18"/>
                <w:szCs w:val="18"/>
              </w:rPr>
            </w:pPr>
            <w:r>
              <w:rPr>
                <w:rFonts w:eastAsia="Times New Roman" w:cs="Arial"/>
                <w:sz w:val="18"/>
                <w:szCs w:val="18"/>
              </w:rPr>
              <w:t>Sharp</w:t>
            </w:r>
          </w:p>
        </w:tc>
      </w:tr>
      <w:tr w:rsidR="002A4CBC" w14:paraId="7C24FFE3"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2CD37FED" w14:textId="77777777" w:rsidR="002A4CBC" w:rsidRDefault="00BD16A7">
            <w:pPr>
              <w:spacing w:after="0" w:line="240" w:lineRule="auto"/>
              <w:rPr>
                <w:rFonts w:eastAsia="Times New Roman" w:cs="Arial"/>
                <w:b/>
                <w:bCs/>
                <w:color w:val="0000FF"/>
                <w:sz w:val="18"/>
                <w:szCs w:val="18"/>
                <w:u w:val="single"/>
              </w:rPr>
            </w:pPr>
            <w:hyperlink r:id="rId43" w:history="1">
              <w:r w:rsidR="00967D01">
                <w:rPr>
                  <w:rFonts w:eastAsia="Times New Roman" w:cs="Arial"/>
                  <w:b/>
                  <w:bCs/>
                  <w:color w:val="0000FF"/>
                  <w:sz w:val="18"/>
                  <w:szCs w:val="18"/>
                  <w:u w:val="single"/>
                </w:rPr>
                <w:t>R1-2303498</w:t>
              </w:r>
            </w:hyperlink>
          </w:p>
        </w:tc>
        <w:tc>
          <w:tcPr>
            <w:tcW w:w="5571" w:type="dxa"/>
            <w:tcBorders>
              <w:top w:val="nil"/>
              <w:left w:val="nil"/>
              <w:bottom w:val="single" w:sz="4" w:space="0" w:color="A6A6A6"/>
              <w:right w:val="single" w:sz="4" w:space="0" w:color="A6A6A6"/>
            </w:tcBorders>
            <w:shd w:val="clear" w:color="auto" w:fill="auto"/>
          </w:tcPr>
          <w:p w14:paraId="48DF81FD" w14:textId="77777777" w:rsidR="002A4CBC" w:rsidRDefault="00967D01">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418A928D" w14:textId="77777777" w:rsidR="002A4CBC" w:rsidRDefault="00967D01">
            <w:pPr>
              <w:spacing w:after="0" w:line="240" w:lineRule="auto"/>
              <w:rPr>
                <w:rFonts w:eastAsia="Times New Roman" w:cs="Arial"/>
                <w:sz w:val="18"/>
                <w:szCs w:val="18"/>
              </w:rPr>
            </w:pPr>
            <w:r>
              <w:rPr>
                <w:rFonts w:eastAsia="Times New Roman" w:cs="Arial"/>
                <w:sz w:val="18"/>
                <w:szCs w:val="18"/>
              </w:rPr>
              <w:t>Apple</w:t>
            </w:r>
          </w:p>
        </w:tc>
      </w:tr>
      <w:tr w:rsidR="002A4CBC" w14:paraId="2E833E31"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279B169" w14:textId="77777777" w:rsidR="002A4CBC" w:rsidRDefault="00BD16A7">
            <w:pPr>
              <w:spacing w:after="0" w:line="240" w:lineRule="auto"/>
              <w:rPr>
                <w:rFonts w:eastAsia="Times New Roman" w:cs="Arial"/>
                <w:b/>
                <w:bCs/>
                <w:color w:val="0000FF"/>
                <w:sz w:val="18"/>
                <w:szCs w:val="18"/>
                <w:u w:val="single"/>
              </w:rPr>
            </w:pPr>
            <w:hyperlink r:id="rId44" w:history="1">
              <w:r w:rsidR="00967D01">
                <w:rPr>
                  <w:rFonts w:eastAsia="Times New Roman" w:cs="Arial"/>
                  <w:b/>
                  <w:bCs/>
                  <w:color w:val="0000FF"/>
                  <w:sz w:val="18"/>
                  <w:szCs w:val="18"/>
                  <w:u w:val="single"/>
                </w:rPr>
                <w:t>R1-2303533</w:t>
              </w:r>
            </w:hyperlink>
          </w:p>
        </w:tc>
        <w:tc>
          <w:tcPr>
            <w:tcW w:w="5571" w:type="dxa"/>
            <w:tcBorders>
              <w:top w:val="nil"/>
              <w:left w:val="nil"/>
              <w:bottom w:val="single" w:sz="4" w:space="0" w:color="A6A6A6"/>
              <w:right w:val="single" w:sz="4" w:space="0" w:color="A6A6A6"/>
            </w:tcBorders>
            <w:shd w:val="clear" w:color="auto" w:fill="auto"/>
          </w:tcPr>
          <w:p w14:paraId="0197CC0F" w14:textId="77777777" w:rsidR="002A4CBC" w:rsidRDefault="00967D01">
            <w:pPr>
              <w:spacing w:after="0" w:line="240" w:lineRule="auto"/>
              <w:rPr>
                <w:rFonts w:eastAsia="Times New Roman" w:cs="Arial"/>
                <w:sz w:val="18"/>
                <w:szCs w:val="18"/>
              </w:rPr>
            </w:pPr>
            <w:r>
              <w:rPr>
                <w:rFonts w:eastAsia="Times New Roman" w:cs="Arial"/>
                <w:sz w:val="18"/>
                <w:szCs w:val="18"/>
              </w:rPr>
              <w:t>XR-related CG Enhancements</w:t>
            </w:r>
          </w:p>
        </w:tc>
        <w:tc>
          <w:tcPr>
            <w:tcW w:w="2147" w:type="dxa"/>
            <w:tcBorders>
              <w:top w:val="nil"/>
              <w:left w:val="nil"/>
              <w:bottom w:val="single" w:sz="4" w:space="0" w:color="A6A6A6"/>
              <w:right w:val="single" w:sz="4" w:space="0" w:color="A6A6A6"/>
            </w:tcBorders>
            <w:shd w:val="clear" w:color="auto" w:fill="auto"/>
          </w:tcPr>
          <w:p w14:paraId="377C16CB" w14:textId="77777777" w:rsidR="002A4CBC" w:rsidRDefault="00967D01">
            <w:pPr>
              <w:spacing w:after="0" w:line="240" w:lineRule="auto"/>
              <w:rPr>
                <w:rFonts w:eastAsia="Times New Roman" w:cs="Arial"/>
                <w:sz w:val="18"/>
                <w:szCs w:val="18"/>
              </w:rPr>
            </w:pPr>
            <w:r>
              <w:rPr>
                <w:rFonts w:eastAsia="Times New Roman" w:cs="Arial"/>
                <w:sz w:val="18"/>
                <w:szCs w:val="18"/>
              </w:rPr>
              <w:t>Lenovo</w:t>
            </w:r>
          </w:p>
        </w:tc>
      </w:tr>
      <w:tr w:rsidR="002A4CBC" w14:paraId="52D4F25B"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BF5B7F0" w14:textId="77777777" w:rsidR="002A4CBC" w:rsidRDefault="00BD16A7">
            <w:pPr>
              <w:spacing w:after="0" w:line="240" w:lineRule="auto"/>
              <w:rPr>
                <w:rFonts w:eastAsia="Times New Roman" w:cs="Arial"/>
                <w:b/>
                <w:bCs/>
                <w:color w:val="0000FF"/>
                <w:sz w:val="18"/>
                <w:szCs w:val="18"/>
                <w:u w:val="single"/>
              </w:rPr>
            </w:pPr>
            <w:hyperlink r:id="rId45" w:history="1">
              <w:r w:rsidR="00967D01">
                <w:rPr>
                  <w:rFonts w:eastAsia="Times New Roman" w:cs="Arial"/>
                  <w:b/>
                  <w:bCs/>
                  <w:color w:val="0000FF"/>
                  <w:sz w:val="18"/>
                  <w:szCs w:val="18"/>
                  <w:u w:val="single"/>
                </w:rPr>
                <w:t>R1-2303605</w:t>
              </w:r>
            </w:hyperlink>
          </w:p>
        </w:tc>
        <w:tc>
          <w:tcPr>
            <w:tcW w:w="5571" w:type="dxa"/>
            <w:tcBorders>
              <w:top w:val="nil"/>
              <w:left w:val="nil"/>
              <w:bottom w:val="single" w:sz="4" w:space="0" w:color="A6A6A6"/>
              <w:right w:val="single" w:sz="4" w:space="0" w:color="A6A6A6"/>
            </w:tcBorders>
            <w:shd w:val="clear" w:color="auto" w:fill="auto"/>
          </w:tcPr>
          <w:p w14:paraId="1C9E5FBC" w14:textId="77777777" w:rsidR="002A4CBC" w:rsidRDefault="00967D01">
            <w:pPr>
              <w:spacing w:after="0" w:line="240" w:lineRule="auto"/>
              <w:rPr>
                <w:rFonts w:eastAsia="Times New Roman" w:cs="Arial"/>
                <w:sz w:val="18"/>
                <w:szCs w:val="18"/>
              </w:rPr>
            </w:pPr>
            <w:r>
              <w:rPr>
                <w:rFonts w:eastAsia="Times New Roman" w:cs="Arial"/>
                <w:sz w:val="18"/>
                <w:szCs w:val="18"/>
              </w:rPr>
              <w:t>Capacity Enhancement Techniques for XR</w:t>
            </w:r>
          </w:p>
        </w:tc>
        <w:tc>
          <w:tcPr>
            <w:tcW w:w="2147" w:type="dxa"/>
            <w:tcBorders>
              <w:top w:val="nil"/>
              <w:left w:val="nil"/>
              <w:bottom w:val="single" w:sz="4" w:space="0" w:color="A6A6A6"/>
              <w:right w:val="single" w:sz="4" w:space="0" w:color="A6A6A6"/>
            </w:tcBorders>
            <w:shd w:val="clear" w:color="auto" w:fill="auto"/>
          </w:tcPr>
          <w:p w14:paraId="02CB785B" w14:textId="77777777" w:rsidR="002A4CBC" w:rsidRDefault="00967D01">
            <w:pPr>
              <w:spacing w:after="0" w:line="240" w:lineRule="auto"/>
              <w:rPr>
                <w:rFonts w:eastAsia="Times New Roman" w:cs="Arial"/>
                <w:sz w:val="18"/>
                <w:szCs w:val="18"/>
              </w:rPr>
            </w:pPr>
            <w:r>
              <w:rPr>
                <w:rFonts w:eastAsia="Times New Roman" w:cs="Arial"/>
                <w:sz w:val="18"/>
                <w:szCs w:val="18"/>
              </w:rPr>
              <w:t>Qualcomm Incorporated</w:t>
            </w:r>
          </w:p>
        </w:tc>
      </w:tr>
      <w:tr w:rsidR="002A4CBC" w14:paraId="6A400FC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E6268D9" w14:textId="77777777" w:rsidR="002A4CBC" w:rsidRDefault="00BD16A7">
            <w:pPr>
              <w:spacing w:after="0" w:line="240" w:lineRule="auto"/>
              <w:rPr>
                <w:rFonts w:eastAsia="Times New Roman" w:cs="Arial"/>
                <w:b/>
                <w:bCs/>
                <w:color w:val="0000FF"/>
                <w:sz w:val="18"/>
                <w:szCs w:val="18"/>
                <w:u w:val="single"/>
              </w:rPr>
            </w:pPr>
            <w:hyperlink r:id="rId46" w:history="1">
              <w:r w:rsidR="00967D01">
                <w:rPr>
                  <w:rFonts w:eastAsia="Times New Roman" w:cs="Arial"/>
                  <w:b/>
                  <w:bCs/>
                  <w:color w:val="0000FF"/>
                  <w:sz w:val="18"/>
                  <w:szCs w:val="18"/>
                  <w:u w:val="single"/>
                </w:rPr>
                <w:t>R1-2303672</w:t>
              </w:r>
            </w:hyperlink>
          </w:p>
        </w:tc>
        <w:tc>
          <w:tcPr>
            <w:tcW w:w="5571" w:type="dxa"/>
            <w:tcBorders>
              <w:top w:val="nil"/>
              <w:left w:val="nil"/>
              <w:bottom w:val="single" w:sz="4" w:space="0" w:color="A6A6A6"/>
              <w:right w:val="single" w:sz="4" w:space="0" w:color="A6A6A6"/>
            </w:tcBorders>
            <w:shd w:val="clear" w:color="auto" w:fill="auto"/>
          </w:tcPr>
          <w:p w14:paraId="305D2ADE"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01425EEB" w14:textId="77777777" w:rsidR="002A4CBC" w:rsidRDefault="00967D01">
            <w:pPr>
              <w:spacing w:after="0" w:line="240" w:lineRule="auto"/>
              <w:rPr>
                <w:rFonts w:eastAsia="Times New Roman" w:cs="Arial"/>
                <w:sz w:val="18"/>
                <w:szCs w:val="18"/>
              </w:rPr>
            </w:pPr>
            <w:r>
              <w:rPr>
                <w:rFonts w:eastAsia="Times New Roman" w:cs="Arial"/>
                <w:sz w:val="18"/>
                <w:szCs w:val="18"/>
              </w:rPr>
              <w:t>NEC</w:t>
            </w:r>
          </w:p>
        </w:tc>
      </w:tr>
      <w:tr w:rsidR="002A4CBC" w14:paraId="1052E0F7"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6AAE851" w14:textId="77777777" w:rsidR="002A4CBC" w:rsidRDefault="00BD16A7">
            <w:pPr>
              <w:spacing w:after="0" w:line="240" w:lineRule="auto"/>
              <w:rPr>
                <w:rFonts w:eastAsia="Times New Roman" w:cs="Arial"/>
                <w:b/>
                <w:bCs/>
                <w:color w:val="0000FF"/>
                <w:sz w:val="18"/>
                <w:szCs w:val="18"/>
                <w:u w:val="single"/>
              </w:rPr>
            </w:pPr>
            <w:hyperlink r:id="rId47" w:history="1">
              <w:r w:rsidR="00967D01">
                <w:rPr>
                  <w:rFonts w:eastAsia="Times New Roman" w:cs="Arial"/>
                  <w:b/>
                  <w:bCs/>
                  <w:color w:val="0000FF"/>
                  <w:sz w:val="18"/>
                  <w:szCs w:val="18"/>
                  <w:u w:val="single"/>
                </w:rPr>
                <w:t>R1-2303724</w:t>
              </w:r>
            </w:hyperlink>
          </w:p>
        </w:tc>
        <w:tc>
          <w:tcPr>
            <w:tcW w:w="5571" w:type="dxa"/>
            <w:tcBorders>
              <w:top w:val="nil"/>
              <w:left w:val="nil"/>
              <w:bottom w:val="single" w:sz="4" w:space="0" w:color="A6A6A6"/>
              <w:right w:val="single" w:sz="4" w:space="0" w:color="A6A6A6"/>
            </w:tcBorders>
            <w:shd w:val="clear" w:color="auto" w:fill="auto"/>
          </w:tcPr>
          <w:p w14:paraId="559F3D3F"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58FD8136" w14:textId="77777777" w:rsidR="002A4CBC" w:rsidRDefault="00967D01">
            <w:pPr>
              <w:spacing w:after="0" w:line="240" w:lineRule="auto"/>
              <w:rPr>
                <w:rFonts w:eastAsia="Times New Roman" w:cs="Arial"/>
                <w:sz w:val="18"/>
                <w:szCs w:val="18"/>
              </w:rPr>
            </w:pPr>
            <w:r>
              <w:rPr>
                <w:rFonts w:eastAsia="Times New Roman" w:cs="Arial"/>
                <w:sz w:val="18"/>
                <w:szCs w:val="18"/>
              </w:rPr>
              <w:t>NTT DOCOMO, INC.</w:t>
            </w:r>
          </w:p>
        </w:tc>
      </w:tr>
      <w:tr w:rsidR="002A4CBC" w14:paraId="2B4FBB5D"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568D303B" w14:textId="77777777" w:rsidR="002A4CBC" w:rsidRDefault="00BD16A7">
            <w:pPr>
              <w:spacing w:after="0" w:line="240" w:lineRule="auto"/>
              <w:rPr>
                <w:rFonts w:eastAsia="Times New Roman" w:cs="Arial"/>
                <w:b/>
                <w:bCs/>
                <w:color w:val="0000FF"/>
                <w:sz w:val="18"/>
                <w:szCs w:val="18"/>
                <w:u w:val="single"/>
              </w:rPr>
            </w:pPr>
            <w:hyperlink r:id="rId48" w:history="1">
              <w:r w:rsidR="00967D01">
                <w:rPr>
                  <w:rFonts w:eastAsia="Times New Roman" w:cs="Arial"/>
                  <w:b/>
                  <w:bCs/>
                  <w:color w:val="0000FF"/>
                  <w:sz w:val="18"/>
                  <w:szCs w:val="18"/>
                  <w:u w:val="single"/>
                </w:rPr>
                <w:t>R1-2303827</w:t>
              </w:r>
            </w:hyperlink>
          </w:p>
        </w:tc>
        <w:tc>
          <w:tcPr>
            <w:tcW w:w="5571" w:type="dxa"/>
            <w:tcBorders>
              <w:top w:val="nil"/>
              <w:left w:val="nil"/>
              <w:bottom w:val="single" w:sz="4" w:space="0" w:color="A6A6A6"/>
              <w:right w:val="single" w:sz="4" w:space="0" w:color="A6A6A6"/>
            </w:tcBorders>
            <w:shd w:val="clear" w:color="auto" w:fill="auto"/>
          </w:tcPr>
          <w:p w14:paraId="018032BC"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2E270DF8" w14:textId="77777777" w:rsidR="002A4CBC" w:rsidRDefault="00967D01">
            <w:pPr>
              <w:spacing w:after="0" w:line="240" w:lineRule="auto"/>
              <w:rPr>
                <w:rFonts w:eastAsia="Times New Roman" w:cs="Arial"/>
                <w:sz w:val="18"/>
                <w:szCs w:val="18"/>
              </w:rPr>
            </w:pPr>
            <w:r>
              <w:rPr>
                <w:rFonts w:eastAsia="Times New Roman" w:cs="Arial"/>
                <w:sz w:val="18"/>
                <w:szCs w:val="18"/>
              </w:rPr>
              <w:t>DENSO CORPORATION</w:t>
            </w:r>
          </w:p>
        </w:tc>
      </w:tr>
    </w:tbl>
    <w:p w14:paraId="2CD39CB7" w14:textId="77777777" w:rsidR="002A4CBC" w:rsidRDefault="002A4CBC">
      <w:pPr>
        <w:pStyle w:val="Reference"/>
        <w:numPr>
          <w:ilvl w:val="0"/>
          <w:numId w:val="0"/>
        </w:numPr>
        <w:ind w:left="567" w:hanging="567"/>
        <w:rPr>
          <w:rStyle w:val="aff3"/>
          <w:rFonts w:eastAsia="Times New Roman" w:cs="Arial"/>
          <w:color w:val="auto"/>
          <w:szCs w:val="20"/>
          <w:u w:val="none"/>
        </w:rPr>
      </w:pPr>
    </w:p>
    <w:p w14:paraId="4D2FE3F8" w14:textId="77777777" w:rsidR="002A4CBC" w:rsidRDefault="002A4CBC">
      <w:pPr>
        <w:pStyle w:val="Reference"/>
        <w:numPr>
          <w:ilvl w:val="0"/>
          <w:numId w:val="0"/>
        </w:numPr>
        <w:ind w:left="567" w:hanging="567"/>
        <w:rPr>
          <w:rStyle w:val="aff3"/>
          <w:rFonts w:eastAsia="Times New Roman" w:cs="Arial"/>
          <w:color w:val="auto"/>
          <w:szCs w:val="20"/>
          <w:u w:val="none"/>
        </w:rPr>
      </w:pPr>
    </w:p>
    <w:p w14:paraId="41498E3A" w14:textId="77777777" w:rsidR="002A4CBC" w:rsidRDefault="00967D01">
      <w:pPr>
        <w:pStyle w:val="1"/>
        <w:rPr>
          <w:rStyle w:val="aff3"/>
          <w:rFonts w:cs="Arial"/>
          <w:color w:val="auto"/>
          <w:u w:val="none"/>
        </w:rPr>
      </w:pPr>
      <w:r>
        <w:rPr>
          <w:rStyle w:val="aff3"/>
          <w:rFonts w:cs="Arial"/>
          <w:color w:val="auto"/>
          <w:u w:val="none"/>
        </w:rPr>
        <w:t>Appendix</w:t>
      </w:r>
    </w:p>
    <w:p w14:paraId="3DE2233C" w14:textId="77777777" w:rsidR="002A4CBC" w:rsidRDefault="00967D01">
      <w:pPr>
        <w:rPr>
          <w:lang w:val="en-GB" w:eastAsia="ja-JP"/>
        </w:rPr>
      </w:pPr>
      <w:r>
        <w:rPr>
          <w:lang w:val="en-GB" w:eastAsia="ja-JP"/>
        </w:rPr>
        <w:t>List of agreements</w:t>
      </w:r>
    </w:p>
    <w:sectPr w:rsidR="002A4CBC">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C6CE0B1" w14:textId="77777777" w:rsidR="00EA176B" w:rsidRDefault="00EA176B">
      <w:pPr>
        <w:spacing w:line="240" w:lineRule="auto"/>
      </w:pPr>
      <w:r>
        <w:separator/>
      </w:r>
    </w:p>
  </w:endnote>
  <w:endnote w:type="continuationSeparator" w:id="0">
    <w:p w14:paraId="569DF2AB" w14:textId="77777777" w:rsidR="00EA176B" w:rsidRDefault="00EA176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Yu Mincho">
    <w:altName w:val="Yu Gothic"/>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3CA5133" w14:textId="77777777" w:rsidR="00EA176B" w:rsidRDefault="00EA176B">
      <w:pPr>
        <w:spacing w:after="0"/>
      </w:pPr>
      <w:r>
        <w:separator/>
      </w:r>
    </w:p>
  </w:footnote>
  <w:footnote w:type="continuationSeparator" w:id="0">
    <w:p w14:paraId="4E441C3B" w14:textId="77777777" w:rsidR="00EA176B" w:rsidRDefault="00EA176B">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FFFFFF7E"/>
    <w:lvl w:ilvl="0">
      <w:start w:val="1"/>
      <w:numFmt w:val="lowerRoman"/>
      <w:pStyle w:val="3"/>
      <w:lvlText w:val="%1."/>
      <w:lvlJc w:val="right"/>
      <w:pPr>
        <w:ind w:left="926" w:hanging="360"/>
      </w:pPr>
    </w:lvl>
  </w:abstractNum>
  <w:abstractNum w:abstractNumId="1" w15:restartNumberingAfterBreak="0">
    <w:nsid w:val="FFFFFF83"/>
    <w:multiLevelType w:val="singleLevel"/>
    <w:tmpl w:val="FFFFFF83"/>
    <w:lvl w:ilvl="0">
      <w:start w:val="1"/>
      <w:numFmt w:val="bullet"/>
      <w:pStyle w:val="2"/>
      <w:lvlText w:val=""/>
      <w:lvlJc w:val="left"/>
      <w:pPr>
        <w:tabs>
          <w:tab w:val="left" w:pos="643"/>
        </w:tabs>
        <w:ind w:left="643" w:hanging="360"/>
      </w:pPr>
      <w:rPr>
        <w:rFonts w:ascii="Symbol" w:hAnsi="Symbol" w:hint="default"/>
      </w:rPr>
    </w:lvl>
  </w:abstractNum>
  <w:abstractNum w:abstractNumId="2" w15:restartNumberingAfterBreak="0">
    <w:nsid w:val="01E435D0"/>
    <w:multiLevelType w:val="multilevel"/>
    <w:tmpl w:val="01E435D0"/>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 w15:restartNumberingAfterBreak="0">
    <w:nsid w:val="021622EE"/>
    <w:multiLevelType w:val="multilevel"/>
    <w:tmpl w:val="021622E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6B20C3B"/>
    <w:multiLevelType w:val="multilevel"/>
    <w:tmpl w:val="06B20C3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06F2275E"/>
    <w:multiLevelType w:val="multilevel"/>
    <w:tmpl w:val="06F2275E"/>
    <w:lvl w:ilvl="0">
      <w:start w:val="1"/>
      <w:numFmt w:val="bullet"/>
      <w:lvlText w:val="o"/>
      <w:lvlJc w:val="left"/>
      <w:pPr>
        <w:ind w:left="927" w:hanging="360"/>
      </w:pPr>
      <w:rPr>
        <w:rFonts w:ascii="Courier New" w:hAnsi="Courier New" w:cs="Courier New"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6" w15:restartNumberingAfterBreak="0">
    <w:nsid w:val="06FF0B6D"/>
    <w:multiLevelType w:val="multilevel"/>
    <w:tmpl w:val="06FF0B6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73747FF"/>
    <w:multiLevelType w:val="singleLevel"/>
    <w:tmpl w:val="073747FF"/>
    <w:lvl w:ilvl="0">
      <w:start w:val="1"/>
      <w:numFmt w:val="decimal"/>
      <w:suff w:val="space"/>
      <w:lvlText w:val="%1."/>
      <w:lvlJc w:val="left"/>
    </w:lvl>
  </w:abstractNum>
  <w:abstractNum w:abstractNumId="8" w15:restartNumberingAfterBreak="0">
    <w:nsid w:val="07C075D9"/>
    <w:multiLevelType w:val="multilevel"/>
    <w:tmpl w:val="07C07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7DA7281"/>
    <w:multiLevelType w:val="multilevel"/>
    <w:tmpl w:val="07DA72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E4A59C7"/>
    <w:multiLevelType w:val="hybridMultilevel"/>
    <w:tmpl w:val="C3E6F55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12" w15:restartNumberingAfterBreak="0">
    <w:nsid w:val="0FF430C6"/>
    <w:multiLevelType w:val="multilevel"/>
    <w:tmpl w:val="0FF430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2921A81"/>
    <w:multiLevelType w:val="multilevel"/>
    <w:tmpl w:val="12921A81"/>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14" w15:restartNumberingAfterBreak="0">
    <w:nsid w:val="1B385F76"/>
    <w:multiLevelType w:val="multilevel"/>
    <w:tmpl w:val="1B385F76"/>
    <w:lvl w:ilvl="0">
      <w:start w:val="1"/>
      <w:numFmt w:val="bullet"/>
      <w:lvlText w:val=""/>
      <w:lvlJc w:val="left"/>
      <w:pPr>
        <w:ind w:left="774" w:hanging="360"/>
      </w:pPr>
      <w:rPr>
        <w:rFonts w:ascii="Symbol" w:hAnsi="Symbol" w:hint="default"/>
        <w:lang w:val="en-US"/>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5" w15:restartNumberingAfterBreak="0">
    <w:nsid w:val="1B942FFD"/>
    <w:multiLevelType w:val="multilevel"/>
    <w:tmpl w:val="1B942FFD"/>
    <w:lvl w:ilvl="0">
      <w:start w:val="1"/>
      <w:numFmt w:val="decimal"/>
      <w:lvlText w:val="%1)"/>
      <w:lvlJc w:val="left"/>
      <w:pPr>
        <w:ind w:left="720" w:hanging="360"/>
      </w:pPr>
      <w:rPr>
        <w:rFonts w:ascii="Times New Roman" w:eastAsia="等线" w:hAnsi="Times New Roman" w:cs="Times New Roman"/>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6" w15:restartNumberingAfterBreak="0">
    <w:nsid w:val="1F05319B"/>
    <w:multiLevelType w:val="multilevel"/>
    <w:tmpl w:val="1F05319B"/>
    <w:lvl w:ilvl="0">
      <w:start w:val="1"/>
      <w:numFmt w:val="bullet"/>
      <w:lvlText w:val=""/>
      <w:lvlJc w:val="left"/>
      <w:pPr>
        <w:tabs>
          <w:tab w:val="left" w:pos="927"/>
        </w:tabs>
        <w:ind w:left="927" w:hanging="360"/>
      </w:pPr>
      <w:rPr>
        <w:rFonts w:ascii="Symbol" w:hAnsi="Symbol" w:hint="default"/>
      </w:rPr>
    </w:lvl>
    <w:lvl w:ilvl="1">
      <w:start w:val="1"/>
      <w:numFmt w:val="decimal"/>
      <w:lvlText w:val="%2."/>
      <w:lvlJc w:val="left"/>
      <w:pPr>
        <w:tabs>
          <w:tab w:val="left" w:pos="1647"/>
        </w:tabs>
        <w:ind w:left="1647" w:hanging="360"/>
      </w:pPr>
    </w:lvl>
    <w:lvl w:ilvl="2">
      <w:start w:val="1"/>
      <w:numFmt w:val="decimal"/>
      <w:lvlText w:val="%3."/>
      <w:lvlJc w:val="left"/>
      <w:pPr>
        <w:tabs>
          <w:tab w:val="left" w:pos="2367"/>
        </w:tabs>
        <w:ind w:left="2367" w:hanging="360"/>
      </w:pPr>
    </w:lvl>
    <w:lvl w:ilvl="3">
      <w:start w:val="1"/>
      <w:numFmt w:val="decimal"/>
      <w:lvlText w:val="%4."/>
      <w:lvlJc w:val="left"/>
      <w:pPr>
        <w:tabs>
          <w:tab w:val="left" w:pos="3087"/>
        </w:tabs>
        <w:ind w:left="3087" w:hanging="360"/>
      </w:pPr>
    </w:lvl>
    <w:lvl w:ilvl="4">
      <w:start w:val="1"/>
      <w:numFmt w:val="decimal"/>
      <w:lvlText w:val="%5."/>
      <w:lvlJc w:val="left"/>
      <w:pPr>
        <w:tabs>
          <w:tab w:val="left" w:pos="3807"/>
        </w:tabs>
        <w:ind w:left="3807" w:hanging="360"/>
      </w:pPr>
    </w:lvl>
    <w:lvl w:ilvl="5">
      <w:start w:val="1"/>
      <w:numFmt w:val="decimal"/>
      <w:lvlText w:val="%6."/>
      <w:lvlJc w:val="left"/>
      <w:pPr>
        <w:tabs>
          <w:tab w:val="left" w:pos="4527"/>
        </w:tabs>
        <w:ind w:left="4527" w:hanging="360"/>
      </w:pPr>
    </w:lvl>
    <w:lvl w:ilvl="6">
      <w:start w:val="1"/>
      <w:numFmt w:val="decimal"/>
      <w:lvlText w:val="%7."/>
      <w:lvlJc w:val="left"/>
      <w:pPr>
        <w:tabs>
          <w:tab w:val="left" w:pos="5247"/>
        </w:tabs>
        <w:ind w:left="5247" w:hanging="360"/>
      </w:pPr>
    </w:lvl>
    <w:lvl w:ilvl="7">
      <w:start w:val="1"/>
      <w:numFmt w:val="decimal"/>
      <w:lvlText w:val="%8."/>
      <w:lvlJc w:val="left"/>
      <w:pPr>
        <w:tabs>
          <w:tab w:val="left" w:pos="5967"/>
        </w:tabs>
        <w:ind w:left="5967" w:hanging="360"/>
      </w:pPr>
    </w:lvl>
    <w:lvl w:ilvl="8">
      <w:start w:val="1"/>
      <w:numFmt w:val="decimal"/>
      <w:lvlText w:val="%9."/>
      <w:lvlJc w:val="left"/>
      <w:pPr>
        <w:tabs>
          <w:tab w:val="left" w:pos="6687"/>
        </w:tabs>
        <w:ind w:left="6687" w:hanging="360"/>
      </w:pPr>
    </w:lvl>
  </w:abstractNum>
  <w:abstractNum w:abstractNumId="17" w15:restartNumberingAfterBreak="0">
    <w:nsid w:val="1F5B2F81"/>
    <w:multiLevelType w:val="multilevel"/>
    <w:tmpl w:val="1F5B2F81"/>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F6C3A0F"/>
    <w:multiLevelType w:val="multilevel"/>
    <w:tmpl w:val="1F6C3A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481260B"/>
    <w:multiLevelType w:val="multilevel"/>
    <w:tmpl w:val="2481260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25C51DC5"/>
    <w:multiLevelType w:val="multilevel"/>
    <w:tmpl w:val="25C51DC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1"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22" w15:restartNumberingAfterBreak="0">
    <w:nsid w:val="277621CA"/>
    <w:multiLevelType w:val="multilevel"/>
    <w:tmpl w:val="277621C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27C733F2"/>
    <w:multiLevelType w:val="multilevel"/>
    <w:tmpl w:val="27C733F2"/>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4" w15:restartNumberingAfterBreak="0">
    <w:nsid w:val="2CCF2B38"/>
    <w:multiLevelType w:val="multilevel"/>
    <w:tmpl w:val="2CCF2B38"/>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5" w15:restartNumberingAfterBreak="0">
    <w:nsid w:val="2D625341"/>
    <w:multiLevelType w:val="multilevel"/>
    <w:tmpl w:val="2D6253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D7B7EA5"/>
    <w:multiLevelType w:val="multilevel"/>
    <w:tmpl w:val="2D7B7EA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2D9157F3"/>
    <w:multiLevelType w:val="multilevel"/>
    <w:tmpl w:val="2D9157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0E8646F"/>
    <w:multiLevelType w:val="multilevel"/>
    <w:tmpl w:val="30E8646F"/>
    <w:lvl w:ilvl="0">
      <w:start w:val="1"/>
      <w:numFmt w:val="bullet"/>
      <w:lvlText w:val=""/>
      <w:lvlJc w:val="left"/>
      <w:pPr>
        <w:tabs>
          <w:tab w:val="left" w:pos="360"/>
        </w:tabs>
        <w:ind w:left="360" w:hanging="360"/>
      </w:pPr>
      <w:rPr>
        <w:rFonts w:ascii="Symbol" w:hAnsi="Symbol" w:hint="default"/>
      </w:rPr>
    </w:lvl>
    <w:lvl w:ilvl="1">
      <w:start w:val="1"/>
      <w:numFmt w:val="decimal"/>
      <w:lvlText w:val="%2."/>
      <w:lvlJc w:val="left"/>
      <w:pPr>
        <w:tabs>
          <w:tab w:val="left" w:pos="1080"/>
        </w:tabs>
        <w:ind w:left="1080" w:hanging="360"/>
      </w:pPr>
    </w:lvl>
    <w:lvl w:ilvl="2">
      <w:start w:val="1"/>
      <w:numFmt w:val="decimal"/>
      <w:lvlText w:val="%3."/>
      <w:lvlJc w:val="left"/>
      <w:pPr>
        <w:tabs>
          <w:tab w:val="left" w:pos="1800"/>
        </w:tabs>
        <w:ind w:left="1800" w:hanging="360"/>
      </w:pPr>
    </w:lvl>
    <w:lvl w:ilvl="3">
      <w:start w:val="1"/>
      <w:numFmt w:val="decimal"/>
      <w:lvlText w:val="%4."/>
      <w:lvlJc w:val="left"/>
      <w:pPr>
        <w:tabs>
          <w:tab w:val="left" w:pos="2520"/>
        </w:tabs>
        <w:ind w:left="2520" w:hanging="360"/>
      </w:pPr>
    </w:lvl>
    <w:lvl w:ilvl="4">
      <w:start w:val="1"/>
      <w:numFmt w:val="decimal"/>
      <w:lvlText w:val="%5."/>
      <w:lvlJc w:val="left"/>
      <w:pPr>
        <w:tabs>
          <w:tab w:val="left" w:pos="3240"/>
        </w:tabs>
        <w:ind w:left="3240" w:hanging="360"/>
      </w:pPr>
    </w:lvl>
    <w:lvl w:ilvl="5">
      <w:start w:val="1"/>
      <w:numFmt w:val="decimal"/>
      <w:lvlText w:val="%6."/>
      <w:lvlJc w:val="left"/>
      <w:pPr>
        <w:tabs>
          <w:tab w:val="left" w:pos="3960"/>
        </w:tabs>
        <w:ind w:left="3960" w:hanging="360"/>
      </w:pPr>
    </w:lvl>
    <w:lvl w:ilvl="6">
      <w:start w:val="1"/>
      <w:numFmt w:val="decimal"/>
      <w:lvlText w:val="%7."/>
      <w:lvlJc w:val="left"/>
      <w:pPr>
        <w:tabs>
          <w:tab w:val="left" w:pos="4680"/>
        </w:tabs>
        <w:ind w:left="4680" w:hanging="360"/>
      </w:pPr>
    </w:lvl>
    <w:lvl w:ilvl="7">
      <w:start w:val="1"/>
      <w:numFmt w:val="decimal"/>
      <w:lvlText w:val="%8."/>
      <w:lvlJc w:val="left"/>
      <w:pPr>
        <w:tabs>
          <w:tab w:val="left" w:pos="5400"/>
        </w:tabs>
        <w:ind w:left="5400" w:hanging="360"/>
      </w:pPr>
    </w:lvl>
    <w:lvl w:ilvl="8">
      <w:start w:val="1"/>
      <w:numFmt w:val="decimal"/>
      <w:lvlText w:val="%9."/>
      <w:lvlJc w:val="left"/>
      <w:pPr>
        <w:tabs>
          <w:tab w:val="left" w:pos="6120"/>
        </w:tabs>
        <w:ind w:left="6120" w:hanging="360"/>
      </w:pPr>
    </w:lvl>
  </w:abstractNum>
  <w:abstractNum w:abstractNumId="29" w15:restartNumberingAfterBreak="0">
    <w:nsid w:val="32BB6A8A"/>
    <w:multiLevelType w:val="multilevel"/>
    <w:tmpl w:val="32BB6A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31" w15:restartNumberingAfterBreak="0">
    <w:nsid w:val="35C17529"/>
    <w:multiLevelType w:val="multilevel"/>
    <w:tmpl w:val="35C175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6786549"/>
    <w:multiLevelType w:val="multilevel"/>
    <w:tmpl w:val="3678654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15:restartNumberingAfterBreak="0">
    <w:nsid w:val="38FD1389"/>
    <w:multiLevelType w:val="multilevel"/>
    <w:tmpl w:val="38FD138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A451CC9"/>
    <w:multiLevelType w:val="multilevel"/>
    <w:tmpl w:val="3A451CC9"/>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A7CBAD8"/>
    <w:multiLevelType w:val="singleLevel"/>
    <w:tmpl w:val="3A7CBAD8"/>
    <w:lvl w:ilvl="0">
      <w:start w:val="1"/>
      <w:numFmt w:val="decimal"/>
      <w:suff w:val="space"/>
      <w:lvlText w:val="%1."/>
      <w:lvlJc w:val="left"/>
    </w:lvl>
  </w:abstractNum>
  <w:abstractNum w:abstractNumId="3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15:restartNumberingAfterBreak="0">
    <w:nsid w:val="3B8B786E"/>
    <w:multiLevelType w:val="multilevel"/>
    <w:tmpl w:val="3B8B78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D5A6DFE"/>
    <w:multiLevelType w:val="multilevel"/>
    <w:tmpl w:val="3D5A6D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9" w15:restartNumberingAfterBreak="0">
    <w:nsid w:val="3EFC197B"/>
    <w:multiLevelType w:val="multilevel"/>
    <w:tmpl w:val="3EFC197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06108E7"/>
    <w:multiLevelType w:val="multilevel"/>
    <w:tmpl w:val="406108E7"/>
    <w:lvl w:ilvl="0">
      <w:start w:val="1"/>
      <w:numFmt w:val="bullet"/>
      <w:lvlText w:val=""/>
      <w:lvlJc w:val="left"/>
      <w:pPr>
        <w:ind w:left="939" w:hanging="360"/>
      </w:pPr>
      <w:rPr>
        <w:rFonts w:ascii="Symbol" w:hAnsi="Symbol" w:hint="default"/>
      </w:rPr>
    </w:lvl>
    <w:lvl w:ilvl="1">
      <w:start w:val="1"/>
      <w:numFmt w:val="bullet"/>
      <w:lvlText w:val="o"/>
      <w:lvlJc w:val="left"/>
      <w:pPr>
        <w:ind w:left="1659" w:hanging="360"/>
      </w:pPr>
      <w:rPr>
        <w:rFonts w:ascii="Courier New" w:hAnsi="Courier New" w:cs="Courier New" w:hint="default"/>
      </w:rPr>
    </w:lvl>
    <w:lvl w:ilvl="2">
      <w:start w:val="1"/>
      <w:numFmt w:val="bullet"/>
      <w:lvlText w:val=""/>
      <w:lvlJc w:val="left"/>
      <w:pPr>
        <w:ind w:left="2379" w:hanging="360"/>
      </w:pPr>
      <w:rPr>
        <w:rFonts w:ascii="Wingdings" w:hAnsi="Wingdings" w:hint="default"/>
      </w:rPr>
    </w:lvl>
    <w:lvl w:ilvl="3">
      <w:start w:val="1"/>
      <w:numFmt w:val="bullet"/>
      <w:lvlText w:val=""/>
      <w:lvlJc w:val="left"/>
      <w:pPr>
        <w:ind w:left="3099" w:hanging="360"/>
      </w:pPr>
      <w:rPr>
        <w:rFonts w:ascii="Symbol" w:hAnsi="Symbol" w:hint="default"/>
      </w:rPr>
    </w:lvl>
    <w:lvl w:ilvl="4">
      <w:start w:val="1"/>
      <w:numFmt w:val="bullet"/>
      <w:lvlText w:val="o"/>
      <w:lvlJc w:val="left"/>
      <w:pPr>
        <w:ind w:left="3819" w:hanging="360"/>
      </w:pPr>
      <w:rPr>
        <w:rFonts w:ascii="Courier New" w:hAnsi="Courier New" w:cs="Courier New" w:hint="default"/>
      </w:rPr>
    </w:lvl>
    <w:lvl w:ilvl="5">
      <w:start w:val="1"/>
      <w:numFmt w:val="bullet"/>
      <w:lvlText w:val=""/>
      <w:lvlJc w:val="left"/>
      <w:pPr>
        <w:ind w:left="4539" w:hanging="360"/>
      </w:pPr>
      <w:rPr>
        <w:rFonts w:ascii="Wingdings" w:hAnsi="Wingdings" w:hint="default"/>
      </w:rPr>
    </w:lvl>
    <w:lvl w:ilvl="6">
      <w:start w:val="1"/>
      <w:numFmt w:val="bullet"/>
      <w:lvlText w:val=""/>
      <w:lvlJc w:val="left"/>
      <w:pPr>
        <w:ind w:left="5259" w:hanging="360"/>
      </w:pPr>
      <w:rPr>
        <w:rFonts w:ascii="Symbol" w:hAnsi="Symbol" w:hint="default"/>
      </w:rPr>
    </w:lvl>
    <w:lvl w:ilvl="7">
      <w:start w:val="1"/>
      <w:numFmt w:val="bullet"/>
      <w:lvlText w:val="o"/>
      <w:lvlJc w:val="left"/>
      <w:pPr>
        <w:ind w:left="5979" w:hanging="360"/>
      </w:pPr>
      <w:rPr>
        <w:rFonts w:ascii="Courier New" w:hAnsi="Courier New" w:cs="Courier New" w:hint="default"/>
      </w:rPr>
    </w:lvl>
    <w:lvl w:ilvl="8">
      <w:start w:val="1"/>
      <w:numFmt w:val="bullet"/>
      <w:lvlText w:val=""/>
      <w:lvlJc w:val="left"/>
      <w:pPr>
        <w:ind w:left="6699" w:hanging="360"/>
      </w:pPr>
      <w:rPr>
        <w:rFonts w:ascii="Wingdings" w:hAnsi="Wingdings" w:hint="default"/>
      </w:rPr>
    </w:lvl>
  </w:abstractNum>
  <w:abstractNum w:abstractNumId="41" w15:restartNumberingAfterBreak="0">
    <w:nsid w:val="43D04EBC"/>
    <w:multiLevelType w:val="multilevel"/>
    <w:tmpl w:val="43D04E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3F84308"/>
    <w:multiLevelType w:val="multilevel"/>
    <w:tmpl w:val="43F843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51AA19A"/>
    <w:multiLevelType w:val="multilevel"/>
    <w:tmpl w:val="451AA19A"/>
    <w:lvl w:ilvl="0">
      <w:start w:val="1"/>
      <w:numFmt w:val="decimal"/>
      <w:lvlText w:val="%1."/>
      <w:lvlJc w:val="left"/>
      <w:pPr>
        <w:ind w:left="425" w:hanging="425"/>
      </w:pPr>
      <w:rPr>
        <w:rFonts w:hint="default"/>
      </w:rPr>
    </w:lvl>
    <w:lvl w:ilvl="1">
      <w:start w:val="3"/>
      <w:numFmt w:val="decimal"/>
      <w:isLgl/>
      <w:lvlText w:val="%1.%2"/>
      <w:lvlJc w:val="left"/>
      <w:pPr>
        <w:ind w:left="1130" w:hanging="1130"/>
      </w:pPr>
      <w:rPr>
        <w:rFonts w:hint="default"/>
      </w:rPr>
    </w:lvl>
    <w:lvl w:ilvl="2">
      <w:start w:val="1"/>
      <w:numFmt w:val="decimal"/>
      <w:isLgl/>
      <w:lvlText w:val="%1.%2.%3"/>
      <w:lvlJc w:val="left"/>
      <w:pPr>
        <w:ind w:left="1130" w:hanging="1130"/>
      </w:pPr>
      <w:rPr>
        <w:rFonts w:hint="default"/>
      </w:rPr>
    </w:lvl>
    <w:lvl w:ilvl="3">
      <w:start w:val="1"/>
      <w:numFmt w:val="decimal"/>
      <w:isLgl/>
      <w:lvlText w:val="%1.%2.%3.%4"/>
      <w:lvlJc w:val="left"/>
      <w:pPr>
        <w:ind w:left="1130" w:hanging="1130"/>
      </w:pPr>
      <w:rPr>
        <w:rFonts w:hint="default"/>
      </w:rPr>
    </w:lvl>
    <w:lvl w:ilvl="4">
      <w:start w:val="1"/>
      <w:numFmt w:val="decimal"/>
      <w:isLgl/>
      <w:lvlText w:val="%1.%2.%3.%4.%5"/>
      <w:lvlJc w:val="left"/>
      <w:pPr>
        <w:ind w:left="1130" w:hanging="1130"/>
      </w:pPr>
      <w:rPr>
        <w:rFonts w:hint="default"/>
      </w:rPr>
    </w:lvl>
    <w:lvl w:ilvl="5">
      <w:start w:val="1"/>
      <w:numFmt w:val="decimal"/>
      <w:isLgl/>
      <w:lvlText w:val="%1.%2.%3.%4.%5.%6"/>
      <w:lvlJc w:val="left"/>
      <w:pPr>
        <w:ind w:left="1130" w:hanging="113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4"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5" w15:restartNumberingAfterBreak="0">
    <w:nsid w:val="469DA973"/>
    <w:multiLevelType w:val="singleLevel"/>
    <w:tmpl w:val="469DA973"/>
    <w:lvl w:ilvl="0">
      <w:start w:val="1"/>
      <w:numFmt w:val="bullet"/>
      <w:lvlText w:val="▪"/>
      <w:lvlJc w:val="left"/>
      <w:pPr>
        <w:ind w:left="420" w:hanging="420"/>
      </w:pPr>
      <w:rPr>
        <w:rFonts w:ascii="Arial" w:hAnsi="Arial" w:cs="Arial" w:hint="default"/>
      </w:rPr>
    </w:lvl>
  </w:abstractNum>
  <w:abstractNum w:abstractNumId="46" w15:restartNumberingAfterBreak="0">
    <w:nsid w:val="48825CD1"/>
    <w:multiLevelType w:val="multilevel"/>
    <w:tmpl w:val="48825CD1"/>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492E1D88"/>
    <w:multiLevelType w:val="multilevel"/>
    <w:tmpl w:val="492E1D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98A684C"/>
    <w:multiLevelType w:val="multilevel"/>
    <w:tmpl w:val="498A68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B1F2530"/>
    <w:multiLevelType w:val="multilevel"/>
    <w:tmpl w:val="4B1F25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4BBA5FB3"/>
    <w:multiLevelType w:val="multilevel"/>
    <w:tmpl w:val="4BBA5FB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2" w15:restartNumberingAfterBreak="0">
    <w:nsid w:val="4D1B412F"/>
    <w:multiLevelType w:val="multilevel"/>
    <w:tmpl w:val="4D1B412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3" w15:restartNumberingAfterBreak="0">
    <w:nsid w:val="4E386E1D"/>
    <w:multiLevelType w:val="multilevel"/>
    <w:tmpl w:val="4E386E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4F2C7E8E"/>
    <w:multiLevelType w:val="multilevel"/>
    <w:tmpl w:val="4F2C7E8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50A80FFA"/>
    <w:multiLevelType w:val="multilevel"/>
    <w:tmpl w:val="50A80F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8" w15:restartNumberingAfterBreak="0">
    <w:nsid w:val="5258346C"/>
    <w:multiLevelType w:val="hybridMultilevel"/>
    <w:tmpl w:val="841831D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9" w15:restartNumberingAfterBreak="0">
    <w:nsid w:val="54FE5A2F"/>
    <w:multiLevelType w:val="multilevel"/>
    <w:tmpl w:val="54FE5A2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0" w15:restartNumberingAfterBreak="0">
    <w:nsid w:val="562F1DD5"/>
    <w:multiLevelType w:val="hybridMultilevel"/>
    <w:tmpl w:val="321E09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57300C7F"/>
    <w:multiLevelType w:val="multilevel"/>
    <w:tmpl w:val="57300C7F"/>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62" w15:restartNumberingAfterBreak="0">
    <w:nsid w:val="59490CB9"/>
    <w:multiLevelType w:val="multilevel"/>
    <w:tmpl w:val="59490C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5A2867E0"/>
    <w:multiLevelType w:val="multilevel"/>
    <w:tmpl w:val="5A2867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5B1044FC"/>
    <w:multiLevelType w:val="multilevel"/>
    <w:tmpl w:val="5B1044F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5"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66" w15:restartNumberingAfterBreak="0">
    <w:nsid w:val="5DA83868"/>
    <w:multiLevelType w:val="multilevel"/>
    <w:tmpl w:val="5DA83868"/>
    <w:lvl w:ilvl="0">
      <w:start w:val="1"/>
      <w:numFmt w:val="bullet"/>
      <w:lvlText w:val=""/>
      <w:lvlJc w:val="left"/>
      <w:pPr>
        <w:ind w:left="360" w:hanging="360"/>
      </w:pPr>
      <w:rPr>
        <w:rFonts w:ascii="Wingdings" w:hAnsi="Wingdings"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360" w:hanging="360"/>
      </w:pPr>
      <w:rPr>
        <w:rFonts w:ascii="Wingdings" w:hAnsi="Wingdings" w:hint="default"/>
      </w:rPr>
    </w:lvl>
    <w:lvl w:ilvl="3">
      <w:start w:val="1"/>
      <w:numFmt w:val="bullet"/>
      <w:lvlText w:val=""/>
      <w:lvlJc w:val="left"/>
      <w:pPr>
        <w:ind w:left="1080" w:hanging="360"/>
      </w:pPr>
      <w:rPr>
        <w:rFonts w:ascii="Symbol" w:hAnsi="Symbol" w:hint="default"/>
      </w:rPr>
    </w:lvl>
    <w:lvl w:ilvl="4">
      <w:start w:val="1"/>
      <w:numFmt w:val="bullet"/>
      <w:lvlText w:val="o"/>
      <w:lvlJc w:val="left"/>
      <w:pPr>
        <w:ind w:left="1800" w:hanging="360"/>
      </w:pPr>
      <w:rPr>
        <w:rFonts w:ascii="Courier New" w:hAnsi="Courier New" w:cs="Courier New" w:hint="default"/>
      </w:rPr>
    </w:lvl>
    <w:lvl w:ilvl="5">
      <w:start w:val="1"/>
      <w:numFmt w:val="bullet"/>
      <w:lvlText w:val=""/>
      <w:lvlJc w:val="left"/>
      <w:pPr>
        <w:ind w:left="2520" w:hanging="360"/>
      </w:pPr>
      <w:rPr>
        <w:rFonts w:ascii="Wingdings" w:hAnsi="Wingdings" w:hint="default"/>
      </w:rPr>
    </w:lvl>
    <w:lvl w:ilvl="6">
      <w:start w:val="1"/>
      <w:numFmt w:val="bullet"/>
      <w:lvlText w:val=""/>
      <w:lvlJc w:val="left"/>
      <w:pPr>
        <w:ind w:left="3240" w:hanging="360"/>
      </w:pPr>
      <w:rPr>
        <w:rFonts w:ascii="Symbol" w:hAnsi="Symbol" w:hint="default"/>
      </w:rPr>
    </w:lvl>
    <w:lvl w:ilvl="7">
      <w:start w:val="1"/>
      <w:numFmt w:val="bullet"/>
      <w:lvlText w:val="o"/>
      <w:lvlJc w:val="left"/>
      <w:pPr>
        <w:ind w:left="3960" w:hanging="360"/>
      </w:pPr>
      <w:rPr>
        <w:rFonts w:ascii="Courier New" w:hAnsi="Courier New" w:cs="Courier New" w:hint="default"/>
      </w:rPr>
    </w:lvl>
    <w:lvl w:ilvl="8">
      <w:start w:val="1"/>
      <w:numFmt w:val="bullet"/>
      <w:lvlText w:val=""/>
      <w:lvlJc w:val="left"/>
      <w:pPr>
        <w:ind w:left="4680" w:hanging="360"/>
      </w:pPr>
      <w:rPr>
        <w:rFonts w:ascii="Wingdings" w:hAnsi="Wingdings" w:hint="default"/>
      </w:rPr>
    </w:lvl>
  </w:abstractNum>
  <w:abstractNum w:abstractNumId="67" w15:restartNumberingAfterBreak="0">
    <w:nsid w:val="612B01AE"/>
    <w:multiLevelType w:val="multilevel"/>
    <w:tmpl w:val="612B01A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8" w15:restartNumberingAfterBreak="0">
    <w:nsid w:val="622C0E5A"/>
    <w:multiLevelType w:val="multilevel"/>
    <w:tmpl w:val="622C0E5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9" w15:restartNumberingAfterBreak="0">
    <w:nsid w:val="663E1296"/>
    <w:multiLevelType w:val="multilevel"/>
    <w:tmpl w:val="663E12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71" w15:restartNumberingAfterBreak="0">
    <w:nsid w:val="70B2293A"/>
    <w:multiLevelType w:val="hybridMultilevel"/>
    <w:tmpl w:val="2BE4205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2" w15:restartNumberingAfterBreak="0">
    <w:nsid w:val="71A7D20B"/>
    <w:multiLevelType w:val="singleLevel"/>
    <w:tmpl w:val="71A7D20B"/>
    <w:lvl w:ilvl="0">
      <w:start w:val="1"/>
      <w:numFmt w:val="decimal"/>
      <w:lvlText w:val="%1)"/>
      <w:lvlJc w:val="left"/>
      <w:pPr>
        <w:tabs>
          <w:tab w:val="left" w:pos="420"/>
        </w:tabs>
        <w:ind w:left="845" w:hanging="425"/>
      </w:pPr>
      <w:rPr>
        <w:rFonts w:hint="default"/>
      </w:rPr>
    </w:lvl>
  </w:abstractNum>
  <w:abstractNum w:abstractNumId="73" w15:restartNumberingAfterBreak="0">
    <w:nsid w:val="7340371A"/>
    <w:multiLevelType w:val="singleLevel"/>
    <w:tmpl w:val="7340371A"/>
    <w:lvl w:ilvl="0">
      <w:start w:val="1"/>
      <w:numFmt w:val="decimal"/>
      <w:lvlText w:val="%1)"/>
      <w:lvlJc w:val="left"/>
      <w:pPr>
        <w:tabs>
          <w:tab w:val="left" w:pos="420"/>
        </w:tabs>
        <w:ind w:left="845" w:hanging="425"/>
      </w:pPr>
      <w:rPr>
        <w:rFonts w:hint="default"/>
      </w:rPr>
    </w:lvl>
  </w:abstractNum>
  <w:abstractNum w:abstractNumId="74"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75" w15:restartNumberingAfterBreak="0">
    <w:nsid w:val="75C6733C"/>
    <w:multiLevelType w:val="multilevel"/>
    <w:tmpl w:val="75C673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75D54299"/>
    <w:multiLevelType w:val="multilevel"/>
    <w:tmpl w:val="75D54299"/>
    <w:lvl w:ilvl="0">
      <w:start w:val="1"/>
      <w:numFmt w:val="bullet"/>
      <w:lvlText w:val=""/>
      <w:lvlJc w:val="left"/>
      <w:pPr>
        <w:tabs>
          <w:tab w:val="left" w:pos="927"/>
        </w:tabs>
        <w:ind w:left="927" w:hanging="360"/>
      </w:pPr>
      <w:rPr>
        <w:rFonts w:ascii="Symbol" w:hAnsi="Symbol" w:hint="default"/>
      </w:rPr>
    </w:lvl>
    <w:lvl w:ilvl="1">
      <w:start w:val="1"/>
      <w:numFmt w:val="decimal"/>
      <w:lvlText w:val="%2."/>
      <w:lvlJc w:val="left"/>
      <w:pPr>
        <w:tabs>
          <w:tab w:val="left" w:pos="1647"/>
        </w:tabs>
        <w:ind w:left="1647" w:hanging="360"/>
      </w:pPr>
    </w:lvl>
    <w:lvl w:ilvl="2">
      <w:start w:val="1"/>
      <w:numFmt w:val="decimal"/>
      <w:lvlText w:val="%3."/>
      <w:lvlJc w:val="left"/>
      <w:pPr>
        <w:tabs>
          <w:tab w:val="left" w:pos="2367"/>
        </w:tabs>
        <w:ind w:left="2367" w:hanging="360"/>
      </w:pPr>
    </w:lvl>
    <w:lvl w:ilvl="3">
      <w:start w:val="1"/>
      <w:numFmt w:val="decimal"/>
      <w:lvlText w:val="%4."/>
      <w:lvlJc w:val="left"/>
      <w:pPr>
        <w:tabs>
          <w:tab w:val="left" w:pos="3087"/>
        </w:tabs>
        <w:ind w:left="3087" w:hanging="360"/>
      </w:pPr>
    </w:lvl>
    <w:lvl w:ilvl="4">
      <w:start w:val="1"/>
      <w:numFmt w:val="decimal"/>
      <w:lvlText w:val="%5."/>
      <w:lvlJc w:val="left"/>
      <w:pPr>
        <w:tabs>
          <w:tab w:val="left" w:pos="3807"/>
        </w:tabs>
        <w:ind w:left="3807" w:hanging="360"/>
      </w:pPr>
    </w:lvl>
    <w:lvl w:ilvl="5">
      <w:start w:val="1"/>
      <w:numFmt w:val="decimal"/>
      <w:lvlText w:val="%6."/>
      <w:lvlJc w:val="left"/>
      <w:pPr>
        <w:tabs>
          <w:tab w:val="left" w:pos="4527"/>
        </w:tabs>
        <w:ind w:left="4527" w:hanging="360"/>
      </w:pPr>
    </w:lvl>
    <w:lvl w:ilvl="6">
      <w:start w:val="1"/>
      <w:numFmt w:val="decimal"/>
      <w:lvlText w:val="%7."/>
      <w:lvlJc w:val="left"/>
      <w:pPr>
        <w:tabs>
          <w:tab w:val="left" w:pos="5247"/>
        </w:tabs>
        <w:ind w:left="5247" w:hanging="360"/>
      </w:pPr>
    </w:lvl>
    <w:lvl w:ilvl="7">
      <w:start w:val="1"/>
      <w:numFmt w:val="decimal"/>
      <w:lvlText w:val="%8."/>
      <w:lvlJc w:val="left"/>
      <w:pPr>
        <w:tabs>
          <w:tab w:val="left" w:pos="5967"/>
        </w:tabs>
        <w:ind w:left="5967" w:hanging="360"/>
      </w:pPr>
    </w:lvl>
    <w:lvl w:ilvl="8">
      <w:start w:val="1"/>
      <w:numFmt w:val="decimal"/>
      <w:lvlText w:val="%9."/>
      <w:lvlJc w:val="left"/>
      <w:pPr>
        <w:tabs>
          <w:tab w:val="left" w:pos="6687"/>
        </w:tabs>
        <w:ind w:left="6687" w:hanging="360"/>
      </w:pPr>
    </w:lvl>
  </w:abstractNum>
  <w:abstractNum w:abstractNumId="77" w15:restartNumberingAfterBreak="0">
    <w:nsid w:val="767E0E18"/>
    <w:multiLevelType w:val="multilevel"/>
    <w:tmpl w:val="767E0E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78436346"/>
    <w:multiLevelType w:val="hybridMultilevel"/>
    <w:tmpl w:val="1EC26A9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9" w15:restartNumberingAfterBreak="0">
    <w:nsid w:val="7B542A24"/>
    <w:multiLevelType w:val="multilevel"/>
    <w:tmpl w:val="7B542A2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0" w15:restartNumberingAfterBreak="0">
    <w:nsid w:val="7C41203D"/>
    <w:multiLevelType w:val="multilevel"/>
    <w:tmpl w:val="7C41203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1" w15:restartNumberingAfterBreak="0">
    <w:nsid w:val="7C84280F"/>
    <w:multiLevelType w:val="multilevel"/>
    <w:tmpl w:val="7C84280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2" w15:restartNumberingAfterBreak="0">
    <w:nsid w:val="7D9E7A13"/>
    <w:multiLevelType w:val="multilevel"/>
    <w:tmpl w:val="7D9E7A1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70"/>
  </w:num>
  <w:num w:numId="2">
    <w:abstractNumId w:val="30"/>
  </w:num>
  <w:num w:numId="3">
    <w:abstractNumId w:val="11"/>
  </w:num>
  <w:num w:numId="4">
    <w:abstractNumId w:val="21"/>
  </w:num>
  <w:num w:numId="5">
    <w:abstractNumId w:val="1"/>
  </w:num>
  <w:num w:numId="6">
    <w:abstractNumId w:val="65"/>
  </w:num>
  <w:num w:numId="7">
    <w:abstractNumId w:val="0"/>
  </w:num>
  <w:num w:numId="8">
    <w:abstractNumId w:val="74"/>
  </w:num>
  <w:num w:numId="9">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6"/>
  </w:num>
  <w:num w:numId="11">
    <w:abstractNumId w:val="56"/>
  </w:num>
  <w:num w:numId="12">
    <w:abstractNumId w:val="57"/>
  </w:num>
  <w:num w:numId="13">
    <w:abstractNumId w:val="44"/>
  </w:num>
  <w:num w:numId="14">
    <w:abstractNumId w:val="47"/>
  </w:num>
  <w:num w:numId="15">
    <w:abstractNumId w:val="66"/>
  </w:num>
  <w:num w:numId="16">
    <w:abstractNumId w:val="39"/>
  </w:num>
  <w:num w:numId="17">
    <w:abstractNumId w:val="79"/>
  </w:num>
  <w:num w:numId="18">
    <w:abstractNumId w:val="43"/>
  </w:num>
  <w:num w:numId="19">
    <w:abstractNumId w:val="72"/>
  </w:num>
  <w:num w:numId="20">
    <w:abstractNumId w:val="73"/>
  </w:num>
  <w:num w:numId="21">
    <w:abstractNumId w:val="46"/>
  </w:num>
  <w:num w:numId="22">
    <w:abstractNumId w:val="22"/>
  </w:num>
  <w:num w:numId="23">
    <w:abstractNumId w:val="34"/>
  </w:num>
  <w:num w:numId="24">
    <w:abstractNumId w:val="82"/>
  </w:num>
  <w:num w:numId="25">
    <w:abstractNumId w:val="4"/>
  </w:num>
  <w:num w:numId="26">
    <w:abstractNumId w:val="12"/>
  </w:num>
  <w:num w:numId="27">
    <w:abstractNumId w:val="15"/>
  </w:num>
  <w:num w:numId="28">
    <w:abstractNumId w:val="23"/>
  </w:num>
  <w:num w:numId="29">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7"/>
  </w:num>
  <w:num w:numId="31">
    <w:abstractNumId w:val="2"/>
  </w:num>
  <w:num w:numId="32">
    <w:abstractNumId w:val="33"/>
  </w:num>
  <w:num w:numId="33">
    <w:abstractNumId w:val="18"/>
  </w:num>
  <w:num w:numId="34">
    <w:abstractNumId w:val="8"/>
  </w:num>
  <w:num w:numId="35">
    <w:abstractNumId w:val="67"/>
  </w:num>
  <w:num w:numId="36">
    <w:abstractNumId w:val="59"/>
  </w:num>
  <w:num w:numId="37">
    <w:abstractNumId w:val="37"/>
  </w:num>
  <w:num w:numId="38">
    <w:abstractNumId w:val="62"/>
  </w:num>
  <w:num w:numId="39">
    <w:abstractNumId w:val="64"/>
  </w:num>
  <w:num w:numId="40">
    <w:abstractNumId w:val="14"/>
  </w:num>
  <w:num w:numId="41">
    <w:abstractNumId w:val="9"/>
  </w:num>
  <w:num w:numId="42">
    <w:abstractNumId w:val="6"/>
  </w:num>
  <w:num w:numId="43">
    <w:abstractNumId w:val="26"/>
  </w:num>
  <w:num w:numId="44">
    <w:abstractNumId w:val="77"/>
  </w:num>
  <w:num w:numId="45">
    <w:abstractNumId w:val="13"/>
  </w:num>
  <w:num w:numId="46">
    <w:abstractNumId w:val="38"/>
  </w:num>
  <w:num w:numId="47">
    <w:abstractNumId w:val="24"/>
  </w:num>
  <w:num w:numId="48">
    <w:abstractNumId w:val="31"/>
  </w:num>
  <w:num w:numId="49">
    <w:abstractNumId w:val="27"/>
  </w:num>
  <w:num w:numId="50">
    <w:abstractNumId w:val="25"/>
  </w:num>
  <w:num w:numId="51">
    <w:abstractNumId w:val="81"/>
  </w:num>
  <w:num w:numId="52">
    <w:abstractNumId w:val="17"/>
  </w:num>
  <w:num w:numId="53">
    <w:abstractNumId w:val="35"/>
  </w:num>
  <w:num w:numId="54">
    <w:abstractNumId w:val="42"/>
  </w:num>
  <w:num w:numId="55">
    <w:abstractNumId w:val="80"/>
  </w:num>
  <w:num w:numId="56">
    <w:abstractNumId w:val="68"/>
  </w:num>
  <w:num w:numId="57">
    <w:abstractNumId w:val="3"/>
  </w:num>
  <w:num w:numId="58">
    <w:abstractNumId w:val="40"/>
  </w:num>
  <w:num w:numId="59">
    <w:abstractNumId w:val="32"/>
  </w:num>
  <w:num w:numId="60">
    <w:abstractNumId w:val="55"/>
  </w:num>
  <w:num w:numId="61">
    <w:abstractNumId w:val="69"/>
  </w:num>
  <w:num w:numId="62">
    <w:abstractNumId w:val="29"/>
  </w:num>
  <w:num w:numId="63">
    <w:abstractNumId w:val="41"/>
  </w:num>
  <w:num w:numId="64">
    <w:abstractNumId w:val="28"/>
  </w:num>
  <w:num w:numId="65">
    <w:abstractNumId w:val="53"/>
  </w:num>
  <w:num w:numId="66">
    <w:abstractNumId w:val="19"/>
  </w:num>
  <w:num w:numId="67">
    <w:abstractNumId w:val="75"/>
  </w:num>
  <w:num w:numId="68">
    <w:abstractNumId w:val="61"/>
  </w:num>
  <w:num w:numId="69">
    <w:abstractNumId w:val="16"/>
  </w:num>
  <w:num w:numId="70">
    <w:abstractNumId w:val="63"/>
  </w:num>
  <w:num w:numId="71">
    <w:abstractNumId w:val="20"/>
  </w:num>
  <w:num w:numId="72">
    <w:abstractNumId w:val="50"/>
  </w:num>
  <w:num w:numId="73">
    <w:abstractNumId w:val="5"/>
  </w:num>
  <w:num w:numId="74">
    <w:abstractNumId w:val="48"/>
  </w:num>
  <w:num w:numId="75">
    <w:abstractNumId w:val="45"/>
  </w:num>
  <w:num w:numId="76">
    <w:abstractNumId w:val="49"/>
  </w:num>
  <w:num w:numId="77">
    <w:abstractNumId w:val="52"/>
  </w:num>
  <w:num w:numId="78">
    <w:abstractNumId w:val="76"/>
  </w:num>
  <w:num w:numId="79">
    <w:abstractNumId w:val="60"/>
  </w:num>
  <w:num w:numId="80">
    <w:abstractNumId w:val="75"/>
  </w:num>
  <w:num w:numId="81">
    <w:abstractNumId w:val="78"/>
  </w:num>
  <w:num w:numId="82">
    <w:abstractNumId w:val="10"/>
  </w:num>
  <w:num w:numId="83">
    <w:abstractNumId w:val="71"/>
  </w:num>
  <w:num w:numId="84">
    <w:abstractNumId w:val="58"/>
  </w:num>
  <w:numIdMacAtCleanup w:val="7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Kai Xu">
    <w15:presenceInfo w15:providerId="AD" w15:userId="S::kxu3@futurewei.com::53038bde-e708-47af-ac56-5928ac0f52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13D8"/>
    <w:rsid w:val="000001E6"/>
    <w:rsid w:val="00000211"/>
    <w:rsid w:val="0000022F"/>
    <w:rsid w:val="0000026D"/>
    <w:rsid w:val="00000275"/>
    <w:rsid w:val="0000028E"/>
    <w:rsid w:val="00000290"/>
    <w:rsid w:val="00000404"/>
    <w:rsid w:val="000004C6"/>
    <w:rsid w:val="0000058E"/>
    <w:rsid w:val="000006B8"/>
    <w:rsid w:val="000006E1"/>
    <w:rsid w:val="000008BC"/>
    <w:rsid w:val="00000994"/>
    <w:rsid w:val="00000B0C"/>
    <w:rsid w:val="00000B99"/>
    <w:rsid w:val="00000DED"/>
    <w:rsid w:val="00000DF8"/>
    <w:rsid w:val="00000EB2"/>
    <w:rsid w:val="00000EB4"/>
    <w:rsid w:val="00001081"/>
    <w:rsid w:val="0000109F"/>
    <w:rsid w:val="00001102"/>
    <w:rsid w:val="000011B5"/>
    <w:rsid w:val="00001214"/>
    <w:rsid w:val="0000127D"/>
    <w:rsid w:val="00001363"/>
    <w:rsid w:val="0000165D"/>
    <w:rsid w:val="00001733"/>
    <w:rsid w:val="00001BC3"/>
    <w:rsid w:val="00001C36"/>
    <w:rsid w:val="00001D50"/>
    <w:rsid w:val="00001E00"/>
    <w:rsid w:val="00001E26"/>
    <w:rsid w:val="00002072"/>
    <w:rsid w:val="0000233D"/>
    <w:rsid w:val="0000249A"/>
    <w:rsid w:val="0000283A"/>
    <w:rsid w:val="000029EE"/>
    <w:rsid w:val="00002A18"/>
    <w:rsid w:val="00002A1F"/>
    <w:rsid w:val="00002A37"/>
    <w:rsid w:val="00002AA3"/>
    <w:rsid w:val="00002B18"/>
    <w:rsid w:val="00002B82"/>
    <w:rsid w:val="00002C6F"/>
    <w:rsid w:val="00002CF9"/>
    <w:rsid w:val="00002EC0"/>
    <w:rsid w:val="00002FA1"/>
    <w:rsid w:val="00002FA7"/>
    <w:rsid w:val="00003078"/>
    <w:rsid w:val="000030ED"/>
    <w:rsid w:val="00003131"/>
    <w:rsid w:val="0000319B"/>
    <w:rsid w:val="00003409"/>
    <w:rsid w:val="0000371C"/>
    <w:rsid w:val="000037A5"/>
    <w:rsid w:val="000037F2"/>
    <w:rsid w:val="00003AB5"/>
    <w:rsid w:val="00003B09"/>
    <w:rsid w:val="00003CF4"/>
    <w:rsid w:val="00003CF8"/>
    <w:rsid w:val="00003D54"/>
    <w:rsid w:val="00004081"/>
    <w:rsid w:val="000040B3"/>
    <w:rsid w:val="0000414D"/>
    <w:rsid w:val="00004177"/>
    <w:rsid w:val="00004357"/>
    <w:rsid w:val="00004428"/>
    <w:rsid w:val="0000459A"/>
    <w:rsid w:val="000045E9"/>
    <w:rsid w:val="00004707"/>
    <w:rsid w:val="0000489B"/>
    <w:rsid w:val="00004A16"/>
    <w:rsid w:val="00004A97"/>
    <w:rsid w:val="00004D70"/>
    <w:rsid w:val="00004E01"/>
    <w:rsid w:val="00004E4A"/>
    <w:rsid w:val="0000511D"/>
    <w:rsid w:val="00005521"/>
    <w:rsid w:val="0000564C"/>
    <w:rsid w:val="00005745"/>
    <w:rsid w:val="000057FD"/>
    <w:rsid w:val="000058B3"/>
    <w:rsid w:val="00005950"/>
    <w:rsid w:val="000059EE"/>
    <w:rsid w:val="00005A15"/>
    <w:rsid w:val="00005A1F"/>
    <w:rsid w:val="00005D54"/>
    <w:rsid w:val="00005E31"/>
    <w:rsid w:val="0000615B"/>
    <w:rsid w:val="0000616A"/>
    <w:rsid w:val="00006284"/>
    <w:rsid w:val="000062CB"/>
    <w:rsid w:val="0000630D"/>
    <w:rsid w:val="0000631B"/>
    <w:rsid w:val="00006346"/>
    <w:rsid w:val="00006387"/>
    <w:rsid w:val="000063A3"/>
    <w:rsid w:val="00006446"/>
    <w:rsid w:val="000064E7"/>
    <w:rsid w:val="00006720"/>
    <w:rsid w:val="00006896"/>
    <w:rsid w:val="00006930"/>
    <w:rsid w:val="000069A9"/>
    <w:rsid w:val="00006CB8"/>
    <w:rsid w:val="00006CDE"/>
    <w:rsid w:val="00006D08"/>
    <w:rsid w:val="00006D3B"/>
    <w:rsid w:val="00006E87"/>
    <w:rsid w:val="00007172"/>
    <w:rsid w:val="0000722C"/>
    <w:rsid w:val="0000731A"/>
    <w:rsid w:val="000074C6"/>
    <w:rsid w:val="0000751F"/>
    <w:rsid w:val="00007533"/>
    <w:rsid w:val="000075A5"/>
    <w:rsid w:val="00007748"/>
    <w:rsid w:val="0000778D"/>
    <w:rsid w:val="0000788E"/>
    <w:rsid w:val="00007A4E"/>
    <w:rsid w:val="00007C71"/>
    <w:rsid w:val="00007CA3"/>
    <w:rsid w:val="00007CDC"/>
    <w:rsid w:val="00007E43"/>
    <w:rsid w:val="00007EB3"/>
    <w:rsid w:val="00010125"/>
    <w:rsid w:val="000101C2"/>
    <w:rsid w:val="0001027F"/>
    <w:rsid w:val="000102E6"/>
    <w:rsid w:val="0001033C"/>
    <w:rsid w:val="00010567"/>
    <w:rsid w:val="000106D5"/>
    <w:rsid w:val="0001073B"/>
    <w:rsid w:val="00010794"/>
    <w:rsid w:val="000107AF"/>
    <w:rsid w:val="000108AA"/>
    <w:rsid w:val="00010998"/>
    <w:rsid w:val="000109C2"/>
    <w:rsid w:val="00010D4E"/>
    <w:rsid w:val="00010DC9"/>
    <w:rsid w:val="00010F71"/>
    <w:rsid w:val="00010F82"/>
    <w:rsid w:val="00010FE7"/>
    <w:rsid w:val="00011060"/>
    <w:rsid w:val="000110D2"/>
    <w:rsid w:val="000112B6"/>
    <w:rsid w:val="000113A1"/>
    <w:rsid w:val="0001156B"/>
    <w:rsid w:val="000115E8"/>
    <w:rsid w:val="000117F6"/>
    <w:rsid w:val="00011876"/>
    <w:rsid w:val="0001191E"/>
    <w:rsid w:val="00011B24"/>
    <w:rsid w:val="00011B28"/>
    <w:rsid w:val="00011DAC"/>
    <w:rsid w:val="00011DCB"/>
    <w:rsid w:val="00011DFF"/>
    <w:rsid w:val="00011F97"/>
    <w:rsid w:val="00011FA0"/>
    <w:rsid w:val="00012187"/>
    <w:rsid w:val="000122CD"/>
    <w:rsid w:val="00012420"/>
    <w:rsid w:val="00012561"/>
    <w:rsid w:val="000126BA"/>
    <w:rsid w:val="00012843"/>
    <w:rsid w:val="000128E9"/>
    <w:rsid w:val="00012929"/>
    <w:rsid w:val="00012979"/>
    <w:rsid w:val="000129AF"/>
    <w:rsid w:val="00012FAA"/>
    <w:rsid w:val="00013001"/>
    <w:rsid w:val="00013176"/>
    <w:rsid w:val="0001328F"/>
    <w:rsid w:val="0001331C"/>
    <w:rsid w:val="000133A7"/>
    <w:rsid w:val="000134AB"/>
    <w:rsid w:val="000134C4"/>
    <w:rsid w:val="0001359E"/>
    <w:rsid w:val="000136F8"/>
    <w:rsid w:val="00013989"/>
    <w:rsid w:val="00013D7C"/>
    <w:rsid w:val="000140CC"/>
    <w:rsid w:val="000143D7"/>
    <w:rsid w:val="00014494"/>
    <w:rsid w:val="000144C4"/>
    <w:rsid w:val="00014584"/>
    <w:rsid w:val="00014A08"/>
    <w:rsid w:val="00014AC2"/>
    <w:rsid w:val="00014AC7"/>
    <w:rsid w:val="00014DA5"/>
    <w:rsid w:val="00014DA7"/>
    <w:rsid w:val="00014DFC"/>
    <w:rsid w:val="00014E6D"/>
    <w:rsid w:val="00015109"/>
    <w:rsid w:val="0001515B"/>
    <w:rsid w:val="0001522D"/>
    <w:rsid w:val="00015405"/>
    <w:rsid w:val="000155B2"/>
    <w:rsid w:val="00015721"/>
    <w:rsid w:val="000157DB"/>
    <w:rsid w:val="00015A5F"/>
    <w:rsid w:val="00015B6F"/>
    <w:rsid w:val="00015C26"/>
    <w:rsid w:val="00015C4F"/>
    <w:rsid w:val="00015C9D"/>
    <w:rsid w:val="00015D15"/>
    <w:rsid w:val="00015D82"/>
    <w:rsid w:val="00015DE0"/>
    <w:rsid w:val="00015F40"/>
    <w:rsid w:val="00015F7E"/>
    <w:rsid w:val="0001605E"/>
    <w:rsid w:val="000160F8"/>
    <w:rsid w:val="0001622B"/>
    <w:rsid w:val="00016395"/>
    <w:rsid w:val="00016514"/>
    <w:rsid w:val="000165EC"/>
    <w:rsid w:val="000166B6"/>
    <w:rsid w:val="000167EE"/>
    <w:rsid w:val="00016A12"/>
    <w:rsid w:val="00016A8D"/>
    <w:rsid w:val="00016AB5"/>
    <w:rsid w:val="00016B21"/>
    <w:rsid w:val="00016C42"/>
    <w:rsid w:val="00016D37"/>
    <w:rsid w:val="00017041"/>
    <w:rsid w:val="0001708B"/>
    <w:rsid w:val="00017139"/>
    <w:rsid w:val="0001736B"/>
    <w:rsid w:val="000173F8"/>
    <w:rsid w:val="00017445"/>
    <w:rsid w:val="000175C5"/>
    <w:rsid w:val="00017748"/>
    <w:rsid w:val="000177F3"/>
    <w:rsid w:val="00017D43"/>
    <w:rsid w:val="00020040"/>
    <w:rsid w:val="000202FE"/>
    <w:rsid w:val="00020527"/>
    <w:rsid w:val="00020528"/>
    <w:rsid w:val="00020538"/>
    <w:rsid w:val="000205F2"/>
    <w:rsid w:val="00020604"/>
    <w:rsid w:val="00020697"/>
    <w:rsid w:val="00020787"/>
    <w:rsid w:val="00020790"/>
    <w:rsid w:val="0002081D"/>
    <w:rsid w:val="00020AF1"/>
    <w:rsid w:val="00020B75"/>
    <w:rsid w:val="00020BB5"/>
    <w:rsid w:val="00020C8D"/>
    <w:rsid w:val="00020D94"/>
    <w:rsid w:val="00020E6A"/>
    <w:rsid w:val="00020E82"/>
    <w:rsid w:val="00020FE4"/>
    <w:rsid w:val="0002100C"/>
    <w:rsid w:val="00021032"/>
    <w:rsid w:val="000210D1"/>
    <w:rsid w:val="0002118F"/>
    <w:rsid w:val="0002124A"/>
    <w:rsid w:val="00021415"/>
    <w:rsid w:val="00021464"/>
    <w:rsid w:val="0002172D"/>
    <w:rsid w:val="000217E9"/>
    <w:rsid w:val="000219CD"/>
    <w:rsid w:val="00021A63"/>
    <w:rsid w:val="00021BFE"/>
    <w:rsid w:val="00021C32"/>
    <w:rsid w:val="00021E19"/>
    <w:rsid w:val="00021E8C"/>
    <w:rsid w:val="00021FC9"/>
    <w:rsid w:val="000220A8"/>
    <w:rsid w:val="00022130"/>
    <w:rsid w:val="00022178"/>
    <w:rsid w:val="0002226B"/>
    <w:rsid w:val="00022336"/>
    <w:rsid w:val="000223B1"/>
    <w:rsid w:val="00022610"/>
    <w:rsid w:val="0002265A"/>
    <w:rsid w:val="000227F9"/>
    <w:rsid w:val="0002286D"/>
    <w:rsid w:val="00022AE6"/>
    <w:rsid w:val="00022B1A"/>
    <w:rsid w:val="00022E07"/>
    <w:rsid w:val="00023052"/>
    <w:rsid w:val="00023082"/>
    <w:rsid w:val="000231E0"/>
    <w:rsid w:val="00023210"/>
    <w:rsid w:val="0002324C"/>
    <w:rsid w:val="000232B8"/>
    <w:rsid w:val="00023604"/>
    <w:rsid w:val="000236A3"/>
    <w:rsid w:val="000236E7"/>
    <w:rsid w:val="000237D5"/>
    <w:rsid w:val="00023817"/>
    <w:rsid w:val="000238CD"/>
    <w:rsid w:val="00023AF7"/>
    <w:rsid w:val="00023B30"/>
    <w:rsid w:val="00023CDC"/>
    <w:rsid w:val="00023D03"/>
    <w:rsid w:val="00023D44"/>
    <w:rsid w:val="00023D6C"/>
    <w:rsid w:val="00023E99"/>
    <w:rsid w:val="00023FBD"/>
    <w:rsid w:val="00024054"/>
    <w:rsid w:val="0002475E"/>
    <w:rsid w:val="00024B62"/>
    <w:rsid w:val="00024EB0"/>
    <w:rsid w:val="00024F66"/>
    <w:rsid w:val="00024F82"/>
    <w:rsid w:val="00025061"/>
    <w:rsid w:val="000250B9"/>
    <w:rsid w:val="000253E7"/>
    <w:rsid w:val="00025502"/>
    <w:rsid w:val="0002564D"/>
    <w:rsid w:val="000257A0"/>
    <w:rsid w:val="00025B41"/>
    <w:rsid w:val="00025ECA"/>
    <w:rsid w:val="00025ED5"/>
    <w:rsid w:val="00025FE0"/>
    <w:rsid w:val="00026300"/>
    <w:rsid w:val="000265B5"/>
    <w:rsid w:val="00026679"/>
    <w:rsid w:val="00026721"/>
    <w:rsid w:val="000267D2"/>
    <w:rsid w:val="00026A13"/>
    <w:rsid w:val="00026AF0"/>
    <w:rsid w:val="00027054"/>
    <w:rsid w:val="000271E4"/>
    <w:rsid w:val="00027249"/>
    <w:rsid w:val="0002726F"/>
    <w:rsid w:val="0002736C"/>
    <w:rsid w:val="000273CF"/>
    <w:rsid w:val="00027413"/>
    <w:rsid w:val="000274E4"/>
    <w:rsid w:val="000275AD"/>
    <w:rsid w:val="000277E6"/>
    <w:rsid w:val="00027847"/>
    <w:rsid w:val="00027A5F"/>
    <w:rsid w:val="00027BD5"/>
    <w:rsid w:val="00027CE1"/>
    <w:rsid w:val="00027E39"/>
    <w:rsid w:val="00027FDA"/>
    <w:rsid w:val="00030048"/>
    <w:rsid w:val="0003007D"/>
    <w:rsid w:val="000302A2"/>
    <w:rsid w:val="0003034B"/>
    <w:rsid w:val="0003035D"/>
    <w:rsid w:val="0003048C"/>
    <w:rsid w:val="000304EC"/>
    <w:rsid w:val="000306AF"/>
    <w:rsid w:val="0003070F"/>
    <w:rsid w:val="00030784"/>
    <w:rsid w:val="00030811"/>
    <w:rsid w:val="0003082D"/>
    <w:rsid w:val="000308D8"/>
    <w:rsid w:val="0003095E"/>
    <w:rsid w:val="00030A1E"/>
    <w:rsid w:val="00030A27"/>
    <w:rsid w:val="00030B08"/>
    <w:rsid w:val="00030CFC"/>
    <w:rsid w:val="00030E1D"/>
    <w:rsid w:val="00030E9E"/>
    <w:rsid w:val="00030F6E"/>
    <w:rsid w:val="0003105E"/>
    <w:rsid w:val="00031098"/>
    <w:rsid w:val="000310B1"/>
    <w:rsid w:val="0003110F"/>
    <w:rsid w:val="000312D6"/>
    <w:rsid w:val="000313FC"/>
    <w:rsid w:val="00031430"/>
    <w:rsid w:val="000316B2"/>
    <w:rsid w:val="000316D6"/>
    <w:rsid w:val="0003172E"/>
    <w:rsid w:val="000317B6"/>
    <w:rsid w:val="0003191C"/>
    <w:rsid w:val="00031B04"/>
    <w:rsid w:val="00031D94"/>
    <w:rsid w:val="00031DD1"/>
    <w:rsid w:val="00031EFC"/>
    <w:rsid w:val="00031F2D"/>
    <w:rsid w:val="00031F75"/>
    <w:rsid w:val="00031FA0"/>
    <w:rsid w:val="00032000"/>
    <w:rsid w:val="000321FB"/>
    <w:rsid w:val="00032228"/>
    <w:rsid w:val="0003256F"/>
    <w:rsid w:val="00032581"/>
    <w:rsid w:val="0003259B"/>
    <w:rsid w:val="000325B8"/>
    <w:rsid w:val="000325D4"/>
    <w:rsid w:val="0003279D"/>
    <w:rsid w:val="0003285E"/>
    <w:rsid w:val="0003293F"/>
    <w:rsid w:val="0003295C"/>
    <w:rsid w:val="00032A5F"/>
    <w:rsid w:val="00032A83"/>
    <w:rsid w:val="00032BBD"/>
    <w:rsid w:val="00032BD0"/>
    <w:rsid w:val="00032CA0"/>
    <w:rsid w:val="00032CEE"/>
    <w:rsid w:val="00032E90"/>
    <w:rsid w:val="00032EC3"/>
    <w:rsid w:val="00033253"/>
    <w:rsid w:val="0003338E"/>
    <w:rsid w:val="00033409"/>
    <w:rsid w:val="000334F8"/>
    <w:rsid w:val="000335E8"/>
    <w:rsid w:val="0003385C"/>
    <w:rsid w:val="000338CC"/>
    <w:rsid w:val="00033940"/>
    <w:rsid w:val="00033A68"/>
    <w:rsid w:val="00033C8A"/>
    <w:rsid w:val="00033D0B"/>
    <w:rsid w:val="00033EAE"/>
    <w:rsid w:val="00033FFE"/>
    <w:rsid w:val="00034064"/>
    <w:rsid w:val="00034071"/>
    <w:rsid w:val="0003418C"/>
    <w:rsid w:val="000341EE"/>
    <w:rsid w:val="0003459B"/>
    <w:rsid w:val="000345C5"/>
    <w:rsid w:val="000345FE"/>
    <w:rsid w:val="0003472B"/>
    <w:rsid w:val="0003472D"/>
    <w:rsid w:val="00034976"/>
    <w:rsid w:val="00034A50"/>
    <w:rsid w:val="00034B07"/>
    <w:rsid w:val="00034BC8"/>
    <w:rsid w:val="00034C15"/>
    <w:rsid w:val="00034D1C"/>
    <w:rsid w:val="00034D71"/>
    <w:rsid w:val="00034EAB"/>
    <w:rsid w:val="00034ECF"/>
    <w:rsid w:val="00035378"/>
    <w:rsid w:val="0003537A"/>
    <w:rsid w:val="0003551A"/>
    <w:rsid w:val="0003552E"/>
    <w:rsid w:val="00035623"/>
    <w:rsid w:val="0003562F"/>
    <w:rsid w:val="00035647"/>
    <w:rsid w:val="00035713"/>
    <w:rsid w:val="000357FD"/>
    <w:rsid w:val="000359F3"/>
    <w:rsid w:val="00035BCE"/>
    <w:rsid w:val="00035CC1"/>
    <w:rsid w:val="00035D66"/>
    <w:rsid w:val="00035E66"/>
    <w:rsid w:val="00035EDF"/>
    <w:rsid w:val="00035FB9"/>
    <w:rsid w:val="00036214"/>
    <w:rsid w:val="000362D8"/>
    <w:rsid w:val="00036420"/>
    <w:rsid w:val="00036548"/>
    <w:rsid w:val="00036611"/>
    <w:rsid w:val="0003665B"/>
    <w:rsid w:val="00036A2C"/>
    <w:rsid w:val="00036A7E"/>
    <w:rsid w:val="00036BA1"/>
    <w:rsid w:val="00036C6E"/>
    <w:rsid w:val="00036CA5"/>
    <w:rsid w:val="00036CA6"/>
    <w:rsid w:val="00036CC6"/>
    <w:rsid w:val="000371E1"/>
    <w:rsid w:val="00037231"/>
    <w:rsid w:val="0003775C"/>
    <w:rsid w:val="00037782"/>
    <w:rsid w:val="0003781E"/>
    <w:rsid w:val="000378DF"/>
    <w:rsid w:val="00037D1E"/>
    <w:rsid w:val="00037D7B"/>
    <w:rsid w:val="00037D96"/>
    <w:rsid w:val="00037DD9"/>
    <w:rsid w:val="00037E73"/>
    <w:rsid w:val="00037EE1"/>
    <w:rsid w:val="00040190"/>
    <w:rsid w:val="00040191"/>
    <w:rsid w:val="000401D6"/>
    <w:rsid w:val="0004020A"/>
    <w:rsid w:val="00040233"/>
    <w:rsid w:val="00040449"/>
    <w:rsid w:val="000405CF"/>
    <w:rsid w:val="0004068F"/>
    <w:rsid w:val="000407EE"/>
    <w:rsid w:val="00040820"/>
    <w:rsid w:val="00040A9F"/>
    <w:rsid w:val="00040D78"/>
    <w:rsid w:val="00040E38"/>
    <w:rsid w:val="00040ED6"/>
    <w:rsid w:val="00040F67"/>
    <w:rsid w:val="00041106"/>
    <w:rsid w:val="000411F1"/>
    <w:rsid w:val="00041270"/>
    <w:rsid w:val="000413A4"/>
    <w:rsid w:val="000413C5"/>
    <w:rsid w:val="0004147B"/>
    <w:rsid w:val="00041524"/>
    <w:rsid w:val="00041637"/>
    <w:rsid w:val="00041667"/>
    <w:rsid w:val="00041687"/>
    <w:rsid w:val="00041688"/>
    <w:rsid w:val="0004170B"/>
    <w:rsid w:val="00041744"/>
    <w:rsid w:val="0004197A"/>
    <w:rsid w:val="00041A01"/>
    <w:rsid w:val="00041A40"/>
    <w:rsid w:val="00041AE2"/>
    <w:rsid w:val="00041B1F"/>
    <w:rsid w:val="00041B2E"/>
    <w:rsid w:val="00041C16"/>
    <w:rsid w:val="00041CE7"/>
    <w:rsid w:val="00041D06"/>
    <w:rsid w:val="00041DA0"/>
    <w:rsid w:val="0004211E"/>
    <w:rsid w:val="000421C0"/>
    <w:rsid w:val="000422E2"/>
    <w:rsid w:val="0004237C"/>
    <w:rsid w:val="00042834"/>
    <w:rsid w:val="0004287B"/>
    <w:rsid w:val="00042A2B"/>
    <w:rsid w:val="00042B9B"/>
    <w:rsid w:val="00042BA1"/>
    <w:rsid w:val="00042D03"/>
    <w:rsid w:val="00042DF1"/>
    <w:rsid w:val="00042F22"/>
    <w:rsid w:val="00042F3C"/>
    <w:rsid w:val="000432F0"/>
    <w:rsid w:val="00043334"/>
    <w:rsid w:val="0004334F"/>
    <w:rsid w:val="000434CE"/>
    <w:rsid w:val="000434E2"/>
    <w:rsid w:val="0004363F"/>
    <w:rsid w:val="0004380E"/>
    <w:rsid w:val="0004382B"/>
    <w:rsid w:val="000439A6"/>
    <w:rsid w:val="00043E14"/>
    <w:rsid w:val="00043EF4"/>
    <w:rsid w:val="00043FB9"/>
    <w:rsid w:val="00043FE1"/>
    <w:rsid w:val="00044015"/>
    <w:rsid w:val="00044321"/>
    <w:rsid w:val="00044493"/>
    <w:rsid w:val="000444CA"/>
    <w:rsid w:val="000444EF"/>
    <w:rsid w:val="00044648"/>
    <w:rsid w:val="000447AC"/>
    <w:rsid w:val="00044843"/>
    <w:rsid w:val="00044876"/>
    <w:rsid w:val="00044AB4"/>
    <w:rsid w:val="00044E79"/>
    <w:rsid w:val="0004503F"/>
    <w:rsid w:val="000452E5"/>
    <w:rsid w:val="000454F3"/>
    <w:rsid w:val="00045592"/>
    <w:rsid w:val="000456DD"/>
    <w:rsid w:val="00045904"/>
    <w:rsid w:val="00045974"/>
    <w:rsid w:val="00045A93"/>
    <w:rsid w:val="00045CA5"/>
    <w:rsid w:val="00045E5F"/>
    <w:rsid w:val="00045F27"/>
    <w:rsid w:val="00046225"/>
    <w:rsid w:val="000462B5"/>
    <w:rsid w:val="000463E7"/>
    <w:rsid w:val="00046402"/>
    <w:rsid w:val="00046564"/>
    <w:rsid w:val="00046683"/>
    <w:rsid w:val="00046714"/>
    <w:rsid w:val="0004681A"/>
    <w:rsid w:val="000469CC"/>
    <w:rsid w:val="00046A82"/>
    <w:rsid w:val="00046AE5"/>
    <w:rsid w:val="00046B0D"/>
    <w:rsid w:val="00046BAC"/>
    <w:rsid w:val="00046BD6"/>
    <w:rsid w:val="00046DB3"/>
    <w:rsid w:val="00046DC2"/>
    <w:rsid w:val="00046EFF"/>
    <w:rsid w:val="00046F21"/>
    <w:rsid w:val="00046F7B"/>
    <w:rsid w:val="000470B2"/>
    <w:rsid w:val="0004722B"/>
    <w:rsid w:val="000478BA"/>
    <w:rsid w:val="000478C3"/>
    <w:rsid w:val="00047C53"/>
    <w:rsid w:val="00047D2C"/>
    <w:rsid w:val="00047FEA"/>
    <w:rsid w:val="0005025B"/>
    <w:rsid w:val="000503EF"/>
    <w:rsid w:val="0005043C"/>
    <w:rsid w:val="00050610"/>
    <w:rsid w:val="00050692"/>
    <w:rsid w:val="000507C5"/>
    <w:rsid w:val="0005089A"/>
    <w:rsid w:val="00050947"/>
    <w:rsid w:val="00050957"/>
    <w:rsid w:val="000509BA"/>
    <w:rsid w:val="000509F0"/>
    <w:rsid w:val="00050B75"/>
    <w:rsid w:val="00050BB7"/>
    <w:rsid w:val="00050C90"/>
    <w:rsid w:val="00050E27"/>
    <w:rsid w:val="00051393"/>
    <w:rsid w:val="0005154C"/>
    <w:rsid w:val="00051588"/>
    <w:rsid w:val="0005163D"/>
    <w:rsid w:val="00051991"/>
    <w:rsid w:val="000519D5"/>
    <w:rsid w:val="00051A16"/>
    <w:rsid w:val="00051D2B"/>
    <w:rsid w:val="00051E9C"/>
    <w:rsid w:val="00051F42"/>
    <w:rsid w:val="00051F47"/>
    <w:rsid w:val="00052083"/>
    <w:rsid w:val="000520DA"/>
    <w:rsid w:val="00052533"/>
    <w:rsid w:val="0005263B"/>
    <w:rsid w:val="00052722"/>
    <w:rsid w:val="00052735"/>
    <w:rsid w:val="00052790"/>
    <w:rsid w:val="000527E0"/>
    <w:rsid w:val="00052832"/>
    <w:rsid w:val="000528C1"/>
    <w:rsid w:val="00052A07"/>
    <w:rsid w:val="00052BCC"/>
    <w:rsid w:val="00052BDA"/>
    <w:rsid w:val="00052D3D"/>
    <w:rsid w:val="00052EBD"/>
    <w:rsid w:val="000530EB"/>
    <w:rsid w:val="00053246"/>
    <w:rsid w:val="0005330A"/>
    <w:rsid w:val="000533F3"/>
    <w:rsid w:val="000534E3"/>
    <w:rsid w:val="000535FB"/>
    <w:rsid w:val="00053604"/>
    <w:rsid w:val="0005362C"/>
    <w:rsid w:val="00053663"/>
    <w:rsid w:val="000539B7"/>
    <w:rsid w:val="00053A2E"/>
    <w:rsid w:val="00053B02"/>
    <w:rsid w:val="00053B40"/>
    <w:rsid w:val="00053C8C"/>
    <w:rsid w:val="00053CED"/>
    <w:rsid w:val="00053D1A"/>
    <w:rsid w:val="00053DA8"/>
    <w:rsid w:val="00053E29"/>
    <w:rsid w:val="00053EDA"/>
    <w:rsid w:val="00053F1B"/>
    <w:rsid w:val="000540F4"/>
    <w:rsid w:val="00054134"/>
    <w:rsid w:val="000541DC"/>
    <w:rsid w:val="000541DD"/>
    <w:rsid w:val="000544E7"/>
    <w:rsid w:val="00054828"/>
    <w:rsid w:val="0005487A"/>
    <w:rsid w:val="00054896"/>
    <w:rsid w:val="00054DE7"/>
    <w:rsid w:val="00055138"/>
    <w:rsid w:val="0005519B"/>
    <w:rsid w:val="000552AD"/>
    <w:rsid w:val="000552BA"/>
    <w:rsid w:val="000554A8"/>
    <w:rsid w:val="000554F2"/>
    <w:rsid w:val="00055505"/>
    <w:rsid w:val="000556CE"/>
    <w:rsid w:val="000557C2"/>
    <w:rsid w:val="000558B6"/>
    <w:rsid w:val="000559C7"/>
    <w:rsid w:val="00055D2A"/>
    <w:rsid w:val="00055EDC"/>
    <w:rsid w:val="00055F8C"/>
    <w:rsid w:val="00055FF3"/>
    <w:rsid w:val="0005606A"/>
    <w:rsid w:val="000560A9"/>
    <w:rsid w:val="000560AA"/>
    <w:rsid w:val="00056147"/>
    <w:rsid w:val="000564E1"/>
    <w:rsid w:val="0005659F"/>
    <w:rsid w:val="00056600"/>
    <w:rsid w:val="000566F7"/>
    <w:rsid w:val="0005673E"/>
    <w:rsid w:val="0005690C"/>
    <w:rsid w:val="000569AA"/>
    <w:rsid w:val="00056D50"/>
    <w:rsid w:val="00056DBB"/>
    <w:rsid w:val="00056E77"/>
    <w:rsid w:val="00056E9F"/>
    <w:rsid w:val="00056ED2"/>
    <w:rsid w:val="000570D9"/>
    <w:rsid w:val="00057117"/>
    <w:rsid w:val="000572E3"/>
    <w:rsid w:val="000573AD"/>
    <w:rsid w:val="000573E1"/>
    <w:rsid w:val="000575C9"/>
    <w:rsid w:val="000577FA"/>
    <w:rsid w:val="00057832"/>
    <w:rsid w:val="0005784A"/>
    <w:rsid w:val="00057A37"/>
    <w:rsid w:val="00057AB6"/>
    <w:rsid w:val="00057AF4"/>
    <w:rsid w:val="00057C79"/>
    <w:rsid w:val="00057DA9"/>
    <w:rsid w:val="00057DE0"/>
    <w:rsid w:val="00057EE1"/>
    <w:rsid w:val="00057F33"/>
    <w:rsid w:val="00058CD9"/>
    <w:rsid w:val="00060019"/>
    <w:rsid w:val="00060023"/>
    <w:rsid w:val="00060179"/>
    <w:rsid w:val="000601D6"/>
    <w:rsid w:val="000603EA"/>
    <w:rsid w:val="00060706"/>
    <w:rsid w:val="00060765"/>
    <w:rsid w:val="0006082B"/>
    <w:rsid w:val="00060983"/>
    <w:rsid w:val="00060A5A"/>
    <w:rsid w:val="00060C25"/>
    <w:rsid w:val="00060D59"/>
    <w:rsid w:val="00060D9B"/>
    <w:rsid w:val="00060DCE"/>
    <w:rsid w:val="00060F14"/>
    <w:rsid w:val="000612FB"/>
    <w:rsid w:val="000613AE"/>
    <w:rsid w:val="00061444"/>
    <w:rsid w:val="000615A2"/>
    <w:rsid w:val="0006166B"/>
    <w:rsid w:val="000616E7"/>
    <w:rsid w:val="00061840"/>
    <w:rsid w:val="000619BE"/>
    <w:rsid w:val="00061A0A"/>
    <w:rsid w:val="00061AEC"/>
    <w:rsid w:val="00061D09"/>
    <w:rsid w:val="00061E07"/>
    <w:rsid w:val="00061E54"/>
    <w:rsid w:val="00061F30"/>
    <w:rsid w:val="00062131"/>
    <w:rsid w:val="00062178"/>
    <w:rsid w:val="0006241E"/>
    <w:rsid w:val="00062609"/>
    <w:rsid w:val="000626E0"/>
    <w:rsid w:val="00062766"/>
    <w:rsid w:val="000627EE"/>
    <w:rsid w:val="00062869"/>
    <w:rsid w:val="00062896"/>
    <w:rsid w:val="00062BCE"/>
    <w:rsid w:val="00062BEC"/>
    <w:rsid w:val="00062C87"/>
    <w:rsid w:val="00062CA9"/>
    <w:rsid w:val="00062DB9"/>
    <w:rsid w:val="00062E10"/>
    <w:rsid w:val="00062E5E"/>
    <w:rsid w:val="00063132"/>
    <w:rsid w:val="000631D8"/>
    <w:rsid w:val="00063272"/>
    <w:rsid w:val="000635BA"/>
    <w:rsid w:val="000635BE"/>
    <w:rsid w:val="0006368B"/>
    <w:rsid w:val="000636B2"/>
    <w:rsid w:val="0006394D"/>
    <w:rsid w:val="0006395B"/>
    <w:rsid w:val="000639F9"/>
    <w:rsid w:val="00063A1C"/>
    <w:rsid w:val="00063A63"/>
    <w:rsid w:val="00063D0E"/>
    <w:rsid w:val="00063E7A"/>
    <w:rsid w:val="00064256"/>
    <w:rsid w:val="000642DA"/>
    <w:rsid w:val="000642ED"/>
    <w:rsid w:val="000643A1"/>
    <w:rsid w:val="00064408"/>
    <w:rsid w:val="0006487E"/>
    <w:rsid w:val="000648E8"/>
    <w:rsid w:val="00064AC3"/>
    <w:rsid w:val="00064BEE"/>
    <w:rsid w:val="00064E6F"/>
    <w:rsid w:val="00065022"/>
    <w:rsid w:val="0006507F"/>
    <w:rsid w:val="000650DC"/>
    <w:rsid w:val="000651CC"/>
    <w:rsid w:val="00065264"/>
    <w:rsid w:val="000653EF"/>
    <w:rsid w:val="00065540"/>
    <w:rsid w:val="00065596"/>
    <w:rsid w:val="000655B3"/>
    <w:rsid w:val="0006563E"/>
    <w:rsid w:val="000657B9"/>
    <w:rsid w:val="00065AA2"/>
    <w:rsid w:val="00065B96"/>
    <w:rsid w:val="00065D57"/>
    <w:rsid w:val="00065D7F"/>
    <w:rsid w:val="00065DCA"/>
    <w:rsid w:val="00065DF1"/>
    <w:rsid w:val="00065E1A"/>
    <w:rsid w:val="00065F61"/>
    <w:rsid w:val="00066066"/>
    <w:rsid w:val="000660D1"/>
    <w:rsid w:val="000660E1"/>
    <w:rsid w:val="0006611E"/>
    <w:rsid w:val="000661A7"/>
    <w:rsid w:val="000665BA"/>
    <w:rsid w:val="00066729"/>
    <w:rsid w:val="00066872"/>
    <w:rsid w:val="000668A6"/>
    <w:rsid w:val="0006696D"/>
    <w:rsid w:val="00066B5A"/>
    <w:rsid w:val="00066C2F"/>
    <w:rsid w:val="00066D30"/>
    <w:rsid w:val="00066D8D"/>
    <w:rsid w:val="00066DC9"/>
    <w:rsid w:val="00066E61"/>
    <w:rsid w:val="00066ED1"/>
    <w:rsid w:val="00067016"/>
    <w:rsid w:val="00067127"/>
    <w:rsid w:val="0006713B"/>
    <w:rsid w:val="00067379"/>
    <w:rsid w:val="0006757D"/>
    <w:rsid w:val="000675D1"/>
    <w:rsid w:val="000676AE"/>
    <w:rsid w:val="000676D1"/>
    <w:rsid w:val="000676E4"/>
    <w:rsid w:val="0006770E"/>
    <w:rsid w:val="0006780B"/>
    <w:rsid w:val="000678B6"/>
    <w:rsid w:val="00067909"/>
    <w:rsid w:val="0006791D"/>
    <w:rsid w:val="0006797F"/>
    <w:rsid w:val="00067A06"/>
    <w:rsid w:val="00067A5A"/>
    <w:rsid w:val="00067C2E"/>
    <w:rsid w:val="00067C84"/>
    <w:rsid w:val="00067CAB"/>
    <w:rsid w:val="00067CF3"/>
    <w:rsid w:val="00067ECF"/>
    <w:rsid w:val="00070389"/>
    <w:rsid w:val="000703F3"/>
    <w:rsid w:val="00070522"/>
    <w:rsid w:val="00070904"/>
    <w:rsid w:val="0007099D"/>
    <w:rsid w:val="00070AA4"/>
    <w:rsid w:val="00070BE5"/>
    <w:rsid w:val="00070EFA"/>
    <w:rsid w:val="0007109A"/>
    <w:rsid w:val="00071246"/>
    <w:rsid w:val="0007133C"/>
    <w:rsid w:val="0007134E"/>
    <w:rsid w:val="00071435"/>
    <w:rsid w:val="000714DD"/>
    <w:rsid w:val="000717A5"/>
    <w:rsid w:val="00071AB7"/>
    <w:rsid w:val="00071EAC"/>
    <w:rsid w:val="00071EBC"/>
    <w:rsid w:val="00072348"/>
    <w:rsid w:val="00072353"/>
    <w:rsid w:val="0007237D"/>
    <w:rsid w:val="00072495"/>
    <w:rsid w:val="00072667"/>
    <w:rsid w:val="00072762"/>
    <w:rsid w:val="00072914"/>
    <w:rsid w:val="0007293A"/>
    <w:rsid w:val="00072A1F"/>
    <w:rsid w:val="00072A76"/>
    <w:rsid w:val="00072BDF"/>
    <w:rsid w:val="00072C5E"/>
    <w:rsid w:val="00072C6D"/>
    <w:rsid w:val="00072DA0"/>
    <w:rsid w:val="00072E25"/>
    <w:rsid w:val="00072E9C"/>
    <w:rsid w:val="000730B4"/>
    <w:rsid w:val="0007312A"/>
    <w:rsid w:val="000731A3"/>
    <w:rsid w:val="000733AD"/>
    <w:rsid w:val="00073485"/>
    <w:rsid w:val="000734E0"/>
    <w:rsid w:val="00073566"/>
    <w:rsid w:val="00073902"/>
    <w:rsid w:val="00073A98"/>
    <w:rsid w:val="00073B4F"/>
    <w:rsid w:val="00073D75"/>
    <w:rsid w:val="00073E65"/>
    <w:rsid w:val="000740CD"/>
    <w:rsid w:val="000743CE"/>
    <w:rsid w:val="00074448"/>
    <w:rsid w:val="0007449B"/>
    <w:rsid w:val="000744E0"/>
    <w:rsid w:val="00074642"/>
    <w:rsid w:val="000747E4"/>
    <w:rsid w:val="000748CF"/>
    <w:rsid w:val="0007492E"/>
    <w:rsid w:val="00074951"/>
    <w:rsid w:val="0007495F"/>
    <w:rsid w:val="00074A5E"/>
    <w:rsid w:val="00074B48"/>
    <w:rsid w:val="00074B9F"/>
    <w:rsid w:val="00074E20"/>
    <w:rsid w:val="00074E88"/>
    <w:rsid w:val="00074EEF"/>
    <w:rsid w:val="00074F87"/>
    <w:rsid w:val="000750D3"/>
    <w:rsid w:val="000751D8"/>
    <w:rsid w:val="00075297"/>
    <w:rsid w:val="00075329"/>
    <w:rsid w:val="0007544F"/>
    <w:rsid w:val="00075480"/>
    <w:rsid w:val="00075490"/>
    <w:rsid w:val="0007560C"/>
    <w:rsid w:val="0007564F"/>
    <w:rsid w:val="0007569D"/>
    <w:rsid w:val="0007575D"/>
    <w:rsid w:val="00075D4D"/>
    <w:rsid w:val="00075EA4"/>
    <w:rsid w:val="00076009"/>
    <w:rsid w:val="0007629A"/>
    <w:rsid w:val="000762CE"/>
    <w:rsid w:val="00076409"/>
    <w:rsid w:val="000764B2"/>
    <w:rsid w:val="000764F3"/>
    <w:rsid w:val="00076609"/>
    <w:rsid w:val="0007661F"/>
    <w:rsid w:val="00076825"/>
    <w:rsid w:val="00076E29"/>
    <w:rsid w:val="00076FC8"/>
    <w:rsid w:val="00077355"/>
    <w:rsid w:val="0007735C"/>
    <w:rsid w:val="00077607"/>
    <w:rsid w:val="00077AE2"/>
    <w:rsid w:val="00077C6C"/>
    <w:rsid w:val="00077CB1"/>
    <w:rsid w:val="00077D51"/>
    <w:rsid w:val="00077E45"/>
    <w:rsid w:val="00077E5F"/>
    <w:rsid w:val="00077F1F"/>
    <w:rsid w:val="00077FED"/>
    <w:rsid w:val="0008002C"/>
    <w:rsid w:val="00080112"/>
    <w:rsid w:val="00080255"/>
    <w:rsid w:val="0008034E"/>
    <w:rsid w:val="0008036A"/>
    <w:rsid w:val="000803BC"/>
    <w:rsid w:val="000805DD"/>
    <w:rsid w:val="0008084E"/>
    <w:rsid w:val="00080A5F"/>
    <w:rsid w:val="00080B26"/>
    <w:rsid w:val="00080BA3"/>
    <w:rsid w:val="00080BD1"/>
    <w:rsid w:val="00080C88"/>
    <w:rsid w:val="00080D35"/>
    <w:rsid w:val="00080DC8"/>
    <w:rsid w:val="00080E0A"/>
    <w:rsid w:val="00080E56"/>
    <w:rsid w:val="00080E72"/>
    <w:rsid w:val="000810D4"/>
    <w:rsid w:val="0008179E"/>
    <w:rsid w:val="000817FE"/>
    <w:rsid w:val="00081847"/>
    <w:rsid w:val="000819B3"/>
    <w:rsid w:val="00081A13"/>
    <w:rsid w:val="00081ADF"/>
    <w:rsid w:val="00081AE6"/>
    <w:rsid w:val="00081DA5"/>
    <w:rsid w:val="00081DAC"/>
    <w:rsid w:val="00081DB5"/>
    <w:rsid w:val="0008204E"/>
    <w:rsid w:val="00082092"/>
    <w:rsid w:val="0008216D"/>
    <w:rsid w:val="000823A1"/>
    <w:rsid w:val="00082546"/>
    <w:rsid w:val="00082745"/>
    <w:rsid w:val="000827CE"/>
    <w:rsid w:val="000827D8"/>
    <w:rsid w:val="00082889"/>
    <w:rsid w:val="000829B1"/>
    <w:rsid w:val="000829D7"/>
    <w:rsid w:val="00082B3F"/>
    <w:rsid w:val="00082B57"/>
    <w:rsid w:val="00082B9C"/>
    <w:rsid w:val="00082EB0"/>
    <w:rsid w:val="00082EB6"/>
    <w:rsid w:val="00082EE0"/>
    <w:rsid w:val="000834F8"/>
    <w:rsid w:val="00083551"/>
    <w:rsid w:val="000835C5"/>
    <w:rsid w:val="0008376B"/>
    <w:rsid w:val="000839DB"/>
    <w:rsid w:val="00083AC7"/>
    <w:rsid w:val="00083B4A"/>
    <w:rsid w:val="00083BD2"/>
    <w:rsid w:val="00083D18"/>
    <w:rsid w:val="00084072"/>
    <w:rsid w:val="000840B4"/>
    <w:rsid w:val="000843B2"/>
    <w:rsid w:val="000843FB"/>
    <w:rsid w:val="000844C3"/>
    <w:rsid w:val="00084891"/>
    <w:rsid w:val="00084937"/>
    <w:rsid w:val="000849BF"/>
    <w:rsid w:val="00084BDF"/>
    <w:rsid w:val="00084C7F"/>
    <w:rsid w:val="0008500F"/>
    <w:rsid w:val="0008515D"/>
    <w:rsid w:val="00085236"/>
    <w:rsid w:val="00085263"/>
    <w:rsid w:val="00085500"/>
    <w:rsid w:val="000855EB"/>
    <w:rsid w:val="0008567D"/>
    <w:rsid w:val="0008568D"/>
    <w:rsid w:val="000856D8"/>
    <w:rsid w:val="00085764"/>
    <w:rsid w:val="00085854"/>
    <w:rsid w:val="00085A2C"/>
    <w:rsid w:val="00085AC1"/>
    <w:rsid w:val="00085AD8"/>
    <w:rsid w:val="00085B52"/>
    <w:rsid w:val="00085FB0"/>
    <w:rsid w:val="00085FC3"/>
    <w:rsid w:val="0008605E"/>
    <w:rsid w:val="000860D8"/>
    <w:rsid w:val="000860EE"/>
    <w:rsid w:val="00086102"/>
    <w:rsid w:val="0008612E"/>
    <w:rsid w:val="00086280"/>
    <w:rsid w:val="0008630F"/>
    <w:rsid w:val="00086363"/>
    <w:rsid w:val="00086494"/>
    <w:rsid w:val="00086655"/>
    <w:rsid w:val="00086676"/>
    <w:rsid w:val="000866E1"/>
    <w:rsid w:val="000866F2"/>
    <w:rsid w:val="000867C4"/>
    <w:rsid w:val="00086837"/>
    <w:rsid w:val="0008684A"/>
    <w:rsid w:val="000868CB"/>
    <w:rsid w:val="00086D76"/>
    <w:rsid w:val="00086DEF"/>
    <w:rsid w:val="00086E3A"/>
    <w:rsid w:val="00086F10"/>
    <w:rsid w:val="00087090"/>
    <w:rsid w:val="000870C5"/>
    <w:rsid w:val="0008713F"/>
    <w:rsid w:val="000871FA"/>
    <w:rsid w:val="00087445"/>
    <w:rsid w:val="000874BF"/>
    <w:rsid w:val="0008755B"/>
    <w:rsid w:val="000875FE"/>
    <w:rsid w:val="000877F0"/>
    <w:rsid w:val="000878B1"/>
    <w:rsid w:val="000879C1"/>
    <w:rsid w:val="00087AF1"/>
    <w:rsid w:val="00087BD4"/>
    <w:rsid w:val="00087C17"/>
    <w:rsid w:val="00087C7F"/>
    <w:rsid w:val="00087D44"/>
    <w:rsid w:val="00087E47"/>
    <w:rsid w:val="0009009F"/>
    <w:rsid w:val="000900B5"/>
    <w:rsid w:val="000901F3"/>
    <w:rsid w:val="000902FC"/>
    <w:rsid w:val="0009051F"/>
    <w:rsid w:val="000905E7"/>
    <w:rsid w:val="000909CD"/>
    <w:rsid w:val="00090A6D"/>
    <w:rsid w:val="00090BBA"/>
    <w:rsid w:val="00090CA2"/>
    <w:rsid w:val="00090CD9"/>
    <w:rsid w:val="00090CFF"/>
    <w:rsid w:val="00090E30"/>
    <w:rsid w:val="00090ED3"/>
    <w:rsid w:val="0009101B"/>
    <w:rsid w:val="00091197"/>
    <w:rsid w:val="00091206"/>
    <w:rsid w:val="00091209"/>
    <w:rsid w:val="0009126E"/>
    <w:rsid w:val="00091510"/>
    <w:rsid w:val="00091557"/>
    <w:rsid w:val="0009157A"/>
    <w:rsid w:val="00091650"/>
    <w:rsid w:val="00091658"/>
    <w:rsid w:val="0009166E"/>
    <w:rsid w:val="00091675"/>
    <w:rsid w:val="000916D0"/>
    <w:rsid w:val="00091717"/>
    <w:rsid w:val="00091A6C"/>
    <w:rsid w:val="00091CAA"/>
    <w:rsid w:val="00091D20"/>
    <w:rsid w:val="00091D6D"/>
    <w:rsid w:val="00091D71"/>
    <w:rsid w:val="00091D85"/>
    <w:rsid w:val="00091DFE"/>
    <w:rsid w:val="00092050"/>
    <w:rsid w:val="000920B2"/>
    <w:rsid w:val="000921BF"/>
    <w:rsid w:val="000922C4"/>
    <w:rsid w:val="000922CA"/>
    <w:rsid w:val="0009236E"/>
    <w:rsid w:val="000924B7"/>
    <w:rsid w:val="000924C1"/>
    <w:rsid w:val="000924F0"/>
    <w:rsid w:val="00092608"/>
    <w:rsid w:val="00092834"/>
    <w:rsid w:val="0009286E"/>
    <w:rsid w:val="00092874"/>
    <w:rsid w:val="00092C9C"/>
    <w:rsid w:val="00092D98"/>
    <w:rsid w:val="00092E0C"/>
    <w:rsid w:val="00092E2C"/>
    <w:rsid w:val="00092EA3"/>
    <w:rsid w:val="00093245"/>
    <w:rsid w:val="00093283"/>
    <w:rsid w:val="00093322"/>
    <w:rsid w:val="00093350"/>
    <w:rsid w:val="00093474"/>
    <w:rsid w:val="00093599"/>
    <w:rsid w:val="00093642"/>
    <w:rsid w:val="0009373A"/>
    <w:rsid w:val="0009374F"/>
    <w:rsid w:val="000937B8"/>
    <w:rsid w:val="000937EE"/>
    <w:rsid w:val="00093995"/>
    <w:rsid w:val="00093AC7"/>
    <w:rsid w:val="00093E3E"/>
    <w:rsid w:val="00093E9F"/>
    <w:rsid w:val="00093F35"/>
    <w:rsid w:val="00094167"/>
    <w:rsid w:val="00094262"/>
    <w:rsid w:val="000942F1"/>
    <w:rsid w:val="0009447E"/>
    <w:rsid w:val="00094607"/>
    <w:rsid w:val="00094650"/>
    <w:rsid w:val="0009467B"/>
    <w:rsid w:val="00094907"/>
    <w:rsid w:val="00094A24"/>
    <w:rsid w:val="00094A4B"/>
    <w:rsid w:val="00094A5E"/>
    <w:rsid w:val="00094AA6"/>
    <w:rsid w:val="00094AB2"/>
    <w:rsid w:val="00094B11"/>
    <w:rsid w:val="00094BA8"/>
    <w:rsid w:val="00094E04"/>
    <w:rsid w:val="00094E92"/>
    <w:rsid w:val="00094FAB"/>
    <w:rsid w:val="0009510F"/>
    <w:rsid w:val="00095164"/>
    <w:rsid w:val="00095178"/>
    <w:rsid w:val="0009532F"/>
    <w:rsid w:val="000953CA"/>
    <w:rsid w:val="000953F8"/>
    <w:rsid w:val="00095457"/>
    <w:rsid w:val="0009552B"/>
    <w:rsid w:val="000955D5"/>
    <w:rsid w:val="00095837"/>
    <w:rsid w:val="00095852"/>
    <w:rsid w:val="00095944"/>
    <w:rsid w:val="000959AD"/>
    <w:rsid w:val="00095A2C"/>
    <w:rsid w:val="00095A9D"/>
    <w:rsid w:val="00095AE7"/>
    <w:rsid w:val="00095B7D"/>
    <w:rsid w:val="00095B94"/>
    <w:rsid w:val="00095BC9"/>
    <w:rsid w:val="00095C62"/>
    <w:rsid w:val="00095D03"/>
    <w:rsid w:val="00095E78"/>
    <w:rsid w:val="00095FB0"/>
    <w:rsid w:val="0009603F"/>
    <w:rsid w:val="00096225"/>
    <w:rsid w:val="00096438"/>
    <w:rsid w:val="00096461"/>
    <w:rsid w:val="000964E6"/>
    <w:rsid w:val="000965C1"/>
    <w:rsid w:val="000966C4"/>
    <w:rsid w:val="000967F0"/>
    <w:rsid w:val="00096999"/>
    <w:rsid w:val="00096C7E"/>
    <w:rsid w:val="00096EFF"/>
    <w:rsid w:val="00097063"/>
    <w:rsid w:val="00097145"/>
    <w:rsid w:val="000971AE"/>
    <w:rsid w:val="000971C6"/>
    <w:rsid w:val="00097347"/>
    <w:rsid w:val="0009743E"/>
    <w:rsid w:val="000975A9"/>
    <w:rsid w:val="0009766E"/>
    <w:rsid w:val="0009774A"/>
    <w:rsid w:val="0009778E"/>
    <w:rsid w:val="000977A9"/>
    <w:rsid w:val="00097847"/>
    <w:rsid w:val="000978DA"/>
    <w:rsid w:val="00097A5A"/>
    <w:rsid w:val="00097BED"/>
    <w:rsid w:val="00097E32"/>
    <w:rsid w:val="00097E6E"/>
    <w:rsid w:val="000A00A1"/>
    <w:rsid w:val="000A025F"/>
    <w:rsid w:val="000A0509"/>
    <w:rsid w:val="000A0617"/>
    <w:rsid w:val="000A06DF"/>
    <w:rsid w:val="000A08A9"/>
    <w:rsid w:val="000A08AA"/>
    <w:rsid w:val="000A0A97"/>
    <w:rsid w:val="000A0AC9"/>
    <w:rsid w:val="000A0BFB"/>
    <w:rsid w:val="000A0D3B"/>
    <w:rsid w:val="000A0D89"/>
    <w:rsid w:val="000A0E2D"/>
    <w:rsid w:val="000A0E5A"/>
    <w:rsid w:val="000A0E75"/>
    <w:rsid w:val="000A10D3"/>
    <w:rsid w:val="000A12DA"/>
    <w:rsid w:val="000A13C5"/>
    <w:rsid w:val="000A158E"/>
    <w:rsid w:val="000A16C7"/>
    <w:rsid w:val="000A16D4"/>
    <w:rsid w:val="000A173C"/>
    <w:rsid w:val="000A1A23"/>
    <w:rsid w:val="000A1AF8"/>
    <w:rsid w:val="000A1B1D"/>
    <w:rsid w:val="000A1B7B"/>
    <w:rsid w:val="000A1BA4"/>
    <w:rsid w:val="000A1BD9"/>
    <w:rsid w:val="000A1D5B"/>
    <w:rsid w:val="000A1DBA"/>
    <w:rsid w:val="000A1DEF"/>
    <w:rsid w:val="000A1EE5"/>
    <w:rsid w:val="000A207F"/>
    <w:rsid w:val="000A20E8"/>
    <w:rsid w:val="000A25DD"/>
    <w:rsid w:val="000A26A4"/>
    <w:rsid w:val="000A279C"/>
    <w:rsid w:val="000A27A1"/>
    <w:rsid w:val="000A295A"/>
    <w:rsid w:val="000A297C"/>
    <w:rsid w:val="000A2C46"/>
    <w:rsid w:val="000A2C72"/>
    <w:rsid w:val="000A2D19"/>
    <w:rsid w:val="000A2E75"/>
    <w:rsid w:val="000A3030"/>
    <w:rsid w:val="000A36FF"/>
    <w:rsid w:val="000A3796"/>
    <w:rsid w:val="000A37B4"/>
    <w:rsid w:val="000A3810"/>
    <w:rsid w:val="000A386C"/>
    <w:rsid w:val="000A3A3E"/>
    <w:rsid w:val="000A3ADB"/>
    <w:rsid w:val="000A3DC6"/>
    <w:rsid w:val="000A3DE1"/>
    <w:rsid w:val="000A3F80"/>
    <w:rsid w:val="000A3FFF"/>
    <w:rsid w:val="000A42AE"/>
    <w:rsid w:val="000A42DF"/>
    <w:rsid w:val="000A4341"/>
    <w:rsid w:val="000A4362"/>
    <w:rsid w:val="000A453C"/>
    <w:rsid w:val="000A466D"/>
    <w:rsid w:val="000A48D6"/>
    <w:rsid w:val="000A491A"/>
    <w:rsid w:val="000A49E7"/>
    <w:rsid w:val="000A4CEE"/>
    <w:rsid w:val="000A4D56"/>
    <w:rsid w:val="000A4D7E"/>
    <w:rsid w:val="000A4DC6"/>
    <w:rsid w:val="000A4DD8"/>
    <w:rsid w:val="000A4E0B"/>
    <w:rsid w:val="000A4EAA"/>
    <w:rsid w:val="000A5219"/>
    <w:rsid w:val="000A5438"/>
    <w:rsid w:val="000A5465"/>
    <w:rsid w:val="000A56F2"/>
    <w:rsid w:val="000A57FA"/>
    <w:rsid w:val="000A5854"/>
    <w:rsid w:val="000A5882"/>
    <w:rsid w:val="000A5A43"/>
    <w:rsid w:val="000A5BC6"/>
    <w:rsid w:val="000A5CE8"/>
    <w:rsid w:val="000A5F08"/>
    <w:rsid w:val="000A618D"/>
    <w:rsid w:val="000A6207"/>
    <w:rsid w:val="000A6372"/>
    <w:rsid w:val="000A6458"/>
    <w:rsid w:val="000A6481"/>
    <w:rsid w:val="000A64D4"/>
    <w:rsid w:val="000A656A"/>
    <w:rsid w:val="000A663F"/>
    <w:rsid w:val="000A674B"/>
    <w:rsid w:val="000A6822"/>
    <w:rsid w:val="000A68DB"/>
    <w:rsid w:val="000A6901"/>
    <w:rsid w:val="000A6912"/>
    <w:rsid w:val="000A69B1"/>
    <w:rsid w:val="000A69EB"/>
    <w:rsid w:val="000A6A17"/>
    <w:rsid w:val="000A6C7C"/>
    <w:rsid w:val="000A6E20"/>
    <w:rsid w:val="000A6E75"/>
    <w:rsid w:val="000A6E7B"/>
    <w:rsid w:val="000A6FBF"/>
    <w:rsid w:val="000A7039"/>
    <w:rsid w:val="000A7165"/>
    <w:rsid w:val="000A716D"/>
    <w:rsid w:val="000A7289"/>
    <w:rsid w:val="000A74BB"/>
    <w:rsid w:val="000A7832"/>
    <w:rsid w:val="000A7A81"/>
    <w:rsid w:val="000A7B2E"/>
    <w:rsid w:val="000A7D03"/>
    <w:rsid w:val="000A7F88"/>
    <w:rsid w:val="000B0011"/>
    <w:rsid w:val="000B0093"/>
    <w:rsid w:val="000B0233"/>
    <w:rsid w:val="000B0386"/>
    <w:rsid w:val="000B0599"/>
    <w:rsid w:val="000B05CD"/>
    <w:rsid w:val="000B0782"/>
    <w:rsid w:val="000B07B0"/>
    <w:rsid w:val="000B0802"/>
    <w:rsid w:val="000B0A18"/>
    <w:rsid w:val="000B0AAA"/>
    <w:rsid w:val="000B0B20"/>
    <w:rsid w:val="000B0BB3"/>
    <w:rsid w:val="000B0C6F"/>
    <w:rsid w:val="000B0CC3"/>
    <w:rsid w:val="000B0D13"/>
    <w:rsid w:val="000B0D6D"/>
    <w:rsid w:val="000B10C7"/>
    <w:rsid w:val="000B13C5"/>
    <w:rsid w:val="000B13F0"/>
    <w:rsid w:val="000B14AC"/>
    <w:rsid w:val="000B16BD"/>
    <w:rsid w:val="000B18BC"/>
    <w:rsid w:val="000B18D8"/>
    <w:rsid w:val="000B1AD2"/>
    <w:rsid w:val="000B1D0E"/>
    <w:rsid w:val="000B1D29"/>
    <w:rsid w:val="000B1F98"/>
    <w:rsid w:val="000B2136"/>
    <w:rsid w:val="000B214A"/>
    <w:rsid w:val="000B2156"/>
    <w:rsid w:val="000B2165"/>
    <w:rsid w:val="000B22D1"/>
    <w:rsid w:val="000B232F"/>
    <w:rsid w:val="000B248B"/>
    <w:rsid w:val="000B249C"/>
    <w:rsid w:val="000B2558"/>
    <w:rsid w:val="000B25D4"/>
    <w:rsid w:val="000B26A2"/>
    <w:rsid w:val="000B26C8"/>
    <w:rsid w:val="000B2719"/>
    <w:rsid w:val="000B2768"/>
    <w:rsid w:val="000B27C8"/>
    <w:rsid w:val="000B2983"/>
    <w:rsid w:val="000B29A7"/>
    <w:rsid w:val="000B29B7"/>
    <w:rsid w:val="000B29C3"/>
    <w:rsid w:val="000B2ACB"/>
    <w:rsid w:val="000B2C42"/>
    <w:rsid w:val="000B2C62"/>
    <w:rsid w:val="000B2E53"/>
    <w:rsid w:val="000B306E"/>
    <w:rsid w:val="000B31C0"/>
    <w:rsid w:val="000B3347"/>
    <w:rsid w:val="000B3431"/>
    <w:rsid w:val="000B3454"/>
    <w:rsid w:val="000B3561"/>
    <w:rsid w:val="000B36F2"/>
    <w:rsid w:val="000B3A8F"/>
    <w:rsid w:val="000B3E30"/>
    <w:rsid w:val="000B3ED6"/>
    <w:rsid w:val="000B3EF3"/>
    <w:rsid w:val="000B3F47"/>
    <w:rsid w:val="000B4073"/>
    <w:rsid w:val="000B41A8"/>
    <w:rsid w:val="000B41B1"/>
    <w:rsid w:val="000B4459"/>
    <w:rsid w:val="000B460A"/>
    <w:rsid w:val="000B481C"/>
    <w:rsid w:val="000B4881"/>
    <w:rsid w:val="000B499C"/>
    <w:rsid w:val="000B4A99"/>
    <w:rsid w:val="000B4AB9"/>
    <w:rsid w:val="000B4AF3"/>
    <w:rsid w:val="000B4BF5"/>
    <w:rsid w:val="000B4C33"/>
    <w:rsid w:val="000B4C61"/>
    <w:rsid w:val="000B4C9E"/>
    <w:rsid w:val="000B4DA4"/>
    <w:rsid w:val="000B4DE3"/>
    <w:rsid w:val="000B4EDC"/>
    <w:rsid w:val="000B4EF1"/>
    <w:rsid w:val="000B4F81"/>
    <w:rsid w:val="000B4FDC"/>
    <w:rsid w:val="000B51E1"/>
    <w:rsid w:val="000B5340"/>
    <w:rsid w:val="000B53CF"/>
    <w:rsid w:val="000B5815"/>
    <w:rsid w:val="000B58C3"/>
    <w:rsid w:val="000B58F5"/>
    <w:rsid w:val="000B595B"/>
    <w:rsid w:val="000B5AFA"/>
    <w:rsid w:val="000B5E70"/>
    <w:rsid w:val="000B61E9"/>
    <w:rsid w:val="000B62A6"/>
    <w:rsid w:val="000B633C"/>
    <w:rsid w:val="000B63D8"/>
    <w:rsid w:val="000B63FC"/>
    <w:rsid w:val="000B6600"/>
    <w:rsid w:val="000B660F"/>
    <w:rsid w:val="000B6671"/>
    <w:rsid w:val="000B6886"/>
    <w:rsid w:val="000B699A"/>
    <w:rsid w:val="000B69BA"/>
    <w:rsid w:val="000B69BD"/>
    <w:rsid w:val="000B6B74"/>
    <w:rsid w:val="000B6BF6"/>
    <w:rsid w:val="000B6CEF"/>
    <w:rsid w:val="000B6D5E"/>
    <w:rsid w:val="000B6DA0"/>
    <w:rsid w:val="000B6DE1"/>
    <w:rsid w:val="000B6DED"/>
    <w:rsid w:val="000B7009"/>
    <w:rsid w:val="000B70ED"/>
    <w:rsid w:val="000B71A9"/>
    <w:rsid w:val="000B71DC"/>
    <w:rsid w:val="000B73AD"/>
    <w:rsid w:val="000B75ED"/>
    <w:rsid w:val="000B7630"/>
    <w:rsid w:val="000B77EB"/>
    <w:rsid w:val="000B7C9A"/>
    <w:rsid w:val="000B7CA6"/>
    <w:rsid w:val="000B7DD9"/>
    <w:rsid w:val="000B7E19"/>
    <w:rsid w:val="000B7E96"/>
    <w:rsid w:val="000B7EB8"/>
    <w:rsid w:val="000B7ECE"/>
    <w:rsid w:val="000C0046"/>
    <w:rsid w:val="000C0096"/>
    <w:rsid w:val="000C01EF"/>
    <w:rsid w:val="000C02A5"/>
    <w:rsid w:val="000C0513"/>
    <w:rsid w:val="000C0529"/>
    <w:rsid w:val="000C0675"/>
    <w:rsid w:val="000C0A68"/>
    <w:rsid w:val="000C0B6C"/>
    <w:rsid w:val="000C0BE9"/>
    <w:rsid w:val="000C0D58"/>
    <w:rsid w:val="000C0E0B"/>
    <w:rsid w:val="000C0E42"/>
    <w:rsid w:val="000C0EED"/>
    <w:rsid w:val="000C1176"/>
    <w:rsid w:val="000C11D6"/>
    <w:rsid w:val="000C12B6"/>
    <w:rsid w:val="000C12E8"/>
    <w:rsid w:val="000C14B8"/>
    <w:rsid w:val="000C165A"/>
    <w:rsid w:val="000C167D"/>
    <w:rsid w:val="000C16B9"/>
    <w:rsid w:val="000C17EC"/>
    <w:rsid w:val="000C1839"/>
    <w:rsid w:val="000C1895"/>
    <w:rsid w:val="000C1B4B"/>
    <w:rsid w:val="000C1B5B"/>
    <w:rsid w:val="000C1D2F"/>
    <w:rsid w:val="000C1D4E"/>
    <w:rsid w:val="000C1E22"/>
    <w:rsid w:val="000C1EF2"/>
    <w:rsid w:val="000C2024"/>
    <w:rsid w:val="000C2093"/>
    <w:rsid w:val="000C2337"/>
    <w:rsid w:val="000C2414"/>
    <w:rsid w:val="000C2429"/>
    <w:rsid w:val="000C2492"/>
    <w:rsid w:val="000C249E"/>
    <w:rsid w:val="000C255C"/>
    <w:rsid w:val="000C260F"/>
    <w:rsid w:val="000C27DC"/>
    <w:rsid w:val="000C2996"/>
    <w:rsid w:val="000C2B18"/>
    <w:rsid w:val="000C2C00"/>
    <w:rsid w:val="000C2E19"/>
    <w:rsid w:val="000C2F6B"/>
    <w:rsid w:val="000C30FC"/>
    <w:rsid w:val="000C3841"/>
    <w:rsid w:val="000C3889"/>
    <w:rsid w:val="000C3917"/>
    <w:rsid w:val="000C3938"/>
    <w:rsid w:val="000C393D"/>
    <w:rsid w:val="000C39D6"/>
    <w:rsid w:val="000C39E6"/>
    <w:rsid w:val="000C3B88"/>
    <w:rsid w:val="000C3D90"/>
    <w:rsid w:val="000C3E9F"/>
    <w:rsid w:val="000C3EB2"/>
    <w:rsid w:val="000C3F95"/>
    <w:rsid w:val="000C40A2"/>
    <w:rsid w:val="000C4522"/>
    <w:rsid w:val="000C4538"/>
    <w:rsid w:val="000C464F"/>
    <w:rsid w:val="000C485E"/>
    <w:rsid w:val="000C48E2"/>
    <w:rsid w:val="000C495F"/>
    <w:rsid w:val="000C4DA4"/>
    <w:rsid w:val="000C4E21"/>
    <w:rsid w:val="000C4EC1"/>
    <w:rsid w:val="000C4F2D"/>
    <w:rsid w:val="000C4F3D"/>
    <w:rsid w:val="000C507D"/>
    <w:rsid w:val="000C5083"/>
    <w:rsid w:val="000C52CF"/>
    <w:rsid w:val="000C52D3"/>
    <w:rsid w:val="000C539F"/>
    <w:rsid w:val="000C5514"/>
    <w:rsid w:val="000C55D6"/>
    <w:rsid w:val="000C56C6"/>
    <w:rsid w:val="000C5702"/>
    <w:rsid w:val="000C58A9"/>
    <w:rsid w:val="000C5A4D"/>
    <w:rsid w:val="000C5EA2"/>
    <w:rsid w:val="000C5EBF"/>
    <w:rsid w:val="000C6090"/>
    <w:rsid w:val="000C64F2"/>
    <w:rsid w:val="000C67F0"/>
    <w:rsid w:val="000C68F9"/>
    <w:rsid w:val="000C6946"/>
    <w:rsid w:val="000C6968"/>
    <w:rsid w:val="000C6B93"/>
    <w:rsid w:val="000C6E16"/>
    <w:rsid w:val="000C6EA8"/>
    <w:rsid w:val="000C6FC1"/>
    <w:rsid w:val="000C7129"/>
    <w:rsid w:val="000C73C5"/>
    <w:rsid w:val="000C75ED"/>
    <w:rsid w:val="000C76C1"/>
    <w:rsid w:val="000C7970"/>
    <w:rsid w:val="000C7A32"/>
    <w:rsid w:val="000C7A92"/>
    <w:rsid w:val="000C7C98"/>
    <w:rsid w:val="000C7CE2"/>
    <w:rsid w:val="000C7DF0"/>
    <w:rsid w:val="000C7E22"/>
    <w:rsid w:val="000C7F36"/>
    <w:rsid w:val="000D013A"/>
    <w:rsid w:val="000D0417"/>
    <w:rsid w:val="000D07B6"/>
    <w:rsid w:val="000D0901"/>
    <w:rsid w:val="000D09DF"/>
    <w:rsid w:val="000D0BB4"/>
    <w:rsid w:val="000D0D07"/>
    <w:rsid w:val="000D0E74"/>
    <w:rsid w:val="000D0EA3"/>
    <w:rsid w:val="000D0ECA"/>
    <w:rsid w:val="000D102D"/>
    <w:rsid w:val="000D12BB"/>
    <w:rsid w:val="000D1337"/>
    <w:rsid w:val="000D1527"/>
    <w:rsid w:val="000D1704"/>
    <w:rsid w:val="000D17F4"/>
    <w:rsid w:val="000D1847"/>
    <w:rsid w:val="000D1951"/>
    <w:rsid w:val="000D197D"/>
    <w:rsid w:val="000D1A24"/>
    <w:rsid w:val="000D1C1C"/>
    <w:rsid w:val="000D1D9F"/>
    <w:rsid w:val="000D1E29"/>
    <w:rsid w:val="000D1EE7"/>
    <w:rsid w:val="000D201A"/>
    <w:rsid w:val="000D2087"/>
    <w:rsid w:val="000D2160"/>
    <w:rsid w:val="000D217F"/>
    <w:rsid w:val="000D2209"/>
    <w:rsid w:val="000D22A0"/>
    <w:rsid w:val="000D2454"/>
    <w:rsid w:val="000D2479"/>
    <w:rsid w:val="000D249A"/>
    <w:rsid w:val="000D259D"/>
    <w:rsid w:val="000D25D9"/>
    <w:rsid w:val="000D2850"/>
    <w:rsid w:val="000D2936"/>
    <w:rsid w:val="000D29C4"/>
    <w:rsid w:val="000D2A00"/>
    <w:rsid w:val="000D2AE5"/>
    <w:rsid w:val="000D2B07"/>
    <w:rsid w:val="000D2B15"/>
    <w:rsid w:val="000D2C7D"/>
    <w:rsid w:val="000D2C8D"/>
    <w:rsid w:val="000D2CE1"/>
    <w:rsid w:val="000D2FDE"/>
    <w:rsid w:val="000D320E"/>
    <w:rsid w:val="000D3389"/>
    <w:rsid w:val="000D3394"/>
    <w:rsid w:val="000D33C3"/>
    <w:rsid w:val="000D3400"/>
    <w:rsid w:val="000D3729"/>
    <w:rsid w:val="000D37C0"/>
    <w:rsid w:val="000D388D"/>
    <w:rsid w:val="000D38F2"/>
    <w:rsid w:val="000D393A"/>
    <w:rsid w:val="000D3A7D"/>
    <w:rsid w:val="000D3B04"/>
    <w:rsid w:val="000D3C5C"/>
    <w:rsid w:val="000D3CAF"/>
    <w:rsid w:val="000D3CB0"/>
    <w:rsid w:val="000D3CB3"/>
    <w:rsid w:val="000D3D3B"/>
    <w:rsid w:val="000D3ED0"/>
    <w:rsid w:val="000D3F85"/>
    <w:rsid w:val="000D3FC5"/>
    <w:rsid w:val="000D3FDD"/>
    <w:rsid w:val="000D41BD"/>
    <w:rsid w:val="000D41CC"/>
    <w:rsid w:val="000D4298"/>
    <w:rsid w:val="000D4542"/>
    <w:rsid w:val="000D475C"/>
    <w:rsid w:val="000D4797"/>
    <w:rsid w:val="000D47BF"/>
    <w:rsid w:val="000D4817"/>
    <w:rsid w:val="000D49F6"/>
    <w:rsid w:val="000D4AD2"/>
    <w:rsid w:val="000D4E93"/>
    <w:rsid w:val="000D4F10"/>
    <w:rsid w:val="000D4FA2"/>
    <w:rsid w:val="000D52D0"/>
    <w:rsid w:val="000D5326"/>
    <w:rsid w:val="000D53A3"/>
    <w:rsid w:val="000D54BD"/>
    <w:rsid w:val="000D559C"/>
    <w:rsid w:val="000D5663"/>
    <w:rsid w:val="000D5708"/>
    <w:rsid w:val="000D5795"/>
    <w:rsid w:val="000D58F2"/>
    <w:rsid w:val="000D592C"/>
    <w:rsid w:val="000D5961"/>
    <w:rsid w:val="000D5A19"/>
    <w:rsid w:val="000D5A7D"/>
    <w:rsid w:val="000D5A9B"/>
    <w:rsid w:val="000D5C1E"/>
    <w:rsid w:val="000D5D2F"/>
    <w:rsid w:val="000D61CD"/>
    <w:rsid w:val="000D6245"/>
    <w:rsid w:val="000D655D"/>
    <w:rsid w:val="000D6732"/>
    <w:rsid w:val="000D6980"/>
    <w:rsid w:val="000D6BD7"/>
    <w:rsid w:val="000D6CAD"/>
    <w:rsid w:val="000D6DE3"/>
    <w:rsid w:val="000D6E59"/>
    <w:rsid w:val="000D6E76"/>
    <w:rsid w:val="000D6EB5"/>
    <w:rsid w:val="000D6EFB"/>
    <w:rsid w:val="000D70E4"/>
    <w:rsid w:val="000D7205"/>
    <w:rsid w:val="000D72F9"/>
    <w:rsid w:val="000D73DC"/>
    <w:rsid w:val="000D74BD"/>
    <w:rsid w:val="000D75FA"/>
    <w:rsid w:val="000D76A3"/>
    <w:rsid w:val="000D7B0D"/>
    <w:rsid w:val="000D7BA3"/>
    <w:rsid w:val="000D7C7D"/>
    <w:rsid w:val="000D7E67"/>
    <w:rsid w:val="000D7F5C"/>
    <w:rsid w:val="000E0006"/>
    <w:rsid w:val="000E001C"/>
    <w:rsid w:val="000E006C"/>
    <w:rsid w:val="000E00AB"/>
    <w:rsid w:val="000E0130"/>
    <w:rsid w:val="000E0162"/>
    <w:rsid w:val="000E016D"/>
    <w:rsid w:val="000E02B7"/>
    <w:rsid w:val="000E02F4"/>
    <w:rsid w:val="000E03CA"/>
    <w:rsid w:val="000E0527"/>
    <w:rsid w:val="000E0528"/>
    <w:rsid w:val="000E07F9"/>
    <w:rsid w:val="000E0857"/>
    <w:rsid w:val="000E09FC"/>
    <w:rsid w:val="000E0D4B"/>
    <w:rsid w:val="000E0DB4"/>
    <w:rsid w:val="000E0DED"/>
    <w:rsid w:val="000E0DF2"/>
    <w:rsid w:val="000E0F3D"/>
    <w:rsid w:val="000E0FB1"/>
    <w:rsid w:val="000E1236"/>
    <w:rsid w:val="000E1473"/>
    <w:rsid w:val="000E176A"/>
    <w:rsid w:val="000E1AEE"/>
    <w:rsid w:val="000E1BB8"/>
    <w:rsid w:val="000E1C37"/>
    <w:rsid w:val="000E1CF2"/>
    <w:rsid w:val="000E1D37"/>
    <w:rsid w:val="000E1E92"/>
    <w:rsid w:val="000E1EC9"/>
    <w:rsid w:val="000E20F0"/>
    <w:rsid w:val="000E2157"/>
    <w:rsid w:val="000E24F1"/>
    <w:rsid w:val="000E26D2"/>
    <w:rsid w:val="000E27E9"/>
    <w:rsid w:val="000E27FA"/>
    <w:rsid w:val="000E2815"/>
    <w:rsid w:val="000E28AE"/>
    <w:rsid w:val="000E28CF"/>
    <w:rsid w:val="000E29C0"/>
    <w:rsid w:val="000E2D67"/>
    <w:rsid w:val="000E2E20"/>
    <w:rsid w:val="000E2F91"/>
    <w:rsid w:val="000E3071"/>
    <w:rsid w:val="000E3123"/>
    <w:rsid w:val="000E31F4"/>
    <w:rsid w:val="000E3218"/>
    <w:rsid w:val="000E3380"/>
    <w:rsid w:val="000E3489"/>
    <w:rsid w:val="000E3526"/>
    <w:rsid w:val="000E36C5"/>
    <w:rsid w:val="000E36CD"/>
    <w:rsid w:val="000E380C"/>
    <w:rsid w:val="000E3A14"/>
    <w:rsid w:val="000E3B10"/>
    <w:rsid w:val="000E3B15"/>
    <w:rsid w:val="000E3BEF"/>
    <w:rsid w:val="000E3CA7"/>
    <w:rsid w:val="000E3D3E"/>
    <w:rsid w:val="000E3D93"/>
    <w:rsid w:val="000E3D99"/>
    <w:rsid w:val="000E3F1C"/>
    <w:rsid w:val="000E3FDD"/>
    <w:rsid w:val="000E4106"/>
    <w:rsid w:val="000E418B"/>
    <w:rsid w:val="000E421E"/>
    <w:rsid w:val="000E4271"/>
    <w:rsid w:val="000E435E"/>
    <w:rsid w:val="000E435F"/>
    <w:rsid w:val="000E442A"/>
    <w:rsid w:val="000E4453"/>
    <w:rsid w:val="000E47C6"/>
    <w:rsid w:val="000E49BF"/>
    <w:rsid w:val="000E4A33"/>
    <w:rsid w:val="000E4ADE"/>
    <w:rsid w:val="000E4C81"/>
    <w:rsid w:val="000E4CAA"/>
    <w:rsid w:val="000E4CC8"/>
    <w:rsid w:val="000E4E80"/>
    <w:rsid w:val="000E4EB2"/>
    <w:rsid w:val="000E4ECB"/>
    <w:rsid w:val="000E5062"/>
    <w:rsid w:val="000E511A"/>
    <w:rsid w:val="000E51D6"/>
    <w:rsid w:val="000E521E"/>
    <w:rsid w:val="000E524B"/>
    <w:rsid w:val="000E52EE"/>
    <w:rsid w:val="000E5478"/>
    <w:rsid w:val="000E558E"/>
    <w:rsid w:val="000E55C7"/>
    <w:rsid w:val="000E56E9"/>
    <w:rsid w:val="000E5801"/>
    <w:rsid w:val="000E58D5"/>
    <w:rsid w:val="000E5964"/>
    <w:rsid w:val="000E5967"/>
    <w:rsid w:val="000E5A19"/>
    <w:rsid w:val="000E5A79"/>
    <w:rsid w:val="000E5BBB"/>
    <w:rsid w:val="000E5BCB"/>
    <w:rsid w:val="000E5CE4"/>
    <w:rsid w:val="000E5D9D"/>
    <w:rsid w:val="000E5EDB"/>
    <w:rsid w:val="000E5F37"/>
    <w:rsid w:val="000E6547"/>
    <w:rsid w:val="000E65CB"/>
    <w:rsid w:val="000E65D3"/>
    <w:rsid w:val="000E6691"/>
    <w:rsid w:val="000E66DD"/>
    <w:rsid w:val="000E67A8"/>
    <w:rsid w:val="000E67D6"/>
    <w:rsid w:val="000E6906"/>
    <w:rsid w:val="000E6954"/>
    <w:rsid w:val="000E697C"/>
    <w:rsid w:val="000E6CE7"/>
    <w:rsid w:val="000E6D0F"/>
    <w:rsid w:val="000E6EB5"/>
    <w:rsid w:val="000E6EFB"/>
    <w:rsid w:val="000E7053"/>
    <w:rsid w:val="000E70AA"/>
    <w:rsid w:val="000E721F"/>
    <w:rsid w:val="000E72BE"/>
    <w:rsid w:val="000E72F9"/>
    <w:rsid w:val="000E7442"/>
    <w:rsid w:val="000E7643"/>
    <w:rsid w:val="000E76FA"/>
    <w:rsid w:val="000E7716"/>
    <w:rsid w:val="000E773D"/>
    <w:rsid w:val="000E787D"/>
    <w:rsid w:val="000E7A93"/>
    <w:rsid w:val="000E7E34"/>
    <w:rsid w:val="000F00B4"/>
    <w:rsid w:val="000F02C4"/>
    <w:rsid w:val="000F037F"/>
    <w:rsid w:val="000F03CD"/>
    <w:rsid w:val="000F03ED"/>
    <w:rsid w:val="000F0543"/>
    <w:rsid w:val="000F05E5"/>
    <w:rsid w:val="000F06C6"/>
    <w:rsid w:val="000F06D6"/>
    <w:rsid w:val="000F0813"/>
    <w:rsid w:val="000F0892"/>
    <w:rsid w:val="000F0921"/>
    <w:rsid w:val="000F0AD6"/>
    <w:rsid w:val="000F0B40"/>
    <w:rsid w:val="000F0D1D"/>
    <w:rsid w:val="000F0E63"/>
    <w:rsid w:val="000F0EAC"/>
    <w:rsid w:val="000F0EB1"/>
    <w:rsid w:val="000F0FB3"/>
    <w:rsid w:val="000F0FDA"/>
    <w:rsid w:val="000F101B"/>
    <w:rsid w:val="000F1106"/>
    <w:rsid w:val="000F1331"/>
    <w:rsid w:val="000F1371"/>
    <w:rsid w:val="000F1427"/>
    <w:rsid w:val="000F146F"/>
    <w:rsid w:val="000F156B"/>
    <w:rsid w:val="000F163A"/>
    <w:rsid w:val="000F1719"/>
    <w:rsid w:val="000F1990"/>
    <w:rsid w:val="000F1A1E"/>
    <w:rsid w:val="000F1C0A"/>
    <w:rsid w:val="000F1D34"/>
    <w:rsid w:val="000F1D4F"/>
    <w:rsid w:val="000F1EB4"/>
    <w:rsid w:val="000F2085"/>
    <w:rsid w:val="000F23EF"/>
    <w:rsid w:val="000F24A0"/>
    <w:rsid w:val="000F251E"/>
    <w:rsid w:val="000F26DB"/>
    <w:rsid w:val="000F2728"/>
    <w:rsid w:val="000F282F"/>
    <w:rsid w:val="000F2909"/>
    <w:rsid w:val="000F2A8E"/>
    <w:rsid w:val="000F2CEA"/>
    <w:rsid w:val="000F2F63"/>
    <w:rsid w:val="000F30B1"/>
    <w:rsid w:val="000F313B"/>
    <w:rsid w:val="000F316A"/>
    <w:rsid w:val="000F31F4"/>
    <w:rsid w:val="000F323F"/>
    <w:rsid w:val="000F33BD"/>
    <w:rsid w:val="000F340D"/>
    <w:rsid w:val="000F3553"/>
    <w:rsid w:val="000F3717"/>
    <w:rsid w:val="000F3735"/>
    <w:rsid w:val="000F37A0"/>
    <w:rsid w:val="000F38A3"/>
    <w:rsid w:val="000F3BE9"/>
    <w:rsid w:val="000F3C7D"/>
    <w:rsid w:val="000F3D79"/>
    <w:rsid w:val="000F3E30"/>
    <w:rsid w:val="000F3E61"/>
    <w:rsid w:val="000F3F6C"/>
    <w:rsid w:val="000F3FF6"/>
    <w:rsid w:val="000F40AA"/>
    <w:rsid w:val="000F4101"/>
    <w:rsid w:val="000F41BF"/>
    <w:rsid w:val="000F430B"/>
    <w:rsid w:val="000F440A"/>
    <w:rsid w:val="000F4678"/>
    <w:rsid w:val="000F46F1"/>
    <w:rsid w:val="000F4733"/>
    <w:rsid w:val="000F47B6"/>
    <w:rsid w:val="000F48EB"/>
    <w:rsid w:val="000F48F1"/>
    <w:rsid w:val="000F4A1E"/>
    <w:rsid w:val="000F4AAD"/>
    <w:rsid w:val="000F4C00"/>
    <w:rsid w:val="000F4C73"/>
    <w:rsid w:val="000F4E92"/>
    <w:rsid w:val="000F4EC1"/>
    <w:rsid w:val="000F4EE0"/>
    <w:rsid w:val="000F5040"/>
    <w:rsid w:val="000F5108"/>
    <w:rsid w:val="000F51DE"/>
    <w:rsid w:val="000F538B"/>
    <w:rsid w:val="000F53AA"/>
    <w:rsid w:val="000F5407"/>
    <w:rsid w:val="000F54AB"/>
    <w:rsid w:val="000F5618"/>
    <w:rsid w:val="000F576F"/>
    <w:rsid w:val="000F5980"/>
    <w:rsid w:val="000F5A1C"/>
    <w:rsid w:val="000F5A29"/>
    <w:rsid w:val="000F5B27"/>
    <w:rsid w:val="000F5E5E"/>
    <w:rsid w:val="000F6049"/>
    <w:rsid w:val="000F620B"/>
    <w:rsid w:val="000F623A"/>
    <w:rsid w:val="000F63BA"/>
    <w:rsid w:val="000F64E6"/>
    <w:rsid w:val="000F659F"/>
    <w:rsid w:val="000F6772"/>
    <w:rsid w:val="000F6802"/>
    <w:rsid w:val="000F683A"/>
    <w:rsid w:val="000F69D2"/>
    <w:rsid w:val="000F6AA9"/>
    <w:rsid w:val="000F6B69"/>
    <w:rsid w:val="000F6DF3"/>
    <w:rsid w:val="000F6E5B"/>
    <w:rsid w:val="000F6EDC"/>
    <w:rsid w:val="000F6EEA"/>
    <w:rsid w:val="000F704D"/>
    <w:rsid w:val="000F7276"/>
    <w:rsid w:val="000F72D1"/>
    <w:rsid w:val="000F741E"/>
    <w:rsid w:val="000F779B"/>
    <w:rsid w:val="000F7906"/>
    <w:rsid w:val="000F7B95"/>
    <w:rsid w:val="000F7BD8"/>
    <w:rsid w:val="000F7BDF"/>
    <w:rsid w:val="000F7CE6"/>
    <w:rsid w:val="000F7D34"/>
    <w:rsid w:val="000F7E45"/>
    <w:rsid w:val="000F7EB7"/>
    <w:rsid w:val="000F7EE4"/>
    <w:rsid w:val="00100191"/>
    <w:rsid w:val="0010046A"/>
    <w:rsid w:val="001005A5"/>
    <w:rsid w:val="001005FF"/>
    <w:rsid w:val="0010064E"/>
    <w:rsid w:val="0010084F"/>
    <w:rsid w:val="001008F2"/>
    <w:rsid w:val="0010094E"/>
    <w:rsid w:val="00100ABE"/>
    <w:rsid w:val="00100B35"/>
    <w:rsid w:val="00100FCC"/>
    <w:rsid w:val="0010114C"/>
    <w:rsid w:val="00101164"/>
    <w:rsid w:val="00101281"/>
    <w:rsid w:val="00101313"/>
    <w:rsid w:val="00101866"/>
    <w:rsid w:val="001018AB"/>
    <w:rsid w:val="001019A7"/>
    <w:rsid w:val="001019C5"/>
    <w:rsid w:val="00101A87"/>
    <w:rsid w:val="00101BEB"/>
    <w:rsid w:val="00101CA8"/>
    <w:rsid w:val="00101DC1"/>
    <w:rsid w:val="00101DDA"/>
    <w:rsid w:val="00101EC0"/>
    <w:rsid w:val="00101F5A"/>
    <w:rsid w:val="00102134"/>
    <w:rsid w:val="001023C6"/>
    <w:rsid w:val="0010241A"/>
    <w:rsid w:val="0010259F"/>
    <w:rsid w:val="0010278F"/>
    <w:rsid w:val="00102796"/>
    <w:rsid w:val="0010286E"/>
    <w:rsid w:val="00102A49"/>
    <w:rsid w:val="00102D1F"/>
    <w:rsid w:val="00102F60"/>
    <w:rsid w:val="00102FAC"/>
    <w:rsid w:val="00103183"/>
    <w:rsid w:val="0010319C"/>
    <w:rsid w:val="001035E0"/>
    <w:rsid w:val="0010370A"/>
    <w:rsid w:val="00103748"/>
    <w:rsid w:val="001038CD"/>
    <w:rsid w:val="00103F57"/>
    <w:rsid w:val="001041A3"/>
    <w:rsid w:val="0010420A"/>
    <w:rsid w:val="00104255"/>
    <w:rsid w:val="0010430B"/>
    <w:rsid w:val="001043BF"/>
    <w:rsid w:val="00104528"/>
    <w:rsid w:val="00104963"/>
    <w:rsid w:val="00104C5C"/>
    <w:rsid w:val="001050B9"/>
    <w:rsid w:val="001050EA"/>
    <w:rsid w:val="00105318"/>
    <w:rsid w:val="00105415"/>
    <w:rsid w:val="001054A1"/>
    <w:rsid w:val="00105508"/>
    <w:rsid w:val="001055D1"/>
    <w:rsid w:val="001055FF"/>
    <w:rsid w:val="00105678"/>
    <w:rsid w:val="0010588F"/>
    <w:rsid w:val="0010594E"/>
    <w:rsid w:val="001059E0"/>
    <w:rsid w:val="00105AD6"/>
    <w:rsid w:val="00105B39"/>
    <w:rsid w:val="00105F62"/>
    <w:rsid w:val="00105F7F"/>
    <w:rsid w:val="00105FBC"/>
    <w:rsid w:val="001061F3"/>
    <w:rsid w:val="001061F5"/>
    <w:rsid w:val="00106270"/>
    <w:rsid w:val="001062FB"/>
    <w:rsid w:val="00106373"/>
    <w:rsid w:val="001063E6"/>
    <w:rsid w:val="00106462"/>
    <w:rsid w:val="001064A5"/>
    <w:rsid w:val="001064A9"/>
    <w:rsid w:val="00106570"/>
    <w:rsid w:val="001065F5"/>
    <w:rsid w:val="001066B5"/>
    <w:rsid w:val="0010680C"/>
    <w:rsid w:val="001068F8"/>
    <w:rsid w:val="00106AA0"/>
    <w:rsid w:val="00106CD6"/>
    <w:rsid w:val="00106D59"/>
    <w:rsid w:val="00106D92"/>
    <w:rsid w:val="00106DC3"/>
    <w:rsid w:val="00106ED7"/>
    <w:rsid w:val="00106EE9"/>
    <w:rsid w:val="00106F4B"/>
    <w:rsid w:val="00107171"/>
    <w:rsid w:val="0010719E"/>
    <w:rsid w:val="001072FF"/>
    <w:rsid w:val="00107465"/>
    <w:rsid w:val="001076CE"/>
    <w:rsid w:val="001076D0"/>
    <w:rsid w:val="00107862"/>
    <w:rsid w:val="001078B2"/>
    <w:rsid w:val="00107B30"/>
    <w:rsid w:val="00107B40"/>
    <w:rsid w:val="00107B99"/>
    <w:rsid w:val="00107C85"/>
    <w:rsid w:val="00107C94"/>
    <w:rsid w:val="00107ED4"/>
    <w:rsid w:val="001100BA"/>
    <w:rsid w:val="001101B2"/>
    <w:rsid w:val="001101F5"/>
    <w:rsid w:val="00110388"/>
    <w:rsid w:val="00110425"/>
    <w:rsid w:val="001104AF"/>
    <w:rsid w:val="0011052E"/>
    <w:rsid w:val="00110589"/>
    <w:rsid w:val="00110618"/>
    <w:rsid w:val="00110723"/>
    <w:rsid w:val="0011075A"/>
    <w:rsid w:val="001109A8"/>
    <w:rsid w:val="00110A42"/>
    <w:rsid w:val="00110E86"/>
    <w:rsid w:val="00110F70"/>
    <w:rsid w:val="0011101C"/>
    <w:rsid w:val="0011103E"/>
    <w:rsid w:val="0011111D"/>
    <w:rsid w:val="0011117E"/>
    <w:rsid w:val="001111AA"/>
    <w:rsid w:val="001113D8"/>
    <w:rsid w:val="00111547"/>
    <w:rsid w:val="0011157B"/>
    <w:rsid w:val="001115E6"/>
    <w:rsid w:val="001119F5"/>
    <w:rsid w:val="00111A27"/>
    <w:rsid w:val="00111B71"/>
    <w:rsid w:val="00111BCF"/>
    <w:rsid w:val="00111D67"/>
    <w:rsid w:val="00111D93"/>
    <w:rsid w:val="00111EC4"/>
    <w:rsid w:val="00111F84"/>
    <w:rsid w:val="00112000"/>
    <w:rsid w:val="00112001"/>
    <w:rsid w:val="001120D4"/>
    <w:rsid w:val="00112139"/>
    <w:rsid w:val="0011215B"/>
    <w:rsid w:val="0011221D"/>
    <w:rsid w:val="001124D0"/>
    <w:rsid w:val="001125C9"/>
    <w:rsid w:val="00112766"/>
    <w:rsid w:val="00112911"/>
    <w:rsid w:val="00112A9E"/>
    <w:rsid w:val="00112ABA"/>
    <w:rsid w:val="00112BA6"/>
    <w:rsid w:val="00112BDB"/>
    <w:rsid w:val="00112C41"/>
    <w:rsid w:val="00112D0A"/>
    <w:rsid w:val="00112DD1"/>
    <w:rsid w:val="00112E60"/>
    <w:rsid w:val="00112EF5"/>
    <w:rsid w:val="0011309E"/>
    <w:rsid w:val="001130D2"/>
    <w:rsid w:val="0011314F"/>
    <w:rsid w:val="001131A1"/>
    <w:rsid w:val="0011328D"/>
    <w:rsid w:val="001132DC"/>
    <w:rsid w:val="0011341E"/>
    <w:rsid w:val="00113437"/>
    <w:rsid w:val="00113504"/>
    <w:rsid w:val="00113736"/>
    <w:rsid w:val="001139CE"/>
    <w:rsid w:val="00113AC3"/>
    <w:rsid w:val="00113C73"/>
    <w:rsid w:val="00113CA2"/>
    <w:rsid w:val="00113CC3"/>
    <w:rsid w:val="00113CF4"/>
    <w:rsid w:val="00113F13"/>
    <w:rsid w:val="00113FA3"/>
    <w:rsid w:val="00114192"/>
    <w:rsid w:val="001141E9"/>
    <w:rsid w:val="00114394"/>
    <w:rsid w:val="00114442"/>
    <w:rsid w:val="00114444"/>
    <w:rsid w:val="00114446"/>
    <w:rsid w:val="001144EF"/>
    <w:rsid w:val="001147B0"/>
    <w:rsid w:val="0011490A"/>
    <w:rsid w:val="00114923"/>
    <w:rsid w:val="00114A1E"/>
    <w:rsid w:val="00114C99"/>
    <w:rsid w:val="00114DCB"/>
    <w:rsid w:val="00114E99"/>
    <w:rsid w:val="001150E8"/>
    <w:rsid w:val="00115251"/>
    <w:rsid w:val="0011527C"/>
    <w:rsid w:val="001153EA"/>
    <w:rsid w:val="001154B8"/>
    <w:rsid w:val="00115643"/>
    <w:rsid w:val="00115747"/>
    <w:rsid w:val="00115836"/>
    <w:rsid w:val="001158D8"/>
    <w:rsid w:val="00115A2B"/>
    <w:rsid w:val="00115A8B"/>
    <w:rsid w:val="00115BC4"/>
    <w:rsid w:val="00115D0D"/>
    <w:rsid w:val="00115F48"/>
    <w:rsid w:val="00115FAB"/>
    <w:rsid w:val="00115FC7"/>
    <w:rsid w:val="00115FF8"/>
    <w:rsid w:val="00116108"/>
    <w:rsid w:val="00116284"/>
    <w:rsid w:val="00116330"/>
    <w:rsid w:val="001164F9"/>
    <w:rsid w:val="0011658E"/>
    <w:rsid w:val="00116765"/>
    <w:rsid w:val="001167C4"/>
    <w:rsid w:val="00116905"/>
    <w:rsid w:val="00116941"/>
    <w:rsid w:val="00116953"/>
    <w:rsid w:val="00116C76"/>
    <w:rsid w:val="00116CAD"/>
    <w:rsid w:val="00116D44"/>
    <w:rsid w:val="00116DB7"/>
    <w:rsid w:val="00116F03"/>
    <w:rsid w:val="00117097"/>
    <w:rsid w:val="001171A1"/>
    <w:rsid w:val="001172D2"/>
    <w:rsid w:val="00117655"/>
    <w:rsid w:val="00117658"/>
    <w:rsid w:val="00117809"/>
    <w:rsid w:val="00117926"/>
    <w:rsid w:val="0011792D"/>
    <w:rsid w:val="0011792F"/>
    <w:rsid w:val="00117AAB"/>
    <w:rsid w:val="00117B0E"/>
    <w:rsid w:val="00117B11"/>
    <w:rsid w:val="00117CF6"/>
    <w:rsid w:val="00117E48"/>
    <w:rsid w:val="00117F39"/>
    <w:rsid w:val="001200DD"/>
    <w:rsid w:val="001201C8"/>
    <w:rsid w:val="001204D1"/>
    <w:rsid w:val="00120509"/>
    <w:rsid w:val="0012059B"/>
    <w:rsid w:val="00120666"/>
    <w:rsid w:val="00120A44"/>
    <w:rsid w:val="00120A9E"/>
    <w:rsid w:val="00120AC7"/>
    <w:rsid w:val="00120BC2"/>
    <w:rsid w:val="00120BCE"/>
    <w:rsid w:val="00120C6F"/>
    <w:rsid w:val="00120CC7"/>
    <w:rsid w:val="00120D64"/>
    <w:rsid w:val="00121085"/>
    <w:rsid w:val="001210F5"/>
    <w:rsid w:val="0012113A"/>
    <w:rsid w:val="00121288"/>
    <w:rsid w:val="001212E5"/>
    <w:rsid w:val="001213FE"/>
    <w:rsid w:val="00121545"/>
    <w:rsid w:val="001216C5"/>
    <w:rsid w:val="001218A2"/>
    <w:rsid w:val="001219F5"/>
    <w:rsid w:val="00121A20"/>
    <w:rsid w:val="00121AF7"/>
    <w:rsid w:val="00121C9A"/>
    <w:rsid w:val="00121CE5"/>
    <w:rsid w:val="00121F2F"/>
    <w:rsid w:val="0012225D"/>
    <w:rsid w:val="00122439"/>
    <w:rsid w:val="0012244C"/>
    <w:rsid w:val="001224EA"/>
    <w:rsid w:val="001225EB"/>
    <w:rsid w:val="0012267F"/>
    <w:rsid w:val="0012275D"/>
    <w:rsid w:val="0012284F"/>
    <w:rsid w:val="00122C1E"/>
    <w:rsid w:val="00122E64"/>
    <w:rsid w:val="00123113"/>
    <w:rsid w:val="0012311F"/>
    <w:rsid w:val="00123135"/>
    <w:rsid w:val="001232BF"/>
    <w:rsid w:val="001232C3"/>
    <w:rsid w:val="0012342D"/>
    <w:rsid w:val="001235C1"/>
    <w:rsid w:val="0012360D"/>
    <w:rsid w:val="0012377F"/>
    <w:rsid w:val="00123858"/>
    <w:rsid w:val="001239B8"/>
    <w:rsid w:val="00123AC2"/>
    <w:rsid w:val="00123C65"/>
    <w:rsid w:val="00123CF8"/>
    <w:rsid w:val="00123E72"/>
    <w:rsid w:val="00123EED"/>
    <w:rsid w:val="001241DD"/>
    <w:rsid w:val="001241DF"/>
    <w:rsid w:val="00124314"/>
    <w:rsid w:val="0012434B"/>
    <w:rsid w:val="0012442F"/>
    <w:rsid w:val="0012448A"/>
    <w:rsid w:val="001245FD"/>
    <w:rsid w:val="00124927"/>
    <w:rsid w:val="0012498B"/>
    <w:rsid w:val="00124A53"/>
    <w:rsid w:val="00124D22"/>
    <w:rsid w:val="00124E73"/>
    <w:rsid w:val="00124FA4"/>
    <w:rsid w:val="001250A5"/>
    <w:rsid w:val="001250F1"/>
    <w:rsid w:val="001252C6"/>
    <w:rsid w:val="00125311"/>
    <w:rsid w:val="0012536A"/>
    <w:rsid w:val="00125373"/>
    <w:rsid w:val="00125438"/>
    <w:rsid w:val="00125678"/>
    <w:rsid w:val="00125684"/>
    <w:rsid w:val="001258F0"/>
    <w:rsid w:val="00125923"/>
    <w:rsid w:val="00125A01"/>
    <w:rsid w:val="00125A82"/>
    <w:rsid w:val="00125CA2"/>
    <w:rsid w:val="00125EE1"/>
    <w:rsid w:val="0012607E"/>
    <w:rsid w:val="001262BA"/>
    <w:rsid w:val="00126311"/>
    <w:rsid w:val="00126488"/>
    <w:rsid w:val="00126519"/>
    <w:rsid w:val="0012667C"/>
    <w:rsid w:val="001267DE"/>
    <w:rsid w:val="00126839"/>
    <w:rsid w:val="00126912"/>
    <w:rsid w:val="001269B4"/>
    <w:rsid w:val="00126AFE"/>
    <w:rsid w:val="00126B4A"/>
    <w:rsid w:val="00126C01"/>
    <w:rsid w:val="00126C12"/>
    <w:rsid w:val="00126CF9"/>
    <w:rsid w:val="00126EF9"/>
    <w:rsid w:val="00127015"/>
    <w:rsid w:val="00127020"/>
    <w:rsid w:val="0012707D"/>
    <w:rsid w:val="0012710F"/>
    <w:rsid w:val="00127228"/>
    <w:rsid w:val="00127522"/>
    <w:rsid w:val="00127813"/>
    <w:rsid w:val="0012785C"/>
    <w:rsid w:val="001278EA"/>
    <w:rsid w:val="0012791C"/>
    <w:rsid w:val="001279F9"/>
    <w:rsid w:val="00127AF3"/>
    <w:rsid w:val="00127CAC"/>
    <w:rsid w:val="00130169"/>
    <w:rsid w:val="0013028B"/>
    <w:rsid w:val="001303B7"/>
    <w:rsid w:val="0013048A"/>
    <w:rsid w:val="00130604"/>
    <w:rsid w:val="00130613"/>
    <w:rsid w:val="00130615"/>
    <w:rsid w:val="0013077E"/>
    <w:rsid w:val="00130D11"/>
    <w:rsid w:val="00130DF6"/>
    <w:rsid w:val="00130F03"/>
    <w:rsid w:val="00131009"/>
    <w:rsid w:val="00131065"/>
    <w:rsid w:val="00131067"/>
    <w:rsid w:val="001311B1"/>
    <w:rsid w:val="001312A2"/>
    <w:rsid w:val="00131328"/>
    <w:rsid w:val="0013153B"/>
    <w:rsid w:val="0013156C"/>
    <w:rsid w:val="001317E5"/>
    <w:rsid w:val="001317EF"/>
    <w:rsid w:val="0013184B"/>
    <w:rsid w:val="00131951"/>
    <w:rsid w:val="00131C3D"/>
    <w:rsid w:val="00131C5A"/>
    <w:rsid w:val="00132063"/>
    <w:rsid w:val="00132162"/>
    <w:rsid w:val="00132390"/>
    <w:rsid w:val="0013241D"/>
    <w:rsid w:val="001324AE"/>
    <w:rsid w:val="001325AD"/>
    <w:rsid w:val="00132811"/>
    <w:rsid w:val="00132985"/>
    <w:rsid w:val="00132B59"/>
    <w:rsid w:val="00132BAA"/>
    <w:rsid w:val="00132CD2"/>
    <w:rsid w:val="00132ED9"/>
    <w:rsid w:val="00132FD0"/>
    <w:rsid w:val="00133133"/>
    <w:rsid w:val="0013322E"/>
    <w:rsid w:val="0013325E"/>
    <w:rsid w:val="0013364C"/>
    <w:rsid w:val="001339D3"/>
    <w:rsid w:val="00133A1C"/>
    <w:rsid w:val="00133AD9"/>
    <w:rsid w:val="00133B8A"/>
    <w:rsid w:val="00133C32"/>
    <w:rsid w:val="00133D64"/>
    <w:rsid w:val="00133EAC"/>
    <w:rsid w:val="00133F5C"/>
    <w:rsid w:val="00133FCE"/>
    <w:rsid w:val="00133FD2"/>
    <w:rsid w:val="0013415B"/>
    <w:rsid w:val="0013415E"/>
    <w:rsid w:val="001342B3"/>
    <w:rsid w:val="001342C7"/>
    <w:rsid w:val="00134464"/>
    <w:rsid w:val="001344C0"/>
    <w:rsid w:val="001344EF"/>
    <w:rsid w:val="00134559"/>
    <w:rsid w:val="00134609"/>
    <w:rsid w:val="001346C1"/>
    <w:rsid w:val="001346FA"/>
    <w:rsid w:val="00134745"/>
    <w:rsid w:val="0013474B"/>
    <w:rsid w:val="001347E4"/>
    <w:rsid w:val="001348D9"/>
    <w:rsid w:val="0013490A"/>
    <w:rsid w:val="00134AD7"/>
    <w:rsid w:val="00134D0A"/>
    <w:rsid w:val="00134D25"/>
    <w:rsid w:val="00134E01"/>
    <w:rsid w:val="00134ED1"/>
    <w:rsid w:val="00134FDE"/>
    <w:rsid w:val="00135016"/>
    <w:rsid w:val="001350A2"/>
    <w:rsid w:val="001351E9"/>
    <w:rsid w:val="001351FA"/>
    <w:rsid w:val="0013520F"/>
    <w:rsid w:val="00135252"/>
    <w:rsid w:val="00135323"/>
    <w:rsid w:val="00135325"/>
    <w:rsid w:val="0013543F"/>
    <w:rsid w:val="0013556E"/>
    <w:rsid w:val="00135715"/>
    <w:rsid w:val="0013583D"/>
    <w:rsid w:val="001359AB"/>
    <w:rsid w:val="00135A7F"/>
    <w:rsid w:val="00135C55"/>
    <w:rsid w:val="00135DEC"/>
    <w:rsid w:val="00135E33"/>
    <w:rsid w:val="00135E8B"/>
    <w:rsid w:val="00135EA8"/>
    <w:rsid w:val="00135EC2"/>
    <w:rsid w:val="0013601D"/>
    <w:rsid w:val="0013602E"/>
    <w:rsid w:val="0013610C"/>
    <w:rsid w:val="00136137"/>
    <w:rsid w:val="00136291"/>
    <w:rsid w:val="001362B2"/>
    <w:rsid w:val="00136412"/>
    <w:rsid w:val="00136422"/>
    <w:rsid w:val="00136489"/>
    <w:rsid w:val="0013650F"/>
    <w:rsid w:val="0013652C"/>
    <w:rsid w:val="0013663E"/>
    <w:rsid w:val="0013675B"/>
    <w:rsid w:val="00136871"/>
    <w:rsid w:val="001368F5"/>
    <w:rsid w:val="00136A6A"/>
    <w:rsid w:val="00136AB6"/>
    <w:rsid w:val="00136B5F"/>
    <w:rsid w:val="00136B92"/>
    <w:rsid w:val="00136BAE"/>
    <w:rsid w:val="00136C2C"/>
    <w:rsid w:val="00136CB0"/>
    <w:rsid w:val="00136CCB"/>
    <w:rsid w:val="00136DC6"/>
    <w:rsid w:val="00136FE5"/>
    <w:rsid w:val="00137014"/>
    <w:rsid w:val="0013703D"/>
    <w:rsid w:val="00137052"/>
    <w:rsid w:val="001370C8"/>
    <w:rsid w:val="00137181"/>
    <w:rsid w:val="0013725A"/>
    <w:rsid w:val="00137281"/>
    <w:rsid w:val="00137292"/>
    <w:rsid w:val="001373AA"/>
    <w:rsid w:val="001375E7"/>
    <w:rsid w:val="00137723"/>
    <w:rsid w:val="001377C4"/>
    <w:rsid w:val="001378B9"/>
    <w:rsid w:val="00137A77"/>
    <w:rsid w:val="00137AB5"/>
    <w:rsid w:val="00137C94"/>
    <w:rsid w:val="00137F0B"/>
    <w:rsid w:val="00140058"/>
    <w:rsid w:val="001400F3"/>
    <w:rsid w:val="00140135"/>
    <w:rsid w:val="001404A0"/>
    <w:rsid w:val="00140647"/>
    <w:rsid w:val="001409E5"/>
    <w:rsid w:val="00140C21"/>
    <w:rsid w:val="00140C6C"/>
    <w:rsid w:val="00140D65"/>
    <w:rsid w:val="00140E98"/>
    <w:rsid w:val="00140F32"/>
    <w:rsid w:val="001410FD"/>
    <w:rsid w:val="0014115E"/>
    <w:rsid w:val="0014116D"/>
    <w:rsid w:val="00141869"/>
    <w:rsid w:val="00141A1F"/>
    <w:rsid w:val="00141A4E"/>
    <w:rsid w:val="00141A63"/>
    <w:rsid w:val="00141B48"/>
    <w:rsid w:val="00141D74"/>
    <w:rsid w:val="00141E86"/>
    <w:rsid w:val="00141EA7"/>
    <w:rsid w:val="00141F83"/>
    <w:rsid w:val="00141FA4"/>
    <w:rsid w:val="001423E9"/>
    <w:rsid w:val="0014240D"/>
    <w:rsid w:val="0014253F"/>
    <w:rsid w:val="0014262E"/>
    <w:rsid w:val="001426BF"/>
    <w:rsid w:val="001427B3"/>
    <w:rsid w:val="00142874"/>
    <w:rsid w:val="0014293E"/>
    <w:rsid w:val="00142BC6"/>
    <w:rsid w:val="00142C4A"/>
    <w:rsid w:val="00142CAA"/>
    <w:rsid w:val="00142CC3"/>
    <w:rsid w:val="00142EA8"/>
    <w:rsid w:val="00142F87"/>
    <w:rsid w:val="00142FF2"/>
    <w:rsid w:val="00143040"/>
    <w:rsid w:val="00143142"/>
    <w:rsid w:val="001432CF"/>
    <w:rsid w:val="00143592"/>
    <w:rsid w:val="001435DB"/>
    <w:rsid w:val="0014363C"/>
    <w:rsid w:val="001436AB"/>
    <w:rsid w:val="00143926"/>
    <w:rsid w:val="0014398F"/>
    <w:rsid w:val="00143B4E"/>
    <w:rsid w:val="00143BA5"/>
    <w:rsid w:val="00143BC0"/>
    <w:rsid w:val="00143D01"/>
    <w:rsid w:val="00143D57"/>
    <w:rsid w:val="001440D3"/>
    <w:rsid w:val="00144166"/>
    <w:rsid w:val="0014416E"/>
    <w:rsid w:val="001442D3"/>
    <w:rsid w:val="001442EA"/>
    <w:rsid w:val="0014457F"/>
    <w:rsid w:val="001445DF"/>
    <w:rsid w:val="0014463A"/>
    <w:rsid w:val="00144702"/>
    <w:rsid w:val="001447FD"/>
    <w:rsid w:val="00144A2A"/>
    <w:rsid w:val="00144A75"/>
    <w:rsid w:val="00144B7F"/>
    <w:rsid w:val="00144CAC"/>
    <w:rsid w:val="00144D18"/>
    <w:rsid w:val="00144FA3"/>
    <w:rsid w:val="0014505B"/>
    <w:rsid w:val="00145263"/>
    <w:rsid w:val="00145454"/>
    <w:rsid w:val="00145796"/>
    <w:rsid w:val="00145882"/>
    <w:rsid w:val="00145A1C"/>
    <w:rsid w:val="00145B16"/>
    <w:rsid w:val="00145B75"/>
    <w:rsid w:val="0014600B"/>
    <w:rsid w:val="00146041"/>
    <w:rsid w:val="00146105"/>
    <w:rsid w:val="00146191"/>
    <w:rsid w:val="001461C8"/>
    <w:rsid w:val="00146350"/>
    <w:rsid w:val="00146379"/>
    <w:rsid w:val="001463FE"/>
    <w:rsid w:val="00146441"/>
    <w:rsid w:val="001465D7"/>
    <w:rsid w:val="001465F2"/>
    <w:rsid w:val="00146889"/>
    <w:rsid w:val="001468A4"/>
    <w:rsid w:val="00146993"/>
    <w:rsid w:val="00146A16"/>
    <w:rsid w:val="00146A26"/>
    <w:rsid w:val="00146B26"/>
    <w:rsid w:val="00146C1A"/>
    <w:rsid w:val="00146E2C"/>
    <w:rsid w:val="00146E39"/>
    <w:rsid w:val="00146EBB"/>
    <w:rsid w:val="0014733E"/>
    <w:rsid w:val="0014738B"/>
    <w:rsid w:val="001473B4"/>
    <w:rsid w:val="001474A7"/>
    <w:rsid w:val="00147501"/>
    <w:rsid w:val="0014751F"/>
    <w:rsid w:val="0014762D"/>
    <w:rsid w:val="001477D6"/>
    <w:rsid w:val="00147839"/>
    <w:rsid w:val="001478C7"/>
    <w:rsid w:val="00147B98"/>
    <w:rsid w:val="00147E2B"/>
    <w:rsid w:val="00147E8A"/>
    <w:rsid w:val="00147EBB"/>
    <w:rsid w:val="00150019"/>
    <w:rsid w:val="00150040"/>
    <w:rsid w:val="0015012D"/>
    <w:rsid w:val="00150160"/>
    <w:rsid w:val="00150162"/>
    <w:rsid w:val="001506DE"/>
    <w:rsid w:val="001508B0"/>
    <w:rsid w:val="00150C71"/>
    <w:rsid w:val="00150DDB"/>
    <w:rsid w:val="00150EFD"/>
    <w:rsid w:val="00150F5C"/>
    <w:rsid w:val="00151065"/>
    <w:rsid w:val="00151079"/>
    <w:rsid w:val="001510F6"/>
    <w:rsid w:val="00151144"/>
    <w:rsid w:val="0015121A"/>
    <w:rsid w:val="00151256"/>
    <w:rsid w:val="00151266"/>
    <w:rsid w:val="0015132D"/>
    <w:rsid w:val="00151549"/>
    <w:rsid w:val="00151616"/>
    <w:rsid w:val="0015161C"/>
    <w:rsid w:val="00151724"/>
    <w:rsid w:val="001517E6"/>
    <w:rsid w:val="00151CC7"/>
    <w:rsid w:val="00151DA6"/>
    <w:rsid w:val="00151E23"/>
    <w:rsid w:val="00151FC7"/>
    <w:rsid w:val="0015204D"/>
    <w:rsid w:val="00152282"/>
    <w:rsid w:val="00152371"/>
    <w:rsid w:val="0015244F"/>
    <w:rsid w:val="001526E0"/>
    <w:rsid w:val="001527C6"/>
    <w:rsid w:val="0015285C"/>
    <w:rsid w:val="00152AD7"/>
    <w:rsid w:val="00152B61"/>
    <w:rsid w:val="00152B72"/>
    <w:rsid w:val="00152C99"/>
    <w:rsid w:val="00152CEC"/>
    <w:rsid w:val="00152E28"/>
    <w:rsid w:val="00152FE3"/>
    <w:rsid w:val="001530E6"/>
    <w:rsid w:val="00153102"/>
    <w:rsid w:val="001533E6"/>
    <w:rsid w:val="00153433"/>
    <w:rsid w:val="0015346D"/>
    <w:rsid w:val="00153591"/>
    <w:rsid w:val="0015361B"/>
    <w:rsid w:val="001537BB"/>
    <w:rsid w:val="0015392C"/>
    <w:rsid w:val="00153C55"/>
    <w:rsid w:val="00154074"/>
    <w:rsid w:val="00154096"/>
    <w:rsid w:val="001540E8"/>
    <w:rsid w:val="00154276"/>
    <w:rsid w:val="00154445"/>
    <w:rsid w:val="001544EB"/>
    <w:rsid w:val="001544F4"/>
    <w:rsid w:val="00154538"/>
    <w:rsid w:val="0015455A"/>
    <w:rsid w:val="0015468B"/>
    <w:rsid w:val="00154709"/>
    <w:rsid w:val="00154742"/>
    <w:rsid w:val="00154903"/>
    <w:rsid w:val="001549BD"/>
    <w:rsid w:val="00154ACD"/>
    <w:rsid w:val="00154D9C"/>
    <w:rsid w:val="00154EF3"/>
    <w:rsid w:val="00154F43"/>
    <w:rsid w:val="00154FC7"/>
    <w:rsid w:val="0015504E"/>
    <w:rsid w:val="001551B5"/>
    <w:rsid w:val="0015529F"/>
    <w:rsid w:val="001552C2"/>
    <w:rsid w:val="00155437"/>
    <w:rsid w:val="001554F5"/>
    <w:rsid w:val="00155582"/>
    <w:rsid w:val="0015560C"/>
    <w:rsid w:val="00155652"/>
    <w:rsid w:val="00155736"/>
    <w:rsid w:val="001558AD"/>
    <w:rsid w:val="001559D1"/>
    <w:rsid w:val="00155B27"/>
    <w:rsid w:val="00155B36"/>
    <w:rsid w:val="00155BD9"/>
    <w:rsid w:val="00155C4C"/>
    <w:rsid w:val="00155C5F"/>
    <w:rsid w:val="00155D8D"/>
    <w:rsid w:val="00155E0A"/>
    <w:rsid w:val="00155E77"/>
    <w:rsid w:val="00155E8B"/>
    <w:rsid w:val="00155EB0"/>
    <w:rsid w:val="00155EE6"/>
    <w:rsid w:val="00156184"/>
    <w:rsid w:val="00156205"/>
    <w:rsid w:val="001562F6"/>
    <w:rsid w:val="001563DE"/>
    <w:rsid w:val="001563F8"/>
    <w:rsid w:val="00156448"/>
    <w:rsid w:val="00156BA7"/>
    <w:rsid w:val="00156BDA"/>
    <w:rsid w:val="00156E4C"/>
    <w:rsid w:val="00156E73"/>
    <w:rsid w:val="00156EE6"/>
    <w:rsid w:val="00156FBB"/>
    <w:rsid w:val="0015722F"/>
    <w:rsid w:val="00157304"/>
    <w:rsid w:val="00157450"/>
    <w:rsid w:val="001575F3"/>
    <w:rsid w:val="00157741"/>
    <w:rsid w:val="001577A0"/>
    <w:rsid w:val="0015796C"/>
    <w:rsid w:val="001579BE"/>
    <w:rsid w:val="00157FA5"/>
    <w:rsid w:val="0016023E"/>
    <w:rsid w:val="00160589"/>
    <w:rsid w:val="001605F4"/>
    <w:rsid w:val="00160675"/>
    <w:rsid w:val="00160692"/>
    <w:rsid w:val="001607C4"/>
    <w:rsid w:val="00160824"/>
    <w:rsid w:val="001608E5"/>
    <w:rsid w:val="00160A59"/>
    <w:rsid w:val="00160C28"/>
    <w:rsid w:val="00160D34"/>
    <w:rsid w:val="00160D6E"/>
    <w:rsid w:val="00160E79"/>
    <w:rsid w:val="00160FDC"/>
    <w:rsid w:val="00160FE5"/>
    <w:rsid w:val="00161133"/>
    <w:rsid w:val="001611F1"/>
    <w:rsid w:val="00161326"/>
    <w:rsid w:val="001613C3"/>
    <w:rsid w:val="00161442"/>
    <w:rsid w:val="0016146E"/>
    <w:rsid w:val="00161478"/>
    <w:rsid w:val="001615F6"/>
    <w:rsid w:val="00161633"/>
    <w:rsid w:val="001617F9"/>
    <w:rsid w:val="00161B4E"/>
    <w:rsid w:val="00161B56"/>
    <w:rsid w:val="00161DD5"/>
    <w:rsid w:val="00161EA4"/>
    <w:rsid w:val="00161EC1"/>
    <w:rsid w:val="0016217F"/>
    <w:rsid w:val="001621DB"/>
    <w:rsid w:val="001622C2"/>
    <w:rsid w:val="001623CF"/>
    <w:rsid w:val="0016248E"/>
    <w:rsid w:val="0016284E"/>
    <w:rsid w:val="00162A78"/>
    <w:rsid w:val="00162ADD"/>
    <w:rsid w:val="00162BDA"/>
    <w:rsid w:val="00162CB9"/>
    <w:rsid w:val="00162D14"/>
    <w:rsid w:val="00162E6B"/>
    <w:rsid w:val="00163060"/>
    <w:rsid w:val="0016341B"/>
    <w:rsid w:val="001634FB"/>
    <w:rsid w:val="00163649"/>
    <w:rsid w:val="001638EF"/>
    <w:rsid w:val="00163C2C"/>
    <w:rsid w:val="00163C50"/>
    <w:rsid w:val="00163D2C"/>
    <w:rsid w:val="00164097"/>
    <w:rsid w:val="001640ED"/>
    <w:rsid w:val="001641D6"/>
    <w:rsid w:val="0016433C"/>
    <w:rsid w:val="0016434F"/>
    <w:rsid w:val="00164352"/>
    <w:rsid w:val="001644A1"/>
    <w:rsid w:val="00164594"/>
    <w:rsid w:val="0016488C"/>
    <w:rsid w:val="001648A5"/>
    <w:rsid w:val="00164960"/>
    <w:rsid w:val="00164B76"/>
    <w:rsid w:val="00164E00"/>
    <w:rsid w:val="00165003"/>
    <w:rsid w:val="0016517B"/>
    <w:rsid w:val="00165308"/>
    <w:rsid w:val="00165346"/>
    <w:rsid w:val="001653D4"/>
    <w:rsid w:val="0016552C"/>
    <w:rsid w:val="0016566D"/>
    <w:rsid w:val="001656BA"/>
    <w:rsid w:val="0016583D"/>
    <w:rsid w:val="0016590E"/>
    <w:rsid w:val="0016598E"/>
    <w:rsid w:val="001659C1"/>
    <w:rsid w:val="00165ADF"/>
    <w:rsid w:val="00165B39"/>
    <w:rsid w:val="00165D62"/>
    <w:rsid w:val="00165D9E"/>
    <w:rsid w:val="00165EC5"/>
    <w:rsid w:val="00166363"/>
    <w:rsid w:val="00166509"/>
    <w:rsid w:val="0016669C"/>
    <w:rsid w:val="001666ED"/>
    <w:rsid w:val="0016673D"/>
    <w:rsid w:val="0016674B"/>
    <w:rsid w:val="001667B9"/>
    <w:rsid w:val="001667CD"/>
    <w:rsid w:val="0016686C"/>
    <w:rsid w:val="001668F4"/>
    <w:rsid w:val="001669A9"/>
    <w:rsid w:val="00166AA0"/>
    <w:rsid w:val="00166C93"/>
    <w:rsid w:val="00167032"/>
    <w:rsid w:val="00167094"/>
    <w:rsid w:val="0016714B"/>
    <w:rsid w:val="00167272"/>
    <w:rsid w:val="001672B0"/>
    <w:rsid w:val="001672DF"/>
    <w:rsid w:val="00167349"/>
    <w:rsid w:val="0016745F"/>
    <w:rsid w:val="00167508"/>
    <w:rsid w:val="00167670"/>
    <w:rsid w:val="00167791"/>
    <w:rsid w:val="00167829"/>
    <w:rsid w:val="00167A82"/>
    <w:rsid w:val="00167AA1"/>
    <w:rsid w:val="00167B65"/>
    <w:rsid w:val="00167B9D"/>
    <w:rsid w:val="00167C7D"/>
    <w:rsid w:val="00167CCD"/>
    <w:rsid w:val="00167F16"/>
    <w:rsid w:val="0017003F"/>
    <w:rsid w:val="001700C4"/>
    <w:rsid w:val="00170713"/>
    <w:rsid w:val="0017074D"/>
    <w:rsid w:val="00170A8D"/>
    <w:rsid w:val="00170CEF"/>
    <w:rsid w:val="00170E77"/>
    <w:rsid w:val="00170ED4"/>
    <w:rsid w:val="00171134"/>
    <w:rsid w:val="00171173"/>
    <w:rsid w:val="0017117F"/>
    <w:rsid w:val="00171204"/>
    <w:rsid w:val="00171534"/>
    <w:rsid w:val="00171559"/>
    <w:rsid w:val="00171574"/>
    <w:rsid w:val="001715DE"/>
    <w:rsid w:val="001715E1"/>
    <w:rsid w:val="001716F0"/>
    <w:rsid w:val="0017174F"/>
    <w:rsid w:val="001718AA"/>
    <w:rsid w:val="00171A31"/>
    <w:rsid w:val="00171A7F"/>
    <w:rsid w:val="00171A8F"/>
    <w:rsid w:val="00171B3A"/>
    <w:rsid w:val="00171B6B"/>
    <w:rsid w:val="00171B8A"/>
    <w:rsid w:val="00171C4D"/>
    <w:rsid w:val="00171E50"/>
    <w:rsid w:val="00171FA7"/>
    <w:rsid w:val="001721BC"/>
    <w:rsid w:val="0017228A"/>
    <w:rsid w:val="001723FB"/>
    <w:rsid w:val="001723FD"/>
    <w:rsid w:val="00172434"/>
    <w:rsid w:val="0017249F"/>
    <w:rsid w:val="00172586"/>
    <w:rsid w:val="00172595"/>
    <w:rsid w:val="001725A6"/>
    <w:rsid w:val="00172776"/>
    <w:rsid w:val="0017279F"/>
    <w:rsid w:val="001729DC"/>
    <w:rsid w:val="00172CF3"/>
    <w:rsid w:val="00172D94"/>
    <w:rsid w:val="00172FA6"/>
    <w:rsid w:val="0017316F"/>
    <w:rsid w:val="001732E6"/>
    <w:rsid w:val="00173451"/>
    <w:rsid w:val="0017351E"/>
    <w:rsid w:val="0017356F"/>
    <w:rsid w:val="001735AC"/>
    <w:rsid w:val="001735EE"/>
    <w:rsid w:val="00173A8E"/>
    <w:rsid w:val="00173B4B"/>
    <w:rsid w:val="00173B7C"/>
    <w:rsid w:val="00173BE1"/>
    <w:rsid w:val="00173E41"/>
    <w:rsid w:val="00173E68"/>
    <w:rsid w:val="00173EBC"/>
    <w:rsid w:val="001741F9"/>
    <w:rsid w:val="001743E7"/>
    <w:rsid w:val="001743ED"/>
    <w:rsid w:val="0017446E"/>
    <w:rsid w:val="001744BF"/>
    <w:rsid w:val="00174611"/>
    <w:rsid w:val="00174990"/>
    <w:rsid w:val="001749ED"/>
    <w:rsid w:val="00174A13"/>
    <w:rsid w:val="00174B40"/>
    <w:rsid w:val="00174B60"/>
    <w:rsid w:val="00174BE4"/>
    <w:rsid w:val="00174C3B"/>
    <w:rsid w:val="00174C6E"/>
    <w:rsid w:val="00174CEE"/>
    <w:rsid w:val="00174D51"/>
    <w:rsid w:val="00174E47"/>
    <w:rsid w:val="00174ECE"/>
    <w:rsid w:val="0017502C"/>
    <w:rsid w:val="001750DF"/>
    <w:rsid w:val="001751AF"/>
    <w:rsid w:val="00175388"/>
    <w:rsid w:val="001754A3"/>
    <w:rsid w:val="00175675"/>
    <w:rsid w:val="001756A7"/>
    <w:rsid w:val="0017579C"/>
    <w:rsid w:val="001757B1"/>
    <w:rsid w:val="00175976"/>
    <w:rsid w:val="00175DD5"/>
    <w:rsid w:val="00175F60"/>
    <w:rsid w:val="00175F74"/>
    <w:rsid w:val="00176159"/>
    <w:rsid w:val="0017619A"/>
    <w:rsid w:val="001762C7"/>
    <w:rsid w:val="00176311"/>
    <w:rsid w:val="0017634C"/>
    <w:rsid w:val="00176510"/>
    <w:rsid w:val="00176805"/>
    <w:rsid w:val="00176920"/>
    <w:rsid w:val="00176A36"/>
    <w:rsid w:val="00176A55"/>
    <w:rsid w:val="00176B99"/>
    <w:rsid w:val="00176C57"/>
    <w:rsid w:val="00176E1C"/>
    <w:rsid w:val="00176E3B"/>
    <w:rsid w:val="00176EAB"/>
    <w:rsid w:val="00177047"/>
    <w:rsid w:val="00177074"/>
    <w:rsid w:val="00177264"/>
    <w:rsid w:val="001774D1"/>
    <w:rsid w:val="001774E5"/>
    <w:rsid w:val="0017751B"/>
    <w:rsid w:val="00177834"/>
    <w:rsid w:val="0017788F"/>
    <w:rsid w:val="00177AC6"/>
    <w:rsid w:val="00177EBD"/>
    <w:rsid w:val="00177F1D"/>
    <w:rsid w:val="0018009D"/>
    <w:rsid w:val="001801FD"/>
    <w:rsid w:val="0018023C"/>
    <w:rsid w:val="001802D5"/>
    <w:rsid w:val="00180317"/>
    <w:rsid w:val="00180372"/>
    <w:rsid w:val="001803AF"/>
    <w:rsid w:val="00180533"/>
    <w:rsid w:val="001807B7"/>
    <w:rsid w:val="00180810"/>
    <w:rsid w:val="001808BD"/>
    <w:rsid w:val="00180B4A"/>
    <w:rsid w:val="001812A6"/>
    <w:rsid w:val="00181358"/>
    <w:rsid w:val="00181388"/>
    <w:rsid w:val="00181389"/>
    <w:rsid w:val="0018143F"/>
    <w:rsid w:val="001817BA"/>
    <w:rsid w:val="0018183E"/>
    <w:rsid w:val="001818B2"/>
    <w:rsid w:val="001818FF"/>
    <w:rsid w:val="00181988"/>
    <w:rsid w:val="001819C5"/>
    <w:rsid w:val="00181AED"/>
    <w:rsid w:val="00181B18"/>
    <w:rsid w:val="00181B1A"/>
    <w:rsid w:val="00181D5B"/>
    <w:rsid w:val="00181E7D"/>
    <w:rsid w:val="00181F5C"/>
    <w:rsid w:val="00181F8F"/>
    <w:rsid w:val="00181FF8"/>
    <w:rsid w:val="00182274"/>
    <w:rsid w:val="001822BF"/>
    <w:rsid w:val="00182385"/>
    <w:rsid w:val="001823E8"/>
    <w:rsid w:val="001825C9"/>
    <w:rsid w:val="00182721"/>
    <w:rsid w:val="0018297F"/>
    <w:rsid w:val="001829DF"/>
    <w:rsid w:val="001829E2"/>
    <w:rsid w:val="00182BA1"/>
    <w:rsid w:val="00182D08"/>
    <w:rsid w:val="00182DFD"/>
    <w:rsid w:val="00182EEF"/>
    <w:rsid w:val="00182F49"/>
    <w:rsid w:val="00183039"/>
    <w:rsid w:val="001830E0"/>
    <w:rsid w:val="001831C8"/>
    <w:rsid w:val="001831DA"/>
    <w:rsid w:val="001832E7"/>
    <w:rsid w:val="0018363D"/>
    <w:rsid w:val="00183676"/>
    <w:rsid w:val="00183725"/>
    <w:rsid w:val="00183792"/>
    <w:rsid w:val="00183827"/>
    <w:rsid w:val="00183D84"/>
    <w:rsid w:val="00183D8E"/>
    <w:rsid w:val="00183D9A"/>
    <w:rsid w:val="00183E3F"/>
    <w:rsid w:val="00183E5D"/>
    <w:rsid w:val="00183F18"/>
    <w:rsid w:val="001841C7"/>
    <w:rsid w:val="001841E5"/>
    <w:rsid w:val="0018441C"/>
    <w:rsid w:val="00184449"/>
    <w:rsid w:val="00184524"/>
    <w:rsid w:val="001846A9"/>
    <w:rsid w:val="00184865"/>
    <w:rsid w:val="00184B75"/>
    <w:rsid w:val="00184BC0"/>
    <w:rsid w:val="00184C18"/>
    <w:rsid w:val="00184FEC"/>
    <w:rsid w:val="001850C3"/>
    <w:rsid w:val="001851DD"/>
    <w:rsid w:val="00185210"/>
    <w:rsid w:val="001853DA"/>
    <w:rsid w:val="0018544B"/>
    <w:rsid w:val="00185601"/>
    <w:rsid w:val="0018585C"/>
    <w:rsid w:val="001858D7"/>
    <w:rsid w:val="00185A5E"/>
    <w:rsid w:val="00185D2C"/>
    <w:rsid w:val="00185D84"/>
    <w:rsid w:val="00185F26"/>
    <w:rsid w:val="00185FC2"/>
    <w:rsid w:val="001860FA"/>
    <w:rsid w:val="001863CA"/>
    <w:rsid w:val="00186484"/>
    <w:rsid w:val="001864C1"/>
    <w:rsid w:val="001864C8"/>
    <w:rsid w:val="0018653B"/>
    <w:rsid w:val="00186771"/>
    <w:rsid w:val="00186A13"/>
    <w:rsid w:val="00186B8E"/>
    <w:rsid w:val="00186C48"/>
    <w:rsid w:val="00186C77"/>
    <w:rsid w:val="00186CC7"/>
    <w:rsid w:val="00187009"/>
    <w:rsid w:val="00187079"/>
    <w:rsid w:val="001871FE"/>
    <w:rsid w:val="00187298"/>
    <w:rsid w:val="001872E7"/>
    <w:rsid w:val="001872E8"/>
    <w:rsid w:val="0018752C"/>
    <w:rsid w:val="001876EE"/>
    <w:rsid w:val="001876FF"/>
    <w:rsid w:val="001879D6"/>
    <w:rsid w:val="00187AE6"/>
    <w:rsid w:val="00187D64"/>
    <w:rsid w:val="00187D99"/>
    <w:rsid w:val="00187DCF"/>
    <w:rsid w:val="00187E03"/>
    <w:rsid w:val="00187E1C"/>
    <w:rsid w:val="00187E3B"/>
    <w:rsid w:val="00187E9D"/>
    <w:rsid w:val="0019000C"/>
    <w:rsid w:val="00190236"/>
    <w:rsid w:val="001902BE"/>
    <w:rsid w:val="001902F0"/>
    <w:rsid w:val="00190434"/>
    <w:rsid w:val="00190499"/>
    <w:rsid w:val="001904F2"/>
    <w:rsid w:val="001904FA"/>
    <w:rsid w:val="0019059C"/>
    <w:rsid w:val="001905CF"/>
    <w:rsid w:val="00190711"/>
    <w:rsid w:val="00190713"/>
    <w:rsid w:val="00190849"/>
    <w:rsid w:val="00190A60"/>
    <w:rsid w:val="00190AC1"/>
    <w:rsid w:val="00190D6B"/>
    <w:rsid w:val="00190E42"/>
    <w:rsid w:val="00190EFF"/>
    <w:rsid w:val="00191106"/>
    <w:rsid w:val="0019114C"/>
    <w:rsid w:val="001911F6"/>
    <w:rsid w:val="0019125F"/>
    <w:rsid w:val="00191351"/>
    <w:rsid w:val="00191363"/>
    <w:rsid w:val="00191513"/>
    <w:rsid w:val="00191749"/>
    <w:rsid w:val="001917B6"/>
    <w:rsid w:val="00191B9F"/>
    <w:rsid w:val="00191DD0"/>
    <w:rsid w:val="00191F38"/>
    <w:rsid w:val="00191FBE"/>
    <w:rsid w:val="0019203F"/>
    <w:rsid w:val="001920B9"/>
    <w:rsid w:val="0019218F"/>
    <w:rsid w:val="00192216"/>
    <w:rsid w:val="0019221B"/>
    <w:rsid w:val="00192415"/>
    <w:rsid w:val="00192468"/>
    <w:rsid w:val="0019247B"/>
    <w:rsid w:val="001925AA"/>
    <w:rsid w:val="0019261F"/>
    <w:rsid w:val="00192675"/>
    <w:rsid w:val="00192720"/>
    <w:rsid w:val="00192804"/>
    <w:rsid w:val="00192854"/>
    <w:rsid w:val="00192C10"/>
    <w:rsid w:val="00192CF4"/>
    <w:rsid w:val="00192D2E"/>
    <w:rsid w:val="00192DCE"/>
    <w:rsid w:val="00192E23"/>
    <w:rsid w:val="001930A9"/>
    <w:rsid w:val="001930C2"/>
    <w:rsid w:val="0019320B"/>
    <w:rsid w:val="001933EA"/>
    <w:rsid w:val="0019341A"/>
    <w:rsid w:val="00193786"/>
    <w:rsid w:val="00193972"/>
    <w:rsid w:val="001939F4"/>
    <w:rsid w:val="00193EAC"/>
    <w:rsid w:val="00194343"/>
    <w:rsid w:val="00194421"/>
    <w:rsid w:val="00194625"/>
    <w:rsid w:val="00194732"/>
    <w:rsid w:val="00194A9B"/>
    <w:rsid w:val="00194AAE"/>
    <w:rsid w:val="00194B17"/>
    <w:rsid w:val="00194C57"/>
    <w:rsid w:val="00194DB9"/>
    <w:rsid w:val="00194F3B"/>
    <w:rsid w:val="00195354"/>
    <w:rsid w:val="00195384"/>
    <w:rsid w:val="001954FD"/>
    <w:rsid w:val="00195577"/>
    <w:rsid w:val="001955BF"/>
    <w:rsid w:val="001957A3"/>
    <w:rsid w:val="0019585A"/>
    <w:rsid w:val="00195DD1"/>
    <w:rsid w:val="001960E4"/>
    <w:rsid w:val="00196105"/>
    <w:rsid w:val="00196218"/>
    <w:rsid w:val="00196262"/>
    <w:rsid w:val="0019635B"/>
    <w:rsid w:val="00196486"/>
    <w:rsid w:val="00196867"/>
    <w:rsid w:val="001968CE"/>
    <w:rsid w:val="00196A7C"/>
    <w:rsid w:val="00196BEB"/>
    <w:rsid w:val="00196C1B"/>
    <w:rsid w:val="00196D9A"/>
    <w:rsid w:val="00196E61"/>
    <w:rsid w:val="00196E85"/>
    <w:rsid w:val="00196F2D"/>
    <w:rsid w:val="001972EA"/>
    <w:rsid w:val="00197408"/>
    <w:rsid w:val="001974AE"/>
    <w:rsid w:val="00197542"/>
    <w:rsid w:val="0019756C"/>
    <w:rsid w:val="001978D1"/>
    <w:rsid w:val="00197AD4"/>
    <w:rsid w:val="00197C2C"/>
    <w:rsid w:val="00197DA8"/>
    <w:rsid w:val="00197DF9"/>
    <w:rsid w:val="00197EB1"/>
    <w:rsid w:val="001A01C2"/>
    <w:rsid w:val="001A0297"/>
    <w:rsid w:val="001A030D"/>
    <w:rsid w:val="001A04F2"/>
    <w:rsid w:val="001A0617"/>
    <w:rsid w:val="001A082C"/>
    <w:rsid w:val="001A0858"/>
    <w:rsid w:val="001A0922"/>
    <w:rsid w:val="001A0A08"/>
    <w:rsid w:val="001A0B06"/>
    <w:rsid w:val="001A0B7C"/>
    <w:rsid w:val="001A0C16"/>
    <w:rsid w:val="001A0C54"/>
    <w:rsid w:val="001A0D0E"/>
    <w:rsid w:val="001A0E9A"/>
    <w:rsid w:val="001A0F5E"/>
    <w:rsid w:val="001A1082"/>
    <w:rsid w:val="001A108A"/>
    <w:rsid w:val="001A10AC"/>
    <w:rsid w:val="001A1223"/>
    <w:rsid w:val="001A12E4"/>
    <w:rsid w:val="001A1446"/>
    <w:rsid w:val="001A15AA"/>
    <w:rsid w:val="001A1636"/>
    <w:rsid w:val="001A164F"/>
    <w:rsid w:val="001A1725"/>
    <w:rsid w:val="001A17D2"/>
    <w:rsid w:val="001A18C1"/>
    <w:rsid w:val="001A1900"/>
    <w:rsid w:val="001A190B"/>
    <w:rsid w:val="001A1987"/>
    <w:rsid w:val="001A1B5D"/>
    <w:rsid w:val="001A1BF4"/>
    <w:rsid w:val="001A1D21"/>
    <w:rsid w:val="001A1E06"/>
    <w:rsid w:val="001A210B"/>
    <w:rsid w:val="001A2515"/>
    <w:rsid w:val="001A2564"/>
    <w:rsid w:val="001A25EE"/>
    <w:rsid w:val="001A2626"/>
    <w:rsid w:val="001A26BA"/>
    <w:rsid w:val="001A277C"/>
    <w:rsid w:val="001A27CE"/>
    <w:rsid w:val="001A27FB"/>
    <w:rsid w:val="001A2878"/>
    <w:rsid w:val="001A28F4"/>
    <w:rsid w:val="001A2937"/>
    <w:rsid w:val="001A2987"/>
    <w:rsid w:val="001A2A06"/>
    <w:rsid w:val="001A2E88"/>
    <w:rsid w:val="001A2EB7"/>
    <w:rsid w:val="001A30FB"/>
    <w:rsid w:val="001A320D"/>
    <w:rsid w:val="001A326F"/>
    <w:rsid w:val="001A34C3"/>
    <w:rsid w:val="001A36EF"/>
    <w:rsid w:val="001A389A"/>
    <w:rsid w:val="001A3A30"/>
    <w:rsid w:val="001A3A72"/>
    <w:rsid w:val="001A3BA7"/>
    <w:rsid w:val="001A3BCA"/>
    <w:rsid w:val="001A3C4F"/>
    <w:rsid w:val="001A3C5C"/>
    <w:rsid w:val="001A3D77"/>
    <w:rsid w:val="001A3E33"/>
    <w:rsid w:val="001A3E61"/>
    <w:rsid w:val="001A3F0B"/>
    <w:rsid w:val="001A4162"/>
    <w:rsid w:val="001A430E"/>
    <w:rsid w:val="001A4451"/>
    <w:rsid w:val="001A478B"/>
    <w:rsid w:val="001A4819"/>
    <w:rsid w:val="001A484B"/>
    <w:rsid w:val="001A4885"/>
    <w:rsid w:val="001A48E3"/>
    <w:rsid w:val="001A4A6A"/>
    <w:rsid w:val="001A4FFF"/>
    <w:rsid w:val="001A5219"/>
    <w:rsid w:val="001A52BA"/>
    <w:rsid w:val="001A52C5"/>
    <w:rsid w:val="001A5321"/>
    <w:rsid w:val="001A541B"/>
    <w:rsid w:val="001A54A4"/>
    <w:rsid w:val="001A576F"/>
    <w:rsid w:val="001A5853"/>
    <w:rsid w:val="001A5969"/>
    <w:rsid w:val="001A597B"/>
    <w:rsid w:val="001A5A54"/>
    <w:rsid w:val="001A5A99"/>
    <w:rsid w:val="001A5AA9"/>
    <w:rsid w:val="001A5ADB"/>
    <w:rsid w:val="001A5DBD"/>
    <w:rsid w:val="001A5FD9"/>
    <w:rsid w:val="001A601F"/>
    <w:rsid w:val="001A6088"/>
    <w:rsid w:val="001A6173"/>
    <w:rsid w:val="001A61F9"/>
    <w:rsid w:val="001A6684"/>
    <w:rsid w:val="001A66F1"/>
    <w:rsid w:val="001A67B6"/>
    <w:rsid w:val="001A68A8"/>
    <w:rsid w:val="001A6967"/>
    <w:rsid w:val="001A6AD1"/>
    <w:rsid w:val="001A6C43"/>
    <w:rsid w:val="001A6CBA"/>
    <w:rsid w:val="001A6CC4"/>
    <w:rsid w:val="001A6D1B"/>
    <w:rsid w:val="001A6F35"/>
    <w:rsid w:val="001A705F"/>
    <w:rsid w:val="001A710A"/>
    <w:rsid w:val="001A7285"/>
    <w:rsid w:val="001A7371"/>
    <w:rsid w:val="001A73D9"/>
    <w:rsid w:val="001A7530"/>
    <w:rsid w:val="001A770D"/>
    <w:rsid w:val="001A7753"/>
    <w:rsid w:val="001A79BF"/>
    <w:rsid w:val="001A7A06"/>
    <w:rsid w:val="001A7D1D"/>
    <w:rsid w:val="001A7D9F"/>
    <w:rsid w:val="001A7DFF"/>
    <w:rsid w:val="001A7FE6"/>
    <w:rsid w:val="001B0073"/>
    <w:rsid w:val="001B010B"/>
    <w:rsid w:val="001B01C3"/>
    <w:rsid w:val="001B01E2"/>
    <w:rsid w:val="001B0305"/>
    <w:rsid w:val="001B05AF"/>
    <w:rsid w:val="001B05DC"/>
    <w:rsid w:val="001B06D0"/>
    <w:rsid w:val="001B081B"/>
    <w:rsid w:val="001B08BE"/>
    <w:rsid w:val="001B0902"/>
    <w:rsid w:val="001B0938"/>
    <w:rsid w:val="001B0960"/>
    <w:rsid w:val="001B0B2D"/>
    <w:rsid w:val="001B0D97"/>
    <w:rsid w:val="001B0EED"/>
    <w:rsid w:val="001B10CC"/>
    <w:rsid w:val="001B128B"/>
    <w:rsid w:val="001B12AA"/>
    <w:rsid w:val="001B12AE"/>
    <w:rsid w:val="001B13E1"/>
    <w:rsid w:val="001B14ED"/>
    <w:rsid w:val="001B1729"/>
    <w:rsid w:val="001B1843"/>
    <w:rsid w:val="001B1850"/>
    <w:rsid w:val="001B18D2"/>
    <w:rsid w:val="001B1916"/>
    <w:rsid w:val="001B1B41"/>
    <w:rsid w:val="001B1C74"/>
    <w:rsid w:val="001B1CD7"/>
    <w:rsid w:val="001B1D31"/>
    <w:rsid w:val="001B1DDE"/>
    <w:rsid w:val="001B1E87"/>
    <w:rsid w:val="001B1EBE"/>
    <w:rsid w:val="001B1F53"/>
    <w:rsid w:val="001B20AA"/>
    <w:rsid w:val="001B2154"/>
    <w:rsid w:val="001B216C"/>
    <w:rsid w:val="001B21A8"/>
    <w:rsid w:val="001B2412"/>
    <w:rsid w:val="001B252F"/>
    <w:rsid w:val="001B2564"/>
    <w:rsid w:val="001B2A9C"/>
    <w:rsid w:val="001B2C03"/>
    <w:rsid w:val="001B2C10"/>
    <w:rsid w:val="001B2D2A"/>
    <w:rsid w:val="001B2D6C"/>
    <w:rsid w:val="001B2DA3"/>
    <w:rsid w:val="001B2DF6"/>
    <w:rsid w:val="001B2E1D"/>
    <w:rsid w:val="001B2E85"/>
    <w:rsid w:val="001B32B6"/>
    <w:rsid w:val="001B35AE"/>
    <w:rsid w:val="001B35BC"/>
    <w:rsid w:val="001B35DA"/>
    <w:rsid w:val="001B360D"/>
    <w:rsid w:val="001B372F"/>
    <w:rsid w:val="001B38B9"/>
    <w:rsid w:val="001B397C"/>
    <w:rsid w:val="001B3AC2"/>
    <w:rsid w:val="001B3CA1"/>
    <w:rsid w:val="001B3D0F"/>
    <w:rsid w:val="001B3F3A"/>
    <w:rsid w:val="001B3FA6"/>
    <w:rsid w:val="001B4086"/>
    <w:rsid w:val="001B4099"/>
    <w:rsid w:val="001B40AF"/>
    <w:rsid w:val="001B41F0"/>
    <w:rsid w:val="001B42A7"/>
    <w:rsid w:val="001B445B"/>
    <w:rsid w:val="001B4468"/>
    <w:rsid w:val="001B4496"/>
    <w:rsid w:val="001B4670"/>
    <w:rsid w:val="001B4789"/>
    <w:rsid w:val="001B4860"/>
    <w:rsid w:val="001B4A44"/>
    <w:rsid w:val="001B4AB3"/>
    <w:rsid w:val="001B4D70"/>
    <w:rsid w:val="001B4E8E"/>
    <w:rsid w:val="001B4F1D"/>
    <w:rsid w:val="001B519B"/>
    <w:rsid w:val="001B51D1"/>
    <w:rsid w:val="001B51DD"/>
    <w:rsid w:val="001B54B9"/>
    <w:rsid w:val="001B5577"/>
    <w:rsid w:val="001B5A5D"/>
    <w:rsid w:val="001B5ACC"/>
    <w:rsid w:val="001B5C5D"/>
    <w:rsid w:val="001B5C75"/>
    <w:rsid w:val="001B5C99"/>
    <w:rsid w:val="001B5CA7"/>
    <w:rsid w:val="001B5CC7"/>
    <w:rsid w:val="001B5D09"/>
    <w:rsid w:val="001B5D79"/>
    <w:rsid w:val="001B5E94"/>
    <w:rsid w:val="001B5FEE"/>
    <w:rsid w:val="001B600C"/>
    <w:rsid w:val="001B6165"/>
    <w:rsid w:val="001B6295"/>
    <w:rsid w:val="001B65C8"/>
    <w:rsid w:val="001B674A"/>
    <w:rsid w:val="001B683A"/>
    <w:rsid w:val="001B6891"/>
    <w:rsid w:val="001B69FF"/>
    <w:rsid w:val="001B6A0F"/>
    <w:rsid w:val="001B6FFF"/>
    <w:rsid w:val="001B7122"/>
    <w:rsid w:val="001B71A0"/>
    <w:rsid w:val="001B71E5"/>
    <w:rsid w:val="001B72A9"/>
    <w:rsid w:val="001B72ED"/>
    <w:rsid w:val="001B72F5"/>
    <w:rsid w:val="001B7328"/>
    <w:rsid w:val="001B73D3"/>
    <w:rsid w:val="001B7492"/>
    <w:rsid w:val="001B755E"/>
    <w:rsid w:val="001B76AB"/>
    <w:rsid w:val="001B7789"/>
    <w:rsid w:val="001B7851"/>
    <w:rsid w:val="001B78BA"/>
    <w:rsid w:val="001B79BB"/>
    <w:rsid w:val="001B7A4B"/>
    <w:rsid w:val="001B7CCC"/>
    <w:rsid w:val="001B7FC4"/>
    <w:rsid w:val="001C0017"/>
    <w:rsid w:val="001C026B"/>
    <w:rsid w:val="001C0554"/>
    <w:rsid w:val="001C07A8"/>
    <w:rsid w:val="001C07B9"/>
    <w:rsid w:val="001C08E5"/>
    <w:rsid w:val="001C0A03"/>
    <w:rsid w:val="001C1339"/>
    <w:rsid w:val="001C14FD"/>
    <w:rsid w:val="001C1609"/>
    <w:rsid w:val="001C187B"/>
    <w:rsid w:val="001C18AC"/>
    <w:rsid w:val="001C18EC"/>
    <w:rsid w:val="001C1900"/>
    <w:rsid w:val="001C194B"/>
    <w:rsid w:val="001C1B91"/>
    <w:rsid w:val="001C1C37"/>
    <w:rsid w:val="001C1CE5"/>
    <w:rsid w:val="001C1D80"/>
    <w:rsid w:val="001C1FB0"/>
    <w:rsid w:val="001C20D4"/>
    <w:rsid w:val="001C20EC"/>
    <w:rsid w:val="001C21E7"/>
    <w:rsid w:val="001C2208"/>
    <w:rsid w:val="001C2399"/>
    <w:rsid w:val="001C240D"/>
    <w:rsid w:val="001C250B"/>
    <w:rsid w:val="001C2511"/>
    <w:rsid w:val="001C26DC"/>
    <w:rsid w:val="001C280B"/>
    <w:rsid w:val="001C282E"/>
    <w:rsid w:val="001C2C0F"/>
    <w:rsid w:val="001C2C22"/>
    <w:rsid w:val="001C2FD4"/>
    <w:rsid w:val="001C3075"/>
    <w:rsid w:val="001C3082"/>
    <w:rsid w:val="001C30B7"/>
    <w:rsid w:val="001C31C7"/>
    <w:rsid w:val="001C3228"/>
    <w:rsid w:val="001C3294"/>
    <w:rsid w:val="001C330B"/>
    <w:rsid w:val="001C33CA"/>
    <w:rsid w:val="001C349C"/>
    <w:rsid w:val="001C3612"/>
    <w:rsid w:val="001C39BA"/>
    <w:rsid w:val="001C3A20"/>
    <w:rsid w:val="001C3ACF"/>
    <w:rsid w:val="001C3BAA"/>
    <w:rsid w:val="001C3CE1"/>
    <w:rsid w:val="001C3D2A"/>
    <w:rsid w:val="001C3DCD"/>
    <w:rsid w:val="001C3DE3"/>
    <w:rsid w:val="001C4390"/>
    <w:rsid w:val="001C4413"/>
    <w:rsid w:val="001C4483"/>
    <w:rsid w:val="001C4495"/>
    <w:rsid w:val="001C44DD"/>
    <w:rsid w:val="001C46B6"/>
    <w:rsid w:val="001C46DB"/>
    <w:rsid w:val="001C4809"/>
    <w:rsid w:val="001C4955"/>
    <w:rsid w:val="001C4A32"/>
    <w:rsid w:val="001C4AA4"/>
    <w:rsid w:val="001C4AE2"/>
    <w:rsid w:val="001C4C53"/>
    <w:rsid w:val="001C4CFD"/>
    <w:rsid w:val="001C50D9"/>
    <w:rsid w:val="001C50E3"/>
    <w:rsid w:val="001C51B4"/>
    <w:rsid w:val="001C5220"/>
    <w:rsid w:val="001C533B"/>
    <w:rsid w:val="001C53E7"/>
    <w:rsid w:val="001C5424"/>
    <w:rsid w:val="001C56AB"/>
    <w:rsid w:val="001C56F3"/>
    <w:rsid w:val="001C5783"/>
    <w:rsid w:val="001C57BD"/>
    <w:rsid w:val="001C585B"/>
    <w:rsid w:val="001C591B"/>
    <w:rsid w:val="001C5A1F"/>
    <w:rsid w:val="001C5C65"/>
    <w:rsid w:val="001C5D3A"/>
    <w:rsid w:val="001C5EF9"/>
    <w:rsid w:val="001C6210"/>
    <w:rsid w:val="001C628C"/>
    <w:rsid w:val="001C62D0"/>
    <w:rsid w:val="001C658D"/>
    <w:rsid w:val="001C662D"/>
    <w:rsid w:val="001C667E"/>
    <w:rsid w:val="001C688C"/>
    <w:rsid w:val="001C68B4"/>
    <w:rsid w:val="001C68C9"/>
    <w:rsid w:val="001C68EB"/>
    <w:rsid w:val="001C690D"/>
    <w:rsid w:val="001C6A53"/>
    <w:rsid w:val="001C6A85"/>
    <w:rsid w:val="001C6BFF"/>
    <w:rsid w:val="001C6C90"/>
    <w:rsid w:val="001C6E1A"/>
    <w:rsid w:val="001C6E8D"/>
    <w:rsid w:val="001C6F6B"/>
    <w:rsid w:val="001C6F77"/>
    <w:rsid w:val="001C6FA6"/>
    <w:rsid w:val="001C70B6"/>
    <w:rsid w:val="001C70C4"/>
    <w:rsid w:val="001C7124"/>
    <w:rsid w:val="001C712D"/>
    <w:rsid w:val="001C7151"/>
    <w:rsid w:val="001C71E2"/>
    <w:rsid w:val="001C7397"/>
    <w:rsid w:val="001C73C9"/>
    <w:rsid w:val="001C73FD"/>
    <w:rsid w:val="001C751A"/>
    <w:rsid w:val="001C7B28"/>
    <w:rsid w:val="001C7C78"/>
    <w:rsid w:val="001C7F2E"/>
    <w:rsid w:val="001C7F34"/>
    <w:rsid w:val="001D009A"/>
    <w:rsid w:val="001D019A"/>
    <w:rsid w:val="001D0274"/>
    <w:rsid w:val="001D0495"/>
    <w:rsid w:val="001D0571"/>
    <w:rsid w:val="001D05D1"/>
    <w:rsid w:val="001D0614"/>
    <w:rsid w:val="001D0631"/>
    <w:rsid w:val="001D0B0B"/>
    <w:rsid w:val="001D0CA2"/>
    <w:rsid w:val="001D0DD2"/>
    <w:rsid w:val="001D0E37"/>
    <w:rsid w:val="001D1296"/>
    <w:rsid w:val="001D1990"/>
    <w:rsid w:val="001D1D9B"/>
    <w:rsid w:val="001D1F39"/>
    <w:rsid w:val="001D24E5"/>
    <w:rsid w:val="001D26AC"/>
    <w:rsid w:val="001D2880"/>
    <w:rsid w:val="001D28B0"/>
    <w:rsid w:val="001D28BC"/>
    <w:rsid w:val="001D2ACD"/>
    <w:rsid w:val="001D2B43"/>
    <w:rsid w:val="001D2B74"/>
    <w:rsid w:val="001D2B8E"/>
    <w:rsid w:val="001D2BCF"/>
    <w:rsid w:val="001D2BE2"/>
    <w:rsid w:val="001D2CC2"/>
    <w:rsid w:val="001D2D0D"/>
    <w:rsid w:val="001D2EB0"/>
    <w:rsid w:val="001D2EC4"/>
    <w:rsid w:val="001D302F"/>
    <w:rsid w:val="001D32F8"/>
    <w:rsid w:val="001D34AF"/>
    <w:rsid w:val="001D356E"/>
    <w:rsid w:val="001D3608"/>
    <w:rsid w:val="001D3701"/>
    <w:rsid w:val="001D3811"/>
    <w:rsid w:val="001D38BA"/>
    <w:rsid w:val="001D397D"/>
    <w:rsid w:val="001D3AA1"/>
    <w:rsid w:val="001D3BAD"/>
    <w:rsid w:val="001D3C88"/>
    <w:rsid w:val="001D3CCE"/>
    <w:rsid w:val="001D3DD6"/>
    <w:rsid w:val="001D3FBC"/>
    <w:rsid w:val="001D402B"/>
    <w:rsid w:val="001D4187"/>
    <w:rsid w:val="001D41F6"/>
    <w:rsid w:val="001D431D"/>
    <w:rsid w:val="001D446D"/>
    <w:rsid w:val="001D44E3"/>
    <w:rsid w:val="001D4592"/>
    <w:rsid w:val="001D4659"/>
    <w:rsid w:val="001D47B4"/>
    <w:rsid w:val="001D487D"/>
    <w:rsid w:val="001D4959"/>
    <w:rsid w:val="001D49DB"/>
    <w:rsid w:val="001D4A74"/>
    <w:rsid w:val="001D4A7C"/>
    <w:rsid w:val="001D4A8D"/>
    <w:rsid w:val="001D4B55"/>
    <w:rsid w:val="001D4B5F"/>
    <w:rsid w:val="001D4CB5"/>
    <w:rsid w:val="001D4EAC"/>
    <w:rsid w:val="001D518E"/>
    <w:rsid w:val="001D51BA"/>
    <w:rsid w:val="001D52E5"/>
    <w:rsid w:val="001D53E7"/>
    <w:rsid w:val="001D5438"/>
    <w:rsid w:val="001D568C"/>
    <w:rsid w:val="001D5705"/>
    <w:rsid w:val="001D57A3"/>
    <w:rsid w:val="001D5913"/>
    <w:rsid w:val="001D5CD9"/>
    <w:rsid w:val="001D5D12"/>
    <w:rsid w:val="001D6019"/>
    <w:rsid w:val="001D614B"/>
    <w:rsid w:val="001D631C"/>
    <w:rsid w:val="001D6342"/>
    <w:rsid w:val="001D64C7"/>
    <w:rsid w:val="001D6554"/>
    <w:rsid w:val="001D6574"/>
    <w:rsid w:val="001D6579"/>
    <w:rsid w:val="001D659E"/>
    <w:rsid w:val="001D65A6"/>
    <w:rsid w:val="001D67CC"/>
    <w:rsid w:val="001D684D"/>
    <w:rsid w:val="001D6858"/>
    <w:rsid w:val="001D6A53"/>
    <w:rsid w:val="001D6AF9"/>
    <w:rsid w:val="001D6B41"/>
    <w:rsid w:val="001D6B9A"/>
    <w:rsid w:val="001D6C99"/>
    <w:rsid w:val="001D6D53"/>
    <w:rsid w:val="001D6E1B"/>
    <w:rsid w:val="001D73B2"/>
    <w:rsid w:val="001D7432"/>
    <w:rsid w:val="001D7469"/>
    <w:rsid w:val="001D7553"/>
    <w:rsid w:val="001D7643"/>
    <w:rsid w:val="001D7928"/>
    <w:rsid w:val="001D7A7D"/>
    <w:rsid w:val="001D7AF6"/>
    <w:rsid w:val="001D7BAF"/>
    <w:rsid w:val="001D7FDD"/>
    <w:rsid w:val="001E0006"/>
    <w:rsid w:val="001E004E"/>
    <w:rsid w:val="001E0107"/>
    <w:rsid w:val="001E039D"/>
    <w:rsid w:val="001E059C"/>
    <w:rsid w:val="001E087E"/>
    <w:rsid w:val="001E09B7"/>
    <w:rsid w:val="001E09D9"/>
    <w:rsid w:val="001E0A00"/>
    <w:rsid w:val="001E0A3B"/>
    <w:rsid w:val="001E0B1B"/>
    <w:rsid w:val="001E0BB9"/>
    <w:rsid w:val="001E0CF1"/>
    <w:rsid w:val="001E14F2"/>
    <w:rsid w:val="001E163D"/>
    <w:rsid w:val="001E1705"/>
    <w:rsid w:val="001E18B8"/>
    <w:rsid w:val="001E18FF"/>
    <w:rsid w:val="001E19A8"/>
    <w:rsid w:val="001E1A24"/>
    <w:rsid w:val="001E1A2A"/>
    <w:rsid w:val="001E1B39"/>
    <w:rsid w:val="001E1B66"/>
    <w:rsid w:val="001E1BDA"/>
    <w:rsid w:val="001E1CAB"/>
    <w:rsid w:val="001E1DAB"/>
    <w:rsid w:val="001E210C"/>
    <w:rsid w:val="001E223F"/>
    <w:rsid w:val="001E24C3"/>
    <w:rsid w:val="001E264C"/>
    <w:rsid w:val="001E265E"/>
    <w:rsid w:val="001E2883"/>
    <w:rsid w:val="001E28C5"/>
    <w:rsid w:val="001E29A4"/>
    <w:rsid w:val="001E29B7"/>
    <w:rsid w:val="001E2A2B"/>
    <w:rsid w:val="001E2AF2"/>
    <w:rsid w:val="001E2BE4"/>
    <w:rsid w:val="001E2C39"/>
    <w:rsid w:val="001E2C60"/>
    <w:rsid w:val="001E2CE9"/>
    <w:rsid w:val="001E2D1E"/>
    <w:rsid w:val="001E2D65"/>
    <w:rsid w:val="001E2E53"/>
    <w:rsid w:val="001E2EED"/>
    <w:rsid w:val="001E2FF6"/>
    <w:rsid w:val="001E3040"/>
    <w:rsid w:val="001E323D"/>
    <w:rsid w:val="001E346B"/>
    <w:rsid w:val="001E3580"/>
    <w:rsid w:val="001E368C"/>
    <w:rsid w:val="001E3729"/>
    <w:rsid w:val="001E380E"/>
    <w:rsid w:val="001E39E1"/>
    <w:rsid w:val="001E3C06"/>
    <w:rsid w:val="001E3E94"/>
    <w:rsid w:val="001E3EA6"/>
    <w:rsid w:val="001E4017"/>
    <w:rsid w:val="001E40EE"/>
    <w:rsid w:val="001E410D"/>
    <w:rsid w:val="001E4257"/>
    <w:rsid w:val="001E4347"/>
    <w:rsid w:val="001E43AA"/>
    <w:rsid w:val="001E44D0"/>
    <w:rsid w:val="001E463C"/>
    <w:rsid w:val="001E4668"/>
    <w:rsid w:val="001E46B6"/>
    <w:rsid w:val="001E47A7"/>
    <w:rsid w:val="001E47B7"/>
    <w:rsid w:val="001E4807"/>
    <w:rsid w:val="001E4899"/>
    <w:rsid w:val="001E4926"/>
    <w:rsid w:val="001E496F"/>
    <w:rsid w:val="001E49CB"/>
    <w:rsid w:val="001E4A77"/>
    <w:rsid w:val="001E4DEC"/>
    <w:rsid w:val="001E4EDE"/>
    <w:rsid w:val="001E518C"/>
    <w:rsid w:val="001E5211"/>
    <w:rsid w:val="001E5281"/>
    <w:rsid w:val="001E5306"/>
    <w:rsid w:val="001E5361"/>
    <w:rsid w:val="001E55E5"/>
    <w:rsid w:val="001E56F5"/>
    <w:rsid w:val="001E5761"/>
    <w:rsid w:val="001E58E2"/>
    <w:rsid w:val="001E58E6"/>
    <w:rsid w:val="001E5D88"/>
    <w:rsid w:val="001E5E45"/>
    <w:rsid w:val="001E5F90"/>
    <w:rsid w:val="001E63AB"/>
    <w:rsid w:val="001E6486"/>
    <w:rsid w:val="001E65D5"/>
    <w:rsid w:val="001E6707"/>
    <w:rsid w:val="001E6922"/>
    <w:rsid w:val="001E6CCD"/>
    <w:rsid w:val="001E6CFB"/>
    <w:rsid w:val="001E6D81"/>
    <w:rsid w:val="001E7159"/>
    <w:rsid w:val="001E7324"/>
    <w:rsid w:val="001E7466"/>
    <w:rsid w:val="001E7487"/>
    <w:rsid w:val="001E767F"/>
    <w:rsid w:val="001E78DF"/>
    <w:rsid w:val="001E7991"/>
    <w:rsid w:val="001E7A3C"/>
    <w:rsid w:val="001E7AED"/>
    <w:rsid w:val="001E7C72"/>
    <w:rsid w:val="001E7D16"/>
    <w:rsid w:val="001E7E5C"/>
    <w:rsid w:val="001E7E6D"/>
    <w:rsid w:val="001F0008"/>
    <w:rsid w:val="001F0045"/>
    <w:rsid w:val="001F0453"/>
    <w:rsid w:val="001F0456"/>
    <w:rsid w:val="001F0573"/>
    <w:rsid w:val="001F05B1"/>
    <w:rsid w:val="001F0694"/>
    <w:rsid w:val="001F09D4"/>
    <w:rsid w:val="001F0A04"/>
    <w:rsid w:val="001F0B14"/>
    <w:rsid w:val="001F0BFD"/>
    <w:rsid w:val="001F0C22"/>
    <w:rsid w:val="001F0CF2"/>
    <w:rsid w:val="001F0D52"/>
    <w:rsid w:val="001F0E41"/>
    <w:rsid w:val="001F0EBE"/>
    <w:rsid w:val="001F12F4"/>
    <w:rsid w:val="001F142F"/>
    <w:rsid w:val="001F16C2"/>
    <w:rsid w:val="001F16EB"/>
    <w:rsid w:val="001F1961"/>
    <w:rsid w:val="001F1DEB"/>
    <w:rsid w:val="001F1DFA"/>
    <w:rsid w:val="001F1E0F"/>
    <w:rsid w:val="001F1FDA"/>
    <w:rsid w:val="001F26DA"/>
    <w:rsid w:val="001F26E3"/>
    <w:rsid w:val="001F27BC"/>
    <w:rsid w:val="001F29E4"/>
    <w:rsid w:val="001F2C1C"/>
    <w:rsid w:val="001F2C25"/>
    <w:rsid w:val="001F2CD3"/>
    <w:rsid w:val="001F2D05"/>
    <w:rsid w:val="001F2D06"/>
    <w:rsid w:val="001F2D93"/>
    <w:rsid w:val="001F2DF4"/>
    <w:rsid w:val="001F3145"/>
    <w:rsid w:val="001F3281"/>
    <w:rsid w:val="001F32BD"/>
    <w:rsid w:val="001F3314"/>
    <w:rsid w:val="001F345E"/>
    <w:rsid w:val="001F34EF"/>
    <w:rsid w:val="001F3555"/>
    <w:rsid w:val="001F3588"/>
    <w:rsid w:val="001F359E"/>
    <w:rsid w:val="001F35B4"/>
    <w:rsid w:val="001F35D0"/>
    <w:rsid w:val="001F3743"/>
    <w:rsid w:val="001F37ED"/>
    <w:rsid w:val="001F383A"/>
    <w:rsid w:val="001F38FA"/>
    <w:rsid w:val="001F3916"/>
    <w:rsid w:val="001F3ABC"/>
    <w:rsid w:val="001F3ED3"/>
    <w:rsid w:val="001F3F45"/>
    <w:rsid w:val="001F3FEE"/>
    <w:rsid w:val="001F405B"/>
    <w:rsid w:val="001F428E"/>
    <w:rsid w:val="001F42BC"/>
    <w:rsid w:val="001F4396"/>
    <w:rsid w:val="001F43E3"/>
    <w:rsid w:val="001F44B5"/>
    <w:rsid w:val="001F45BA"/>
    <w:rsid w:val="001F45FE"/>
    <w:rsid w:val="001F4683"/>
    <w:rsid w:val="001F4869"/>
    <w:rsid w:val="001F4BCA"/>
    <w:rsid w:val="001F4D84"/>
    <w:rsid w:val="001F4DC4"/>
    <w:rsid w:val="001F4E40"/>
    <w:rsid w:val="001F4E50"/>
    <w:rsid w:val="001F4F3B"/>
    <w:rsid w:val="001F4FC7"/>
    <w:rsid w:val="001F504D"/>
    <w:rsid w:val="001F522B"/>
    <w:rsid w:val="001F5237"/>
    <w:rsid w:val="001F5289"/>
    <w:rsid w:val="001F54C5"/>
    <w:rsid w:val="001F56BF"/>
    <w:rsid w:val="001F5795"/>
    <w:rsid w:val="001F585A"/>
    <w:rsid w:val="001F5B7D"/>
    <w:rsid w:val="001F5BE7"/>
    <w:rsid w:val="001F5DC0"/>
    <w:rsid w:val="001F5EFE"/>
    <w:rsid w:val="001F61F9"/>
    <w:rsid w:val="001F6462"/>
    <w:rsid w:val="001F6583"/>
    <w:rsid w:val="001F6623"/>
    <w:rsid w:val="001F662C"/>
    <w:rsid w:val="001F6A27"/>
    <w:rsid w:val="001F6AD0"/>
    <w:rsid w:val="001F6E87"/>
    <w:rsid w:val="001F6F32"/>
    <w:rsid w:val="001F7074"/>
    <w:rsid w:val="001F70D0"/>
    <w:rsid w:val="001F70F5"/>
    <w:rsid w:val="001F7162"/>
    <w:rsid w:val="001F7177"/>
    <w:rsid w:val="001F719D"/>
    <w:rsid w:val="001F719F"/>
    <w:rsid w:val="001F7274"/>
    <w:rsid w:val="001F7359"/>
    <w:rsid w:val="001F73C5"/>
    <w:rsid w:val="001F7443"/>
    <w:rsid w:val="001F768A"/>
    <w:rsid w:val="001F770F"/>
    <w:rsid w:val="001F79EF"/>
    <w:rsid w:val="001F7A8D"/>
    <w:rsid w:val="001F7B66"/>
    <w:rsid w:val="001F7C1A"/>
    <w:rsid w:val="001F7C27"/>
    <w:rsid w:val="001F7CB7"/>
    <w:rsid w:val="001F7D0F"/>
    <w:rsid w:val="001F7D34"/>
    <w:rsid w:val="001F7EC2"/>
    <w:rsid w:val="001F7F5A"/>
    <w:rsid w:val="001F7F6D"/>
    <w:rsid w:val="001F7FAF"/>
    <w:rsid w:val="001F7FDC"/>
    <w:rsid w:val="001F7FF9"/>
    <w:rsid w:val="0020005B"/>
    <w:rsid w:val="002001A1"/>
    <w:rsid w:val="00200437"/>
    <w:rsid w:val="00200490"/>
    <w:rsid w:val="00200506"/>
    <w:rsid w:val="002005A5"/>
    <w:rsid w:val="00200713"/>
    <w:rsid w:val="0020074F"/>
    <w:rsid w:val="00200799"/>
    <w:rsid w:val="002007BB"/>
    <w:rsid w:val="00200821"/>
    <w:rsid w:val="00200883"/>
    <w:rsid w:val="0020098C"/>
    <w:rsid w:val="002009FF"/>
    <w:rsid w:val="00200A4F"/>
    <w:rsid w:val="00200AA3"/>
    <w:rsid w:val="00200B46"/>
    <w:rsid w:val="00200CBC"/>
    <w:rsid w:val="00200E86"/>
    <w:rsid w:val="00201067"/>
    <w:rsid w:val="0020123A"/>
    <w:rsid w:val="00201315"/>
    <w:rsid w:val="00201456"/>
    <w:rsid w:val="00201460"/>
    <w:rsid w:val="002014D8"/>
    <w:rsid w:val="0020186F"/>
    <w:rsid w:val="00201BF8"/>
    <w:rsid w:val="00201CA3"/>
    <w:rsid w:val="00201ECC"/>
    <w:rsid w:val="00201F3A"/>
    <w:rsid w:val="002021DD"/>
    <w:rsid w:val="002022EB"/>
    <w:rsid w:val="002025C0"/>
    <w:rsid w:val="002026A6"/>
    <w:rsid w:val="00202B7F"/>
    <w:rsid w:val="00202C84"/>
    <w:rsid w:val="00202DD7"/>
    <w:rsid w:val="00202F31"/>
    <w:rsid w:val="002032C9"/>
    <w:rsid w:val="00203592"/>
    <w:rsid w:val="00203672"/>
    <w:rsid w:val="00203723"/>
    <w:rsid w:val="00203907"/>
    <w:rsid w:val="00203BB9"/>
    <w:rsid w:val="00203C9F"/>
    <w:rsid w:val="00203CA8"/>
    <w:rsid w:val="00203CCF"/>
    <w:rsid w:val="00203D21"/>
    <w:rsid w:val="00203F96"/>
    <w:rsid w:val="0020408A"/>
    <w:rsid w:val="002041D2"/>
    <w:rsid w:val="00204299"/>
    <w:rsid w:val="0020429D"/>
    <w:rsid w:val="0020443C"/>
    <w:rsid w:val="00204467"/>
    <w:rsid w:val="00204581"/>
    <w:rsid w:val="00204637"/>
    <w:rsid w:val="0020463D"/>
    <w:rsid w:val="0020464D"/>
    <w:rsid w:val="002048E7"/>
    <w:rsid w:val="0020491E"/>
    <w:rsid w:val="0020494A"/>
    <w:rsid w:val="002049A1"/>
    <w:rsid w:val="00204C8B"/>
    <w:rsid w:val="00204E78"/>
    <w:rsid w:val="00204F3E"/>
    <w:rsid w:val="00205211"/>
    <w:rsid w:val="00205260"/>
    <w:rsid w:val="002052D5"/>
    <w:rsid w:val="0020536F"/>
    <w:rsid w:val="002053AF"/>
    <w:rsid w:val="00205428"/>
    <w:rsid w:val="002056F5"/>
    <w:rsid w:val="0020586B"/>
    <w:rsid w:val="00205901"/>
    <w:rsid w:val="00205AB7"/>
    <w:rsid w:val="00205B53"/>
    <w:rsid w:val="00205BB3"/>
    <w:rsid w:val="00205DB9"/>
    <w:rsid w:val="00205ED0"/>
    <w:rsid w:val="00205FBC"/>
    <w:rsid w:val="00206101"/>
    <w:rsid w:val="002061C6"/>
    <w:rsid w:val="00206204"/>
    <w:rsid w:val="002066EF"/>
    <w:rsid w:val="00206708"/>
    <w:rsid w:val="00206794"/>
    <w:rsid w:val="00206929"/>
    <w:rsid w:val="0020697C"/>
    <w:rsid w:val="002069B2"/>
    <w:rsid w:val="002069B9"/>
    <w:rsid w:val="00206CDD"/>
    <w:rsid w:val="00206DB3"/>
    <w:rsid w:val="00206F74"/>
    <w:rsid w:val="00207038"/>
    <w:rsid w:val="002071C2"/>
    <w:rsid w:val="002073B5"/>
    <w:rsid w:val="00207614"/>
    <w:rsid w:val="00207617"/>
    <w:rsid w:val="00207880"/>
    <w:rsid w:val="002078F5"/>
    <w:rsid w:val="00207BFC"/>
    <w:rsid w:val="00207C45"/>
    <w:rsid w:val="00207F02"/>
    <w:rsid w:val="00207FA3"/>
    <w:rsid w:val="00210107"/>
    <w:rsid w:val="00210305"/>
    <w:rsid w:val="002103BA"/>
    <w:rsid w:val="00210477"/>
    <w:rsid w:val="00210722"/>
    <w:rsid w:val="002109DC"/>
    <w:rsid w:val="002109E4"/>
    <w:rsid w:val="00210BEF"/>
    <w:rsid w:val="00210C24"/>
    <w:rsid w:val="00210C2A"/>
    <w:rsid w:val="00210C7E"/>
    <w:rsid w:val="00210CCA"/>
    <w:rsid w:val="00210D92"/>
    <w:rsid w:val="00210F04"/>
    <w:rsid w:val="00211043"/>
    <w:rsid w:val="00211158"/>
    <w:rsid w:val="00211240"/>
    <w:rsid w:val="002112B1"/>
    <w:rsid w:val="002112FF"/>
    <w:rsid w:val="0021156D"/>
    <w:rsid w:val="002115E0"/>
    <w:rsid w:val="0021174D"/>
    <w:rsid w:val="00211802"/>
    <w:rsid w:val="002118D9"/>
    <w:rsid w:val="0021192C"/>
    <w:rsid w:val="00211976"/>
    <w:rsid w:val="00211AA1"/>
    <w:rsid w:val="00211AC8"/>
    <w:rsid w:val="00211B22"/>
    <w:rsid w:val="00211C9A"/>
    <w:rsid w:val="00211D95"/>
    <w:rsid w:val="00211F27"/>
    <w:rsid w:val="00211FB8"/>
    <w:rsid w:val="002121E1"/>
    <w:rsid w:val="002121FE"/>
    <w:rsid w:val="002122E3"/>
    <w:rsid w:val="0021235C"/>
    <w:rsid w:val="0021237D"/>
    <w:rsid w:val="002123A3"/>
    <w:rsid w:val="0021271F"/>
    <w:rsid w:val="00212869"/>
    <w:rsid w:val="00212CBC"/>
    <w:rsid w:val="00212D6B"/>
    <w:rsid w:val="00212DF3"/>
    <w:rsid w:val="00212E16"/>
    <w:rsid w:val="00212E1E"/>
    <w:rsid w:val="00212E28"/>
    <w:rsid w:val="00212FFF"/>
    <w:rsid w:val="00213320"/>
    <w:rsid w:val="002134CE"/>
    <w:rsid w:val="00213626"/>
    <w:rsid w:val="002138CD"/>
    <w:rsid w:val="00213A72"/>
    <w:rsid w:val="00213AAA"/>
    <w:rsid w:val="00213C77"/>
    <w:rsid w:val="00213F65"/>
    <w:rsid w:val="00213FB0"/>
    <w:rsid w:val="00213FCC"/>
    <w:rsid w:val="002140FE"/>
    <w:rsid w:val="0021411D"/>
    <w:rsid w:val="002141AE"/>
    <w:rsid w:val="002141BF"/>
    <w:rsid w:val="002142C1"/>
    <w:rsid w:val="0021443D"/>
    <w:rsid w:val="002145EC"/>
    <w:rsid w:val="0021461C"/>
    <w:rsid w:val="0021479F"/>
    <w:rsid w:val="00214851"/>
    <w:rsid w:val="0021496F"/>
    <w:rsid w:val="00214A2D"/>
    <w:rsid w:val="00214CB0"/>
    <w:rsid w:val="00214D11"/>
    <w:rsid w:val="00214D87"/>
    <w:rsid w:val="00214DA8"/>
    <w:rsid w:val="00214FC6"/>
    <w:rsid w:val="002151BE"/>
    <w:rsid w:val="002151C0"/>
    <w:rsid w:val="00215226"/>
    <w:rsid w:val="00215423"/>
    <w:rsid w:val="002154B3"/>
    <w:rsid w:val="0021553C"/>
    <w:rsid w:val="002155AD"/>
    <w:rsid w:val="00215759"/>
    <w:rsid w:val="00215793"/>
    <w:rsid w:val="002157FB"/>
    <w:rsid w:val="002158DB"/>
    <w:rsid w:val="002158FA"/>
    <w:rsid w:val="002159FD"/>
    <w:rsid w:val="00215B2B"/>
    <w:rsid w:val="00215B81"/>
    <w:rsid w:val="00215C7C"/>
    <w:rsid w:val="00215D27"/>
    <w:rsid w:val="00215D47"/>
    <w:rsid w:val="00215D58"/>
    <w:rsid w:val="00215D72"/>
    <w:rsid w:val="00215EFF"/>
    <w:rsid w:val="002162AA"/>
    <w:rsid w:val="0021635A"/>
    <w:rsid w:val="00216572"/>
    <w:rsid w:val="0021677B"/>
    <w:rsid w:val="0021689E"/>
    <w:rsid w:val="00216931"/>
    <w:rsid w:val="00216979"/>
    <w:rsid w:val="00216C9E"/>
    <w:rsid w:val="00216DCD"/>
    <w:rsid w:val="00216F0E"/>
    <w:rsid w:val="00216FFC"/>
    <w:rsid w:val="00217119"/>
    <w:rsid w:val="00217173"/>
    <w:rsid w:val="002172FE"/>
    <w:rsid w:val="00217306"/>
    <w:rsid w:val="00217373"/>
    <w:rsid w:val="002173C1"/>
    <w:rsid w:val="002175ED"/>
    <w:rsid w:val="002177A7"/>
    <w:rsid w:val="002179C7"/>
    <w:rsid w:val="00217A64"/>
    <w:rsid w:val="00217A66"/>
    <w:rsid w:val="00217BED"/>
    <w:rsid w:val="00217DBF"/>
    <w:rsid w:val="00217E1F"/>
    <w:rsid w:val="00217F1F"/>
    <w:rsid w:val="0022001B"/>
    <w:rsid w:val="0022004A"/>
    <w:rsid w:val="002200AD"/>
    <w:rsid w:val="002202EB"/>
    <w:rsid w:val="002203CE"/>
    <w:rsid w:val="002204FA"/>
    <w:rsid w:val="00220600"/>
    <w:rsid w:val="00220726"/>
    <w:rsid w:val="002207DF"/>
    <w:rsid w:val="00220961"/>
    <w:rsid w:val="00220B20"/>
    <w:rsid w:val="00220B94"/>
    <w:rsid w:val="00220D85"/>
    <w:rsid w:val="00220FBC"/>
    <w:rsid w:val="00221079"/>
    <w:rsid w:val="002210E8"/>
    <w:rsid w:val="00221200"/>
    <w:rsid w:val="0022151F"/>
    <w:rsid w:val="0022192B"/>
    <w:rsid w:val="00221969"/>
    <w:rsid w:val="00221B32"/>
    <w:rsid w:val="00221BBF"/>
    <w:rsid w:val="00221C13"/>
    <w:rsid w:val="00221E5A"/>
    <w:rsid w:val="00221F1E"/>
    <w:rsid w:val="00222130"/>
    <w:rsid w:val="00222191"/>
    <w:rsid w:val="002221DD"/>
    <w:rsid w:val="00222428"/>
    <w:rsid w:val="002224DB"/>
    <w:rsid w:val="002225BC"/>
    <w:rsid w:val="002225D1"/>
    <w:rsid w:val="00222655"/>
    <w:rsid w:val="00222752"/>
    <w:rsid w:val="002227EF"/>
    <w:rsid w:val="00222837"/>
    <w:rsid w:val="00222908"/>
    <w:rsid w:val="00222AB3"/>
    <w:rsid w:val="00222ADC"/>
    <w:rsid w:val="00222F3A"/>
    <w:rsid w:val="00222F48"/>
    <w:rsid w:val="00223278"/>
    <w:rsid w:val="00223565"/>
    <w:rsid w:val="002236AB"/>
    <w:rsid w:val="00223721"/>
    <w:rsid w:val="00223764"/>
    <w:rsid w:val="002237BC"/>
    <w:rsid w:val="002238EA"/>
    <w:rsid w:val="00223934"/>
    <w:rsid w:val="00223A91"/>
    <w:rsid w:val="00223AC4"/>
    <w:rsid w:val="00223B95"/>
    <w:rsid w:val="00223D3C"/>
    <w:rsid w:val="00223E53"/>
    <w:rsid w:val="00223FC6"/>
    <w:rsid w:val="00223FCB"/>
    <w:rsid w:val="00224037"/>
    <w:rsid w:val="002240B5"/>
    <w:rsid w:val="002241E8"/>
    <w:rsid w:val="0022421B"/>
    <w:rsid w:val="00224312"/>
    <w:rsid w:val="00224319"/>
    <w:rsid w:val="0022431F"/>
    <w:rsid w:val="00224370"/>
    <w:rsid w:val="002244C8"/>
    <w:rsid w:val="00224680"/>
    <w:rsid w:val="00224716"/>
    <w:rsid w:val="002247E4"/>
    <w:rsid w:val="00224891"/>
    <w:rsid w:val="00224894"/>
    <w:rsid w:val="002248BF"/>
    <w:rsid w:val="00224999"/>
    <w:rsid w:val="00224A10"/>
    <w:rsid w:val="00224A68"/>
    <w:rsid w:val="00224B3E"/>
    <w:rsid w:val="00224B7D"/>
    <w:rsid w:val="00224C65"/>
    <w:rsid w:val="00224F30"/>
    <w:rsid w:val="00224FB3"/>
    <w:rsid w:val="00225039"/>
    <w:rsid w:val="002251BA"/>
    <w:rsid w:val="002251CE"/>
    <w:rsid w:val="002252C3"/>
    <w:rsid w:val="00225394"/>
    <w:rsid w:val="00225502"/>
    <w:rsid w:val="00225572"/>
    <w:rsid w:val="002255CB"/>
    <w:rsid w:val="00225683"/>
    <w:rsid w:val="00225786"/>
    <w:rsid w:val="002257E8"/>
    <w:rsid w:val="0022590C"/>
    <w:rsid w:val="00225B28"/>
    <w:rsid w:val="00225C54"/>
    <w:rsid w:val="00225CE1"/>
    <w:rsid w:val="00225D9A"/>
    <w:rsid w:val="00225E98"/>
    <w:rsid w:val="002260BB"/>
    <w:rsid w:val="002261F6"/>
    <w:rsid w:val="00226396"/>
    <w:rsid w:val="00226500"/>
    <w:rsid w:val="00226534"/>
    <w:rsid w:val="002265C3"/>
    <w:rsid w:val="002266EB"/>
    <w:rsid w:val="00226714"/>
    <w:rsid w:val="002268DA"/>
    <w:rsid w:val="002268F4"/>
    <w:rsid w:val="0022690B"/>
    <w:rsid w:val="00226912"/>
    <w:rsid w:val="00226919"/>
    <w:rsid w:val="002269B4"/>
    <w:rsid w:val="00226A8B"/>
    <w:rsid w:val="00226B02"/>
    <w:rsid w:val="00226CD2"/>
    <w:rsid w:val="00226D1F"/>
    <w:rsid w:val="00226D5A"/>
    <w:rsid w:val="00226EBE"/>
    <w:rsid w:val="00227030"/>
    <w:rsid w:val="00227096"/>
    <w:rsid w:val="00227216"/>
    <w:rsid w:val="00227248"/>
    <w:rsid w:val="00227436"/>
    <w:rsid w:val="002274ED"/>
    <w:rsid w:val="002275A4"/>
    <w:rsid w:val="002275BF"/>
    <w:rsid w:val="002275C6"/>
    <w:rsid w:val="002277BB"/>
    <w:rsid w:val="00227873"/>
    <w:rsid w:val="00227886"/>
    <w:rsid w:val="00227A09"/>
    <w:rsid w:val="00227BB7"/>
    <w:rsid w:val="00227CD2"/>
    <w:rsid w:val="00227DF7"/>
    <w:rsid w:val="00227E2E"/>
    <w:rsid w:val="0023021F"/>
    <w:rsid w:val="002302F9"/>
    <w:rsid w:val="00230341"/>
    <w:rsid w:val="002305B8"/>
    <w:rsid w:val="00230765"/>
    <w:rsid w:val="002307C8"/>
    <w:rsid w:val="00230A2A"/>
    <w:rsid w:val="00230C66"/>
    <w:rsid w:val="00230D18"/>
    <w:rsid w:val="00230D84"/>
    <w:rsid w:val="00230F32"/>
    <w:rsid w:val="00231162"/>
    <w:rsid w:val="0023119C"/>
    <w:rsid w:val="00231596"/>
    <w:rsid w:val="00231673"/>
    <w:rsid w:val="002316AF"/>
    <w:rsid w:val="002317F3"/>
    <w:rsid w:val="002319E4"/>
    <w:rsid w:val="00231B9B"/>
    <w:rsid w:val="00231C94"/>
    <w:rsid w:val="0023205F"/>
    <w:rsid w:val="002322B5"/>
    <w:rsid w:val="002322BA"/>
    <w:rsid w:val="002323A3"/>
    <w:rsid w:val="0023250A"/>
    <w:rsid w:val="0023265B"/>
    <w:rsid w:val="0023279D"/>
    <w:rsid w:val="002327C0"/>
    <w:rsid w:val="00232A8F"/>
    <w:rsid w:val="00232B74"/>
    <w:rsid w:val="00232CC6"/>
    <w:rsid w:val="00232F99"/>
    <w:rsid w:val="00232FAD"/>
    <w:rsid w:val="00233027"/>
    <w:rsid w:val="002330F1"/>
    <w:rsid w:val="002333D2"/>
    <w:rsid w:val="00233470"/>
    <w:rsid w:val="0023381C"/>
    <w:rsid w:val="0023385A"/>
    <w:rsid w:val="00233B47"/>
    <w:rsid w:val="00233C00"/>
    <w:rsid w:val="00233D0A"/>
    <w:rsid w:val="00233E83"/>
    <w:rsid w:val="00233EC0"/>
    <w:rsid w:val="00234032"/>
    <w:rsid w:val="0023417B"/>
    <w:rsid w:val="002342AC"/>
    <w:rsid w:val="002347D0"/>
    <w:rsid w:val="002348BF"/>
    <w:rsid w:val="00234A3D"/>
    <w:rsid w:val="00234ACC"/>
    <w:rsid w:val="00234BAC"/>
    <w:rsid w:val="00234C0E"/>
    <w:rsid w:val="00234C16"/>
    <w:rsid w:val="00234D9C"/>
    <w:rsid w:val="00234DB3"/>
    <w:rsid w:val="00234E5C"/>
    <w:rsid w:val="00234EAA"/>
    <w:rsid w:val="00234EE9"/>
    <w:rsid w:val="00234FDF"/>
    <w:rsid w:val="00235046"/>
    <w:rsid w:val="002350B6"/>
    <w:rsid w:val="002354E5"/>
    <w:rsid w:val="002354F6"/>
    <w:rsid w:val="0023554B"/>
    <w:rsid w:val="00235632"/>
    <w:rsid w:val="0023563E"/>
    <w:rsid w:val="002356AC"/>
    <w:rsid w:val="002356FA"/>
    <w:rsid w:val="00235773"/>
    <w:rsid w:val="002357CD"/>
    <w:rsid w:val="00235837"/>
    <w:rsid w:val="00235872"/>
    <w:rsid w:val="00235AD7"/>
    <w:rsid w:val="00235C19"/>
    <w:rsid w:val="00235F18"/>
    <w:rsid w:val="00235F66"/>
    <w:rsid w:val="0023605C"/>
    <w:rsid w:val="0023615B"/>
    <w:rsid w:val="002361DA"/>
    <w:rsid w:val="002362A0"/>
    <w:rsid w:val="0023661C"/>
    <w:rsid w:val="0023668F"/>
    <w:rsid w:val="002367A5"/>
    <w:rsid w:val="00236844"/>
    <w:rsid w:val="00236907"/>
    <w:rsid w:val="00236964"/>
    <w:rsid w:val="0023698A"/>
    <w:rsid w:val="002369BA"/>
    <w:rsid w:val="002369D5"/>
    <w:rsid w:val="00236A5A"/>
    <w:rsid w:val="00236D3B"/>
    <w:rsid w:val="00236FBD"/>
    <w:rsid w:val="00237102"/>
    <w:rsid w:val="00237156"/>
    <w:rsid w:val="00237167"/>
    <w:rsid w:val="00237367"/>
    <w:rsid w:val="00237421"/>
    <w:rsid w:val="0023757E"/>
    <w:rsid w:val="002376FF"/>
    <w:rsid w:val="002377FE"/>
    <w:rsid w:val="002378C6"/>
    <w:rsid w:val="00237F9A"/>
    <w:rsid w:val="00240049"/>
    <w:rsid w:val="00240139"/>
    <w:rsid w:val="00240174"/>
    <w:rsid w:val="00240188"/>
    <w:rsid w:val="00240192"/>
    <w:rsid w:val="002401AE"/>
    <w:rsid w:val="002401FE"/>
    <w:rsid w:val="002402D6"/>
    <w:rsid w:val="0024036E"/>
    <w:rsid w:val="002403A7"/>
    <w:rsid w:val="002405AC"/>
    <w:rsid w:val="002407B1"/>
    <w:rsid w:val="002407D2"/>
    <w:rsid w:val="00240891"/>
    <w:rsid w:val="00240B42"/>
    <w:rsid w:val="00240D2F"/>
    <w:rsid w:val="00240D65"/>
    <w:rsid w:val="00240E40"/>
    <w:rsid w:val="0024105E"/>
    <w:rsid w:val="00241168"/>
    <w:rsid w:val="00241389"/>
    <w:rsid w:val="00241461"/>
    <w:rsid w:val="00241559"/>
    <w:rsid w:val="002415F6"/>
    <w:rsid w:val="0024172A"/>
    <w:rsid w:val="002417AB"/>
    <w:rsid w:val="002419D6"/>
    <w:rsid w:val="00241B20"/>
    <w:rsid w:val="00241C02"/>
    <w:rsid w:val="00241CCF"/>
    <w:rsid w:val="00241CEC"/>
    <w:rsid w:val="00241D1C"/>
    <w:rsid w:val="00241E07"/>
    <w:rsid w:val="00241E5B"/>
    <w:rsid w:val="00241E6F"/>
    <w:rsid w:val="00241E9B"/>
    <w:rsid w:val="00241EDC"/>
    <w:rsid w:val="00241F01"/>
    <w:rsid w:val="002420A6"/>
    <w:rsid w:val="002420C5"/>
    <w:rsid w:val="00242244"/>
    <w:rsid w:val="002422B2"/>
    <w:rsid w:val="002422FB"/>
    <w:rsid w:val="00242349"/>
    <w:rsid w:val="00242430"/>
    <w:rsid w:val="00242443"/>
    <w:rsid w:val="00242475"/>
    <w:rsid w:val="002425C7"/>
    <w:rsid w:val="00242719"/>
    <w:rsid w:val="00242773"/>
    <w:rsid w:val="0024278D"/>
    <w:rsid w:val="0024279A"/>
    <w:rsid w:val="0024291C"/>
    <w:rsid w:val="00242924"/>
    <w:rsid w:val="00242A54"/>
    <w:rsid w:val="00242AE5"/>
    <w:rsid w:val="00242AEB"/>
    <w:rsid w:val="00242BA6"/>
    <w:rsid w:val="00242BF5"/>
    <w:rsid w:val="00242CC7"/>
    <w:rsid w:val="00242E58"/>
    <w:rsid w:val="00242F70"/>
    <w:rsid w:val="00243028"/>
    <w:rsid w:val="0024319D"/>
    <w:rsid w:val="002433EB"/>
    <w:rsid w:val="002434B0"/>
    <w:rsid w:val="002434B1"/>
    <w:rsid w:val="00243517"/>
    <w:rsid w:val="002435B3"/>
    <w:rsid w:val="00243626"/>
    <w:rsid w:val="0024369B"/>
    <w:rsid w:val="0024370A"/>
    <w:rsid w:val="002437B2"/>
    <w:rsid w:val="00243988"/>
    <w:rsid w:val="00243B27"/>
    <w:rsid w:val="00243D62"/>
    <w:rsid w:val="00243E8C"/>
    <w:rsid w:val="00243F31"/>
    <w:rsid w:val="00243FAC"/>
    <w:rsid w:val="0024423C"/>
    <w:rsid w:val="0024425A"/>
    <w:rsid w:val="00244288"/>
    <w:rsid w:val="0024430C"/>
    <w:rsid w:val="002443DF"/>
    <w:rsid w:val="002444BA"/>
    <w:rsid w:val="00244666"/>
    <w:rsid w:val="00244790"/>
    <w:rsid w:val="00244945"/>
    <w:rsid w:val="00244961"/>
    <w:rsid w:val="00244985"/>
    <w:rsid w:val="00244A66"/>
    <w:rsid w:val="00244B83"/>
    <w:rsid w:val="00244E80"/>
    <w:rsid w:val="00244EF4"/>
    <w:rsid w:val="00244FA5"/>
    <w:rsid w:val="00245008"/>
    <w:rsid w:val="0024505D"/>
    <w:rsid w:val="00245239"/>
    <w:rsid w:val="0024524A"/>
    <w:rsid w:val="0024526C"/>
    <w:rsid w:val="0024535B"/>
    <w:rsid w:val="002453E3"/>
    <w:rsid w:val="00245667"/>
    <w:rsid w:val="0024569A"/>
    <w:rsid w:val="002457CA"/>
    <w:rsid w:val="002458EB"/>
    <w:rsid w:val="00245959"/>
    <w:rsid w:val="002459DD"/>
    <w:rsid w:val="002459E6"/>
    <w:rsid w:val="00245A59"/>
    <w:rsid w:val="00245B54"/>
    <w:rsid w:val="00245D77"/>
    <w:rsid w:val="00245F2F"/>
    <w:rsid w:val="00245F46"/>
    <w:rsid w:val="00246088"/>
    <w:rsid w:val="002464D3"/>
    <w:rsid w:val="00246624"/>
    <w:rsid w:val="0024669A"/>
    <w:rsid w:val="00246CB2"/>
    <w:rsid w:val="00246E06"/>
    <w:rsid w:val="00246F78"/>
    <w:rsid w:val="002471CF"/>
    <w:rsid w:val="00247391"/>
    <w:rsid w:val="002475C6"/>
    <w:rsid w:val="002477C7"/>
    <w:rsid w:val="002478B3"/>
    <w:rsid w:val="0024797C"/>
    <w:rsid w:val="00247C58"/>
    <w:rsid w:val="00247D08"/>
    <w:rsid w:val="00247D94"/>
    <w:rsid w:val="00247F39"/>
    <w:rsid w:val="002500C8"/>
    <w:rsid w:val="0025016F"/>
    <w:rsid w:val="002501CC"/>
    <w:rsid w:val="0025020D"/>
    <w:rsid w:val="002502E0"/>
    <w:rsid w:val="00250349"/>
    <w:rsid w:val="002505F7"/>
    <w:rsid w:val="0025067C"/>
    <w:rsid w:val="0025078E"/>
    <w:rsid w:val="002508B8"/>
    <w:rsid w:val="00250A4B"/>
    <w:rsid w:val="00250EEF"/>
    <w:rsid w:val="00250F2A"/>
    <w:rsid w:val="00250FA8"/>
    <w:rsid w:val="002511CE"/>
    <w:rsid w:val="0025122C"/>
    <w:rsid w:val="0025136C"/>
    <w:rsid w:val="00251429"/>
    <w:rsid w:val="00251782"/>
    <w:rsid w:val="00251966"/>
    <w:rsid w:val="0025197F"/>
    <w:rsid w:val="002519D4"/>
    <w:rsid w:val="002519E5"/>
    <w:rsid w:val="002519F5"/>
    <w:rsid w:val="00251B3B"/>
    <w:rsid w:val="00251D0D"/>
    <w:rsid w:val="00251DB5"/>
    <w:rsid w:val="00251F05"/>
    <w:rsid w:val="00251F24"/>
    <w:rsid w:val="00252220"/>
    <w:rsid w:val="00252254"/>
    <w:rsid w:val="0025238D"/>
    <w:rsid w:val="00252451"/>
    <w:rsid w:val="002524E4"/>
    <w:rsid w:val="0025255B"/>
    <w:rsid w:val="0025257A"/>
    <w:rsid w:val="00252A17"/>
    <w:rsid w:val="00252BA8"/>
    <w:rsid w:val="00252D49"/>
    <w:rsid w:val="00252FA5"/>
    <w:rsid w:val="00253185"/>
    <w:rsid w:val="0025325C"/>
    <w:rsid w:val="002532BB"/>
    <w:rsid w:val="002533BB"/>
    <w:rsid w:val="002533E8"/>
    <w:rsid w:val="0025340B"/>
    <w:rsid w:val="002534D9"/>
    <w:rsid w:val="0025351B"/>
    <w:rsid w:val="00253693"/>
    <w:rsid w:val="00253885"/>
    <w:rsid w:val="00253901"/>
    <w:rsid w:val="00253A25"/>
    <w:rsid w:val="00253A68"/>
    <w:rsid w:val="00253A76"/>
    <w:rsid w:val="00253B23"/>
    <w:rsid w:val="00253B28"/>
    <w:rsid w:val="00253C2C"/>
    <w:rsid w:val="00253D9B"/>
    <w:rsid w:val="00254016"/>
    <w:rsid w:val="00254190"/>
    <w:rsid w:val="0025419F"/>
    <w:rsid w:val="00254250"/>
    <w:rsid w:val="00254396"/>
    <w:rsid w:val="00254455"/>
    <w:rsid w:val="00254757"/>
    <w:rsid w:val="00254817"/>
    <w:rsid w:val="00254B9F"/>
    <w:rsid w:val="00254D49"/>
    <w:rsid w:val="00254E2F"/>
    <w:rsid w:val="00254ED4"/>
    <w:rsid w:val="00254F2D"/>
    <w:rsid w:val="00255229"/>
    <w:rsid w:val="002552C1"/>
    <w:rsid w:val="002553A4"/>
    <w:rsid w:val="002553AE"/>
    <w:rsid w:val="002554BB"/>
    <w:rsid w:val="002554C9"/>
    <w:rsid w:val="002554E5"/>
    <w:rsid w:val="00255871"/>
    <w:rsid w:val="00255874"/>
    <w:rsid w:val="0025594D"/>
    <w:rsid w:val="0025594E"/>
    <w:rsid w:val="00255B1C"/>
    <w:rsid w:val="00255C19"/>
    <w:rsid w:val="00255CDE"/>
    <w:rsid w:val="00255E47"/>
    <w:rsid w:val="00255FB9"/>
    <w:rsid w:val="00255FBF"/>
    <w:rsid w:val="00256143"/>
    <w:rsid w:val="0025617D"/>
    <w:rsid w:val="0025617F"/>
    <w:rsid w:val="00256207"/>
    <w:rsid w:val="0025624B"/>
    <w:rsid w:val="002562D7"/>
    <w:rsid w:val="00256313"/>
    <w:rsid w:val="002563CE"/>
    <w:rsid w:val="00256522"/>
    <w:rsid w:val="002565D5"/>
    <w:rsid w:val="002568A5"/>
    <w:rsid w:val="00256AB5"/>
    <w:rsid w:val="00256AE2"/>
    <w:rsid w:val="00256BFA"/>
    <w:rsid w:val="00256C73"/>
    <w:rsid w:val="00256E36"/>
    <w:rsid w:val="00257092"/>
    <w:rsid w:val="0025721F"/>
    <w:rsid w:val="0025726F"/>
    <w:rsid w:val="00257476"/>
    <w:rsid w:val="002574AE"/>
    <w:rsid w:val="002574CB"/>
    <w:rsid w:val="00257543"/>
    <w:rsid w:val="0025756D"/>
    <w:rsid w:val="00257588"/>
    <w:rsid w:val="002578A4"/>
    <w:rsid w:val="002578E7"/>
    <w:rsid w:val="00257B03"/>
    <w:rsid w:val="00257B6F"/>
    <w:rsid w:val="00257C18"/>
    <w:rsid w:val="00257C26"/>
    <w:rsid w:val="00257CCD"/>
    <w:rsid w:val="00257DEB"/>
    <w:rsid w:val="00257F8B"/>
    <w:rsid w:val="00257F99"/>
    <w:rsid w:val="00260181"/>
    <w:rsid w:val="002601D0"/>
    <w:rsid w:val="002601E8"/>
    <w:rsid w:val="0026028A"/>
    <w:rsid w:val="0026029E"/>
    <w:rsid w:val="00260434"/>
    <w:rsid w:val="00260708"/>
    <w:rsid w:val="00260DB2"/>
    <w:rsid w:val="00260E0B"/>
    <w:rsid w:val="00260E72"/>
    <w:rsid w:val="00260EC4"/>
    <w:rsid w:val="00261104"/>
    <w:rsid w:val="002611A9"/>
    <w:rsid w:val="00261272"/>
    <w:rsid w:val="00261304"/>
    <w:rsid w:val="002613C5"/>
    <w:rsid w:val="0026162D"/>
    <w:rsid w:val="00261666"/>
    <w:rsid w:val="002616FF"/>
    <w:rsid w:val="002617E7"/>
    <w:rsid w:val="00261976"/>
    <w:rsid w:val="002619E5"/>
    <w:rsid w:val="00261B70"/>
    <w:rsid w:val="00261CCD"/>
    <w:rsid w:val="00261E1D"/>
    <w:rsid w:val="00261F49"/>
    <w:rsid w:val="002622A0"/>
    <w:rsid w:val="002622C1"/>
    <w:rsid w:val="002623B5"/>
    <w:rsid w:val="002624ED"/>
    <w:rsid w:val="002625A5"/>
    <w:rsid w:val="002625E9"/>
    <w:rsid w:val="002626B4"/>
    <w:rsid w:val="00262897"/>
    <w:rsid w:val="00262B17"/>
    <w:rsid w:val="00262BEA"/>
    <w:rsid w:val="00262C50"/>
    <w:rsid w:val="00262D32"/>
    <w:rsid w:val="00262FFA"/>
    <w:rsid w:val="00263275"/>
    <w:rsid w:val="00263382"/>
    <w:rsid w:val="002633DA"/>
    <w:rsid w:val="0026347C"/>
    <w:rsid w:val="00263561"/>
    <w:rsid w:val="00263600"/>
    <w:rsid w:val="00263626"/>
    <w:rsid w:val="002638AE"/>
    <w:rsid w:val="002638D3"/>
    <w:rsid w:val="002638E7"/>
    <w:rsid w:val="00263BED"/>
    <w:rsid w:val="00263C63"/>
    <w:rsid w:val="00263CB7"/>
    <w:rsid w:val="00263EAD"/>
    <w:rsid w:val="00263ED9"/>
    <w:rsid w:val="00263F3E"/>
    <w:rsid w:val="00263F70"/>
    <w:rsid w:val="00263FAE"/>
    <w:rsid w:val="00264228"/>
    <w:rsid w:val="00264234"/>
    <w:rsid w:val="002642A9"/>
    <w:rsid w:val="00264334"/>
    <w:rsid w:val="00264397"/>
    <w:rsid w:val="002643EA"/>
    <w:rsid w:val="002644FB"/>
    <w:rsid w:val="002645AC"/>
    <w:rsid w:val="002645E6"/>
    <w:rsid w:val="0026466A"/>
    <w:rsid w:val="0026467C"/>
    <w:rsid w:val="002646D1"/>
    <w:rsid w:val="0026473E"/>
    <w:rsid w:val="0026478C"/>
    <w:rsid w:val="00264865"/>
    <w:rsid w:val="00264866"/>
    <w:rsid w:val="00264A0E"/>
    <w:rsid w:val="00264A83"/>
    <w:rsid w:val="00264C00"/>
    <w:rsid w:val="00264DFC"/>
    <w:rsid w:val="00264E5F"/>
    <w:rsid w:val="00264EA2"/>
    <w:rsid w:val="00264F6B"/>
    <w:rsid w:val="00264FCF"/>
    <w:rsid w:val="00265679"/>
    <w:rsid w:val="002657D4"/>
    <w:rsid w:val="00265930"/>
    <w:rsid w:val="00265A80"/>
    <w:rsid w:val="00265CED"/>
    <w:rsid w:val="00265D30"/>
    <w:rsid w:val="00265E3D"/>
    <w:rsid w:val="00266059"/>
    <w:rsid w:val="0026606C"/>
    <w:rsid w:val="00266133"/>
    <w:rsid w:val="00266214"/>
    <w:rsid w:val="00266632"/>
    <w:rsid w:val="00266710"/>
    <w:rsid w:val="00266919"/>
    <w:rsid w:val="00266925"/>
    <w:rsid w:val="00266952"/>
    <w:rsid w:val="00266A41"/>
    <w:rsid w:val="00266B4E"/>
    <w:rsid w:val="00266B55"/>
    <w:rsid w:val="00266B70"/>
    <w:rsid w:val="00266CD9"/>
    <w:rsid w:val="00266D0F"/>
    <w:rsid w:val="00266F43"/>
    <w:rsid w:val="00266F7B"/>
    <w:rsid w:val="00266FB5"/>
    <w:rsid w:val="002670AD"/>
    <w:rsid w:val="00267212"/>
    <w:rsid w:val="0026722E"/>
    <w:rsid w:val="00267287"/>
    <w:rsid w:val="002674E4"/>
    <w:rsid w:val="00267A0E"/>
    <w:rsid w:val="00267A2A"/>
    <w:rsid w:val="00267C06"/>
    <w:rsid w:val="00267C83"/>
    <w:rsid w:val="00267E22"/>
    <w:rsid w:val="00267E27"/>
    <w:rsid w:val="00267EF0"/>
    <w:rsid w:val="00270017"/>
    <w:rsid w:val="002702C2"/>
    <w:rsid w:val="0027034B"/>
    <w:rsid w:val="002704E2"/>
    <w:rsid w:val="0027057E"/>
    <w:rsid w:val="00270631"/>
    <w:rsid w:val="002706ED"/>
    <w:rsid w:val="00270773"/>
    <w:rsid w:val="0027079C"/>
    <w:rsid w:val="0027099A"/>
    <w:rsid w:val="00270C03"/>
    <w:rsid w:val="00270D33"/>
    <w:rsid w:val="00270EB6"/>
    <w:rsid w:val="00270EE4"/>
    <w:rsid w:val="00270F38"/>
    <w:rsid w:val="00271256"/>
    <w:rsid w:val="00271271"/>
    <w:rsid w:val="002712E4"/>
    <w:rsid w:val="002713B5"/>
    <w:rsid w:val="0027144F"/>
    <w:rsid w:val="0027160C"/>
    <w:rsid w:val="00271678"/>
    <w:rsid w:val="00271813"/>
    <w:rsid w:val="00271A35"/>
    <w:rsid w:val="00271AA0"/>
    <w:rsid w:val="00271CD9"/>
    <w:rsid w:val="00271DBC"/>
    <w:rsid w:val="00271E0A"/>
    <w:rsid w:val="00271EB4"/>
    <w:rsid w:val="00271F3A"/>
    <w:rsid w:val="0027218D"/>
    <w:rsid w:val="002721C7"/>
    <w:rsid w:val="0027226E"/>
    <w:rsid w:val="00272356"/>
    <w:rsid w:val="002723C6"/>
    <w:rsid w:val="00272756"/>
    <w:rsid w:val="00272764"/>
    <w:rsid w:val="00272A08"/>
    <w:rsid w:val="00272AF3"/>
    <w:rsid w:val="00272C1D"/>
    <w:rsid w:val="00272E40"/>
    <w:rsid w:val="00272F1A"/>
    <w:rsid w:val="00273069"/>
    <w:rsid w:val="00273153"/>
    <w:rsid w:val="00273238"/>
    <w:rsid w:val="00273278"/>
    <w:rsid w:val="0027331A"/>
    <w:rsid w:val="002734AD"/>
    <w:rsid w:val="0027363C"/>
    <w:rsid w:val="002737F4"/>
    <w:rsid w:val="002738A3"/>
    <w:rsid w:val="002738A6"/>
    <w:rsid w:val="00273962"/>
    <w:rsid w:val="00273A4B"/>
    <w:rsid w:val="00273B52"/>
    <w:rsid w:val="00273B93"/>
    <w:rsid w:val="00273BFB"/>
    <w:rsid w:val="00273D2E"/>
    <w:rsid w:val="0027403B"/>
    <w:rsid w:val="00274128"/>
    <w:rsid w:val="00274175"/>
    <w:rsid w:val="002741E2"/>
    <w:rsid w:val="00274222"/>
    <w:rsid w:val="00274456"/>
    <w:rsid w:val="002744CB"/>
    <w:rsid w:val="002744FD"/>
    <w:rsid w:val="00274611"/>
    <w:rsid w:val="00274614"/>
    <w:rsid w:val="00274807"/>
    <w:rsid w:val="002748E8"/>
    <w:rsid w:val="0027490E"/>
    <w:rsid w:val="00274A75"/>
    <w:rsid w:val="00274B31"/>
    <w:rsid w:val="00274E92"/>
    <w:rsid w:val="00274EC9"/>
    <w:rsid w:val="00274ECA"/>
    <w:rsid w:val="00274F82"/>
    <w:rsid w:val="00275108"/>
    <w:rsid w:val="00275188"/>
    <w:rsid w:val="002751B1"/>
    <w:rsid w:val="00275293"/>
    <w:rsid w:val="002752EA"/>
    <w:rsid w:val="002753AB"/>
    <w:rsid w:val="00275425"/>
    <w:rsid w:val="002758C6"/>
    <w:rsid w:val="002758DF"/>
    <w:rsid w:val="0027592C"/>
    <w:rsid w:val="00275B9F"/>
    <w:rsid w:val="00275DFE"/>
    <w:rsid w:val="00275EF7"/>
    <w:rsid w:val="00275FC0"/>
    <w:rsid w:val="0027602D"/>
    <w:rsid w:val="0027605D"/>
    <w:rsid w:val="002760AE"/>
    <w:rsid w:val="002762C9"/>
    <w:rsid w:val="00276384"/>
    <w:rsid w:val="002763B6"/>
    <w:rsid w:val="002763C5"/>
    <w:rsid w:val="0027663F"/>
    <w:rsid w:val="002768B1"/>
    <w:rsid w:val="00276996"/>
    <w:rsid w:val="002769A5"/>
    <w:rsid w:val="00276C3C"/>
    <w:rsid w:val="00276CE7"/>
    <w:rsid w:val="00276F32"/>
    <w:rsid w:val="00276F89"/>
    <w:rsid w:val="00276FA8"/>
    <w:rsid w:val="0027718C"/>
    <w:rsid w:val="002772C1"/>
    <w:rsid w:val="002773B5"/>
    <w:rsid w:val="002773D1"/>
    <w:rsid w:val="00277522"/>
    <w:rsid w:val="00277602"/>
    <w:rsid w:val="00277646"/>
    <w:rsid w:val="0027787F"/>
    <w:rsid w:val="00277A1C"/>
    <w:rsid w:val="00277A7C"/>
    <w:rsid w:val="00277DBF"/>
    <w:rsid w:val="00277F43"/>
    <w:rsid w:val="00277F83"/>
    <w:rsid w:val="00277FE7"/>
    <w:rsid w:val="0027A0F1"/>
    <w:rsid w:val="00280094"/>
    <w:rsid w:val="00280149"/>
    <w:rsid w:val="002801E5"/>
    <w:rsid w:val="00280253"/>
    <w:rsid w:val="002802D9"/>
    <w:rsid w:val="002803E6"/>
    <w:rsid w:val="002805F5"/>
    <w:rsid w:val="002806B1"/>
    <w:rsid w:val="00280751"/>
    <w:rsid w:val="00280797"/>
    <w:rsid w:val="0028094E"/>
    <w:rsid w:val="00280965"/>
    <w:rsid w:val="00280970"/>
    <w:rsid w:val="00280A8D"/>
    <w:rsid w:val="00280ABA"/>
    <w:rsid w:val="00280B7C"/>
    <w:rsid w:val="00280C28"/>
    <w:rsid w:val="00280D6D"/>
    <w:rsid w:val="002811C2"/>
    <w:rsid w:val="002813B6"/>
    <w:rsid w:val="0028143A"/>
    <w:rsid w:val="002814DB"/>
    <w:rsid w:val="002815D9"/>
    <w:rsid w:val="0028170B"/>
    <w:rsid w:val="002817C6"/>
    <w:rsid w:val="00281AF8"/>
    <w:rsid w:val="00281D3C"/>
    <w:rsid w:val="00281D78"/>
    <w:rsid w:val="00281DAE"/>
    <w:rsid w:val="00281E48"/>
    <w:rsid w:val="00281E8C"/>
    <w:rsid w:val="00281EB0"/>
    <w:rsid w:val="002821BF"/>
    <w:rsid w:val="002821ED"/>
    <w:rsid w:val="002824B1"/>
    <w:rsid w:val="0028258D"/>
    <w:rsid w:val="0028263D"/>
    <w:rsid w:val="002826A9"/>
    <w:rsid w:val="00282798"/>
    <w:rsid w:val="002827BF"/>
    <w:rsid w:val="00282806"/>
    <w:rsid w:val="0028280A"/>
    <w:rsid w:val="002828F4"/>
    <w:rsid w:val="00282C46"/>
    <w:rsid w:val="00282C6E"/>
    <w:rsid w:val="00282CF6"/>
    <w:rsid w:val="00282D1D"/>
    <w:rsid w:val="00282DA5"/>
    <w:rsid w:val="00282E14"/>
    <w:rsid w:val="002831FA"/>
    <w:rsid w:val="00283277"/>
    <w:rsid w:val="002832A6"/>
    <w:rsid w:val="00283A47"/>
    <w:rsid w:val="00283A97"/>
    <w:rsid w:val="00283AC3"/>
    <w:rsid w:val="00283B46"/>
    <w:rsid w:val="00283D1B"/>
    <w:rsid w:val="00283ECE"/>
    <w:rsid w:val="00283F00"/>
    <w:rsid w:val="00284173"/>
    <w:rsid w:val="002841ED"/>
    <w:rsid w:val="00284243"/>
    <w:rsid w:val="0028441D"/>
    <w:rsid w:val="0028461C"/>
    <w:rsid w:val="00284644"/>
    <w:rsid w:val="0028488F"/>
    <w:rsid w:val="002848FF"/>
    <w:rsid w:val="0028492E"/>
    <w:rsid w:val="00284B8E"/>
    <w:rsid w:val="00284CA6"/>
    <w:rsid w:val="00284D06"/>
    <w:rsid w:val="00284E6A"/>
    <w:rsid w:val="00284EA0"/>
    <w:rsid w:val="00284F51"/>
    <w:rsid w:val="002850F7"/>
    <w:rsid w:val="00285114"/>
    <w:rsid w:val="002851B8"/>
    <w:rsid w:val="002851D7"/>
    <w:rsid w:val="002851DF"/>
    <w:rsid w:val="00285298"/>
    <w:rsid w:val="00285380"/>
    <w:rsid w:val="0028540E"/>
    <w:rsid w:val="0028544F"/>
    <w:rsid w:val="00285499"/>
    <w:rsid w:val="0028551F"/>
    <w:rsid w:val="0028554B"/>
    <w:rsid w:val="00285692"/>
    <w:rsid w:val="002856F8"/>
    <w:rsid w:val="00285795"/>
    <w:rsid w:val="00285830"/>
    <w:rsid w:val="00285BED"/>
    <w:rsid w:val="00285DAE"/>
    <w:rsid w:val="00285EC4"/>
    <w:rsid w:val="00286020"/>
    <w:rsid w:val="002861D5"/>
    <w:rsid w:val="0028635E"/>
    <w:rsid w:val="00286626"/>
    <w:rsid w:val="0028664F"/>
    <w:rsid w:val="002868DC"/>
    <w:rsid w:val="002869D6"/>
    <w:rsid w:val="002869ED"/>
    <w:rsid w:val="00286A80"/>
    <w:rsid w:val="00286ACD"/>
    <w:rsid w:val="00286FFB"/>
    <w:rsid w:val="002870BD"/>
    <w:rsid w:val="002870C3"/>
    <w:rsid w:val="00287395"/>
    <w:rsid w:val="00287483"/>
    <w:rsid w:val="00287567"/>
    <w:rsid w:val="00287715"/>
    <w:rsid w:val="00287746"/>
    <w:rsid w:val="00287838"/>
    <w:rsid w:val="00287B48"/>
    <w:rsid w:val="00287B9F"/>
    <w:rsid w:val="00287CF0"/>
    <w:rsid w:val="00287E40"/>
    <w:rsid w:val="00287EDA"/>
    <w:rsid w:val="00287F17"/>
    <w:rsid w:val="002900F1"/>
    <w:rsid w:val="00290196"/>
    <w:rsid w:val="002901C3"/>
    <w:rsid w:val="002903A9"/>
    <w:rsid w:val="002905D7"/>
    <w:rsid w:val="0029065E"/>
    <w:rsid w:val="002907B5"/>
    <w:rsid w:val="00290CB4"/>
    <w:rsid w:val="00290D9C"/>
    <w:rsid w:val="00290F2F"/>
    <w:rsid w:val="00291035"/>
    <w:rsid w:val="002915AE"/>
    <w:rsid w:val="00291601"/>
    <w:rsid w:val="00291610"/>
    <w:rsid w:val="00291631"/>
    <w:rsid w:val="00291675"/>
    <w:rsid w:val="002916B8"/>
    <w:rsid w:val="002916C3"/>
    <w:rsid w:val="00291721"/>
    <w:rsid w:val="0029190C"/>
    <w:rsid w:val="00291957"/>
    <w:rsid w:val="00291ABC"/>
    <w:rsid w:val="00291C45"/>
    <w:rsid w:val="00291D73"/>
    <w:rsid w:val="00291D83"/>
    <w:rsid w:val="00291FCD"/>
    <w:rsid w:val="00292043"/>
    <w:rsid w:val="00292168"/>
    <w:rsid w:val="002924E2"/>
    <w:rsid w:val="002925C9"/>
    <w:rsid w:val="002925EF"/>
    <w:rsid w:val="00292641"/>
    <w:rsid w:val="00292855"/>
    <w:rsid w:val="002928B8"/>
    <w:rsid w:val="00292979"/>
    <w:rsid w:val="00292AFD"/>
    <w:rsid w:val="00292B43"/>
    <w:rsid w:val="00292BC2"/>
    <w:rsid w:val="00292C8C"/>
    <w:rsid w:val="00292CC0"/>
    <w:rsid w:val="00292CDD"/>
    <w:rsid w:val="00292CF8"/>
    <w:rsid w:val="00292EB7"/>
    <w:rsid w:val="00292F5A"/>
    <w:rsid w:val="00292F79"/>
    <w:rsid w:val="00293085"/>
    <w:rsid w:val="00293088"/>
    <w:rsid w:val="00293200"/>
    <w:rsid w:val="0029329E"/>
    <w:rsid w:val="00293327"/>
    <w:rsid w:val="00293569"/>
    <w:rsid w:val="0029370D"/>
    <w:rsid w:val="002937F0"/>
    <w:rsid w:val="00293BC1"/>
    <w:rsid w:val="00293F0B"/>
    <w:rsid w:val="00294098"/>
    <w:rsid w:val="002940BE"/>
    <w:rsid w:val="002940F2"/>
    <w:rsid w:val="00294270"/>
    <w:rsid w:val="00294393"/>
    <w:rsid w:val="002944FA"/>
    <w:rsid w:val="0029450B"/>
    <w:rsid w:val="0029452D"/>
    <w:rsid w:val="00294559"/>
    <w:rsid w:val="0029462D"/>
    <w:rsid w:val="00294772"/>
    <w:rsid w:val="00294846"/>
    <w:rsid w:val="002948FB"/>
    <w:rsid w:val="00294924"/>
    <w:rsid w:val="00294B09"/>
    <w:rsid w:val="00294C6B"/>
    <w:rsid w:val="00295054"/>
    <w:rsid w:val="00295254"/>
    <w:rsid w:val="002953C4"/>
    <w:rsid w:val="00295CB0"/>
    <w:rsid w:val="00295E9F"/>
    <w:rsid w:val="00295EDF"/>
    <w:rsid w:val="0029600F"/>
    <w:rsid w:val="0029601E"/>
    <w:rsid w:val="0029609D"/>
    <w:rsid w:val="002960F7"/>
    <w:rsid w:val="00296227"/>
    <w:rsid w:val="00296354"/>
    <w:rsid w:val="002963D3"/>
    <w:rsid w:val="002966BF"/>
    <w:rsid w:val="00296708"/>
    <w:rsid w:val="0029676D"/>
    <w:rsid w:val="00296ACB"/>
    <w:rsid w:val="00296BA4"/>
    <w:rsid w:val="00296C7B"/>
    <w:rsid w:val="00296E64"/>
    <w:rsid w:val="00296E9E"/>
    <w:rsid w:val="00296EA3"/>
    <w:rsid w:val="00296EF2"/>
    <w:rsid w:val="00296F44"/>
    <w:rsid w:val="00297066"/>
    <w:rsid w:val="002971F0"/>
    <w:rsid w:val="00297323"/>
    <w:rsid w:val="002973AF"/>
    <w:rsid w:val="0029754E"/>
    <w:rsid w:val="00297568"/>
    <w:rsid w:val="002976DF"/>
    <w:rsid w:val="0029773A"/>
    <w:rsid w:val="0029777D"/>
    <w:rsid w:val="002979F4"/>
    <w:rsid w:val="00297A05"/>
    <w:rsid w:val="00297DC2"/>
    <w:rsid w:val="00297F22"/>
    <w:rsid w:val="002A0086"/>
    <w:rsid w:val="002A0284"/>
    <w:rsid w:val="002A02B7"/>
    <w:rsid w:val="002A035E"/>
    <w:rsid w:val="002A03C3"/>
    <w:rsid w:val="002A0454"/>
    <w:rsid w:val="002A055E"/>
    <w:rsid w:val="002A05B7"/>
    <w:rsid w:val="002A0624"/>
    <w:rsid w:val="002A07E5"/>
    <w:rsid w:val="002A081C"/>
    <w:rsid w:val="002A0879"/>
    <w:rsid w:val="002A0C18"/>
    <w:rsid w:val="002A0C5C"/>
    <w:rsid w:val="002A0CFC"/>
    <w:rsid w:val="002A0EE1"/>
    <w:rsid w:val="002A0F33"/>
    <w:rsid w:val="002A0F3D"/>
    <w:rsid w:val="002A106B"/>
    <w:rsid w:val="002A106D"/>
    <w:rsid w:val="002A10E4"/>
    <w:rsid w:val="002A11EE"/>
    <w:rsid w:val="002A13A8"/>
    <w:rsid w:val="002A147E"/>
    <w:rsid w:val="002A1526"/>
    <w:rsid w:val="002A158C"/>
    <w:rsid w:val="002A15A8"/>
    <w:rsid w:val="002A16DB"/>
    <w:rsid w:val="002A16EC"/>
    <w:rsid w:val="002A16FE"/>
    <w:rsid w:val="002A19AA"/>
    <w:rsid w:val="002A1A43"/>
    <w:rsid w:val="002A1BEE"/>
    <w:rsid w:val="002A1D4E"/>
    <w:rsid w:val="002A1F14"/>
    <w:rsid w:val="002A1F93"/>
    <w:rsid w:val="002A2386"/>
    <w:rsid w:val="002A238D"/>
    <w:rsid w:val="002A2437"/>
    <w:rsid w:val="002A25BA"/>
    <w:rsid w:val="002A2754"/>
    <w:rsid w:val="002A2817"/>
    <w:rsid w:val="002A2869"/>
    <w:rsid w:val="002A28B7"/>
    <w:rsid w:val="002A28BF"/>
    <w:rsid w:val="002A2FA6"/>
    <w:rsid w:val="002A31D9"/>
    <w:rsid w:val="002A339E"/>
    <w:rsid w:val="002A350E"/>
    <w:rsid w:val="002A35AE"/>
    <w:rsid w:val="002A3658"/>
    <w:rsid w:val="002A37A7"/>
    <w:rsid w:val="002A39F5"/>
    <w:rsid w:val="002A3AAD"/>
    <w:rsid w:val="002A3D4F"/>
    <w:rsid w:val="002A3E63"/>
    <w:rsid w:val="002A3EEB"/>
    <w:rsid w:val="002A401E"/>
    <w:rsid w:val="002A4023"/>
    <w:rsid w:val="002A40E8"/>
    <w:rsid w:val="002A40FD"/>
    <w:rsid w:val="002A445B"/>
    <w:rsid w:val="002A4512"/>
    <w:rsid w:val="002A4B6E"/>
    <w:rsid w:val="002A4CBC"/>
    <w:rsid w:val="002A4D24"/>
    <w:rsid w:val="002A4E86"/>
    <w:rsid w:val="002A4E9F"/>
    <w:rsid w:val="002A4F45"/>
    <w:rsid w:val="002A4F46"/>
    <w:rsid w:val="002A50B8"/>
    <w:rsid w:val="002A519E"/>
    <w:rsid w:val="002A524F"/>
    <w:rsid w:val="002A55E1"/>
    <w:rsid w:val="002A5683"/>
    <w:rsid w:val="002A5725"/>
    <w:rsid w:val="002A5734"/>
    <w:rsid w:val="002A5785"/>
    <w:rsid w:val="002A5995"/>
    <w:rsid w:val="002A5AB1"/>
    <w:rsid w:val="002A5C4E"/>
    <w:rsid w:val="002A5E97"/>
    <w:rsid w:val="002A5EA4"/>
    <w:rsid w:val="002A5F9A"/>
    <w:rsid w:val="002A5FF9"/>
    <w:rsid w:val="002A6072"/>
    <w:rsid w:val="002A62DD"/>
    <w:rsid w:val="002A64C4"/>
    <w:rsid w:val="002A6535"/>
    <w:rsid w:val="002A66F5"/>
    <w:rsid w:val="002A67DB"/>
    <w:rsid w:val="002A680E"/>
    <w:rsid w:val="002A68EE"/>
    <w:rsid w:val="002A6A21"/>
    <w:rsid w:val="002A6C92"/>
    <w:rsid w:val="002A6D02"/>
    <w:rsid w:val="002A6D7D"/>
    <w:rsid w:val="002A6E1E"/>
    <w:rsid w:val="002A6EF4"/>
    <w:rsid w:val="002A6F1C"/>
    <w:rsid w:val="002A6F38"/>
    <w:rsid w:val="002A6FDB"/>
    <w:rsid w:val="002A6FFA"/>
    <w:rsid w:val="002A7024"/>
    <w:rsid w:val="002A7126"/>
    <w:rsid w:val="002A72CF"/>
    <w:rsid w:val="002A7327"/>
    <w:rsid w:val="002A756C"/>
    <w:rsid w:val="002A7640"/>
    <w:rsid w:val="002A7696"/>
    <w:rsid w:val="002A76D6"/>
    <w:rsid w:val="002A77D8"/>
    <w:rsid w:val="002A7D47"/>
    <w:rsid w:val="002A7D71"/>
    <w:rsid w:val="002A7E68"/>
    <w:rsid w:val="002A7EAD"/>
    <w:rsid w:val="002B02F1"/>
    <w:rsid w:val="002B0738"/>
    <w:rsid w:val="002B07D8"/>
    <w:rsid w:val="002B0893"/>
    <w:rsid w:val="002B08BA"/>
    <w:rsid w:val="002B08C1"/>
    <w:rsid w:val="002B08F1"/>
    <w:rsid w:val="002B0A13"/>
    <w:rsid w:val="002B0B99"/>
    <w:rsid w:val="002B0BDB"/>
    <w:rsid w:val="002B0D3C"/>
    <w:rsid w:val="002B0E76"/>
    <w:rsid w:val="002B0EF1"/>
    <w:rsid w:val="002B0F27"/>
    <w:rsid w:val="002B0FEB"/>
    <w:rsid w:val="002B1112"/>
    <w:rsid w:val="002B1291"/>
    <w:rsid w:val="002B12AB"/>
    <w:rsid w:val="002B14FE"/>
    <w:rsid w:val="002B1520"/>
    <w:rsid w:val="002B1856"/>
    <w:rsid w:val="002B1A19"/>
    <w:rsid w:val="002B1AC2"/>
    <w:rsid w:val="002B1F8B"/>
    <w:rsid w:val="002B1FE6"/>
    <w:rsid w:val="002B24D6"/>
    <w:rsid w:val="002B255E"/>
    <w:rsid w:val="002B25A6"/>
    <w:rsid w:val="002B25E9"/>
    <w:rsid w:val="002B2853"/>
    <w:rsid w:val="002B28B5"/>
    <w:rsid w:val="002B2AAF"/>
    <w:rsid w:val="002B2D29"/>
    <w:rsid w:val="002B2D64"/>
    <w:rsid w:val="002B2DCE"/>
    <w:rsid w:val="002B2E6B"/>
    <w:rsid w:val="002B2E74"/>
    <w:rsid w:val="002B2E97"/>
    <w:rsid w:val="002B329F"/>
    <w:rsid w:val="002B342C"/>
    <w:rsid w:val="002B3486"/>
    <w:rsid w:val="002B34C2"/>
    <w:rsid w:val="002B3510"/>
    <w:rsid w:val="002B366A"/>
    <w:rsid w:val="002B3785"/>
    <w:rsid w:val="002B382C"/>
    <w:rsid w:val="002B389C"/>
    <w:rsid w:val="002B391B"/>
    <w:rsid w:val="002B3A7C"/>
    <w:rsid w:val="002B3AC0"/>
    <w:rsid w:val="002B3D58"/>
    <w:rsid w:val="002B3E63"/>
    <w:rsid w:val="002B3E87"/>
    <w:rsid w:val="002B4085"/>
    <w:rsid w:val="002B420F"/>
    <w:rsid w:val="002B4502"/>
    <w:rsid w:val="002B45DD"/>
    <w:rsid w:val="002B4743"/>
    <w:rsid w:val="002B476D"/>
    <w:rsid w:val="002B4A2E"/>
    <w:rsid w:val="002B4A81"/>
    <w:rsid w:val="002B4B3E"/>
    <w:rsid w:val="002B4BB0"/>
    <w:rsid w:val="002B4BF6"/>
    <w:rsid w:val="002B4DEF"/>
    <w:rsid w:val="002B4E15"/>
    <w:rsid w:val="002B4EAE"/>
    <w:rsid w:val="002B4F81"/>
    <w:rsid w:val="002B521C"/>
    <w:rsid w:val="002B526A"/>
    <w:rsid w:val="002B52D7"/>
    <w:rsid w:val="002B5352"/>
    <w:rsid w:val="002B53CD"/>
    <w:rsid w:val="002B546C"/>
    <w:rsid w:val="002B546F"/>
    <w:rsid w:val="002B5536"/>
    <w:rsid w:val="002B56F6"/>
    <w:rsid w:val="002B59C3"/>
    <w:rsid w:val="002B5A99"/>
    <w:rsid w:val="002B5B91"/>
    <w:rsid w:val="002B5C83"/>
    <w:rsid w:val="002B5CE5"/>
    <w:rsid w:val="002B5CFC"/>
    <w:rsid w:val="002B5E18"/>
    <w:rsid w:val="002B5ECC"/>
    <w:rsid w:val="002B5ED0"/>
    <w:rsid w:val="002B5F11"/>
    <w:rsid w:val="002B5FC5"/>
    <w:rsid w:val="002B60B8"/>
    <w:rsid w:val="002B62A5"/>
    <w:rsid w:val="002B6468"/>
    <w:rsid w:val="002B6490"/>
    <w:rsid w:val="002B658E"/>
    <w:rsid w:val="002B65E8"/>
    <w:rsid w:val="002B6637"/>
    <w:rsid w:val="002B66C1"/>
    <w:rsid w:val="002B681C"/>
    <w:rsid w:val="002B6ABF"/>
    <w:rsid w:val="002B6AED"/>
    <w:rsid w:val="002B6D7E"/>
    <w:rsid w:val="002B6DFE"/>
    <w:rsid w:val="002B6FCE"/>
    <w:rsid w:val="002B721C"/>
    <w:rsid w:val="002B7247"/>
    <w:rsid w:val="002B72F3"/>
    <w:rsid w:val="002B785A"/>
    <w:rsid w:val="002B795D"/>
    <w:rsid w:val="002B7985"/>
    <w:rsid w:val="002B79E9"/>
    <w:rsid w:val="002B7B19"/>
    <w:rsid w:val="002B7DD8"/>
    <w:rsid w:val="002B7E6F"/>
    <w:rsid w:val="002C04BF"/>
    <w:rsid w:val="002C0600"/>
    <w:rsid w:val="002C062F"/>
    <w:rsid w:val="002C0638"/>
    <w:rsid w:val="002C07CF"/>
    <w:rsid w:val="002C0854"/>
    <w:rsid w:val="002C08D7"/>
    <w:rsid w:val="002C0A81"/>
    <w:rsid w:val="002C0B1C"/>
    <w:rsid w:val="002C0D9A"/>
    <w:rsid w:val="002C0E75"/>
    <w:rsid w:val="002C104F"/>
    <w:rsid w:val="002C122A"/>
    <w:rsid w:val="002C12A5"/>
    <w:rsid w:val="002C13D6"/>
    <w:rsid w:val="002C1465"/>
    <w:rsid w:val="002C15E2"/>
    <w:rsid w:val="002C16F8"/>
    <w:rsid w:val="002C17E8"/>
    <w:rsid w:val="002C18D2"/>
    <w:rsid w:val="002C19FE"/>
    <w:rsid w:val="002C1E0B"/>
    <w:rsid w:val="002C1EC4"/>
    <w:rsid w:val="002C1ECE"/>
    <w:rsid w:val="002C1EE6"/>
    <w:rsid w:val="002C1FA4"/>
    <w:rsid w:val="002C2004"/>
    <w:rsid w:val="002C209E"/>
    <w:rsid w:val="002C20F6"/>
    <w:rsid w:val="002C23C8"/>
    <w:rsid w:val="002C245E"/>
    <w:rsid w:val="002C265C"/>
    <w:rsid w:val="002C26AB"/>
    <w:rsid w:val="002C2781"/>
    <w:rsid w:val="002C27E6"/>
    <w:rsid w:val="002C2805"/>
    <w:rsid w:val="002C2810"/>
    <w:rsid w:val="002C2B22"/>
    <w:rsid w:val="002C2B79"/>
    <w:rsid w:val="002C2BFC"/>
    <w:rsid w:val="002C2CB0"/>
    <w:rsid w:val="002C2D30"/>
    <w:rsid w:val="002C2D74"/>
    <w:rsid w:val="002C2DA1"/>
    <w:rsid w:val="002C2E0B"/>
    <w:rsid w:val="002C2EB9"/>
    <w:rsid w:val="002C2FC0"/>
    <w:rsid w:val="002C30AC"/>
    <w:rsid w:val="002C31B1"/>
    <w:rsid w:val="002C3305"/>
    <w:rsid w:val="002C3447"/>
    <w:rsid w:val="002C376D"/>
    <w:rsid w:val="002C3969"/>
    <w:rsid w:val="002C3A31"/>
    <w:rsid w:val="002C3A5D"/>
    <w:rsid w:val="002C3C48"/>
    <w:rsid w:val="002C3C7E"/>
    <w:rsid w:val="002C3CBF"/>
    <w:rsid w:val="002C3E42"/>
    <w:rsid w:val="002C3E9B"/>
    <w:rsid w:val="002C3E9F"/>
    <w:rsid w:val="002C41D3"/>
    <w:rsid w:val="002C41E6"/>
    <w:rsid w:val="002C4248"/>
    <w:rsid w:val="002C42EB"/>
    <w:rsid w:val="002C435F"/>
    <w:rsid w:val="002C44D2"/>
    <w:rsid w:val="002C4845"/>
    <w:rsid w:val="002C48D1"/>
    <w:rsid w:val="002C49D9"/>
    <w:rsid w:val="002C4B21"/>
    <w:rsid w:val="002C4B69"/>
    <w:rsid w:val="002C4BC8"/>
    <w:rsid w:val="002C4C6A"/>
    <w:rsid w:val="002C4CB2"/>
    <w:rsid w:val="002C4CD2"/>
    <w:rsid w:val="002C4D7B"/>
    <w:rsid w:val="002C4D7E"/>
    <w:rsid w:val="002C4DDE"/>
    <w:rsid w:val="002C4DFF"/>
    <w:rsid w:val="002C4F13"/>
    <w:rsid w:val="002C54D4"/>
    <w:rsid w:val="002C54F4"/>
    <w:rsid w:val="002C56F4"/>
    <w:rsid w:val="002C5D2D"/>
    <w:rsid w:val="002C5F10"/>
    <w:rsid w:val="002C5F60"/>
    <w:rsid w:val="002C5F63"/>
    <w:rsid w:val="002C61D0"/>
    <w:rsid w:val="002C635D"/>
    <w:rsid w:val="002C6685"/>
    <w:rsid w:val="002C670E"/>
    <w:rsid w:val="002C6B05"/>
    <w:rsid w:val="002C6BAF"/>
    <w:rsid w:val="002C6DFF"/>
    <w:rsid w:val="002C7103"/>
    <w:rsid w:val="002C71B2"/>
    <w:rsid w:val="002C73C2"/>
    <w:rsid w:val="002C748A"/>
    <w:rsid w:val="002C74E2"/>
    <w:rsid w:val="002C773C"/>
    <w:rsid w:val="002C77FB"/>
    <w:rsid w:val="002C7853"/>
    <w:rsid w:val="002C7935"/>
    <w:rsid w:val="002C79EA"/>
    <w:rsid w:val="002C7B52"/>
    <w:rsid w:val="002C7C80"/>
    <w:rsid w:val="002C7DB6"/>
    <w:rsid w:val="002C7DC1"/>
    <w:rsid w:val="002D02BB"/>
    <w:rsid w:val="002D0576"/>
    <w:rsid w:val="002D0596"/>
    <w:rsid w:val="002D05EF"/>
    <w:rsid w:val="002D071A"/>
    <w:rsid w:val="002D076E"/>
    <w:rsid w:val="002D0849"/>
    <w:rsid w:val="002D08E6"/>
    <w:rsid w:val="002D099A"/>
    <w:rsid w:val="002D0E1C"/>
    <w:rsid w:val="002D0F45"/>
    <w:rsid w:val="002D0FA9"/>
    <w:rsid w:val="002D1301"/>
    <w:rsid w:val="002D132C"/>
    <w:rsid w:val="002D14A1"/>
    <w:rsid w:val="002D14DC"/>
    <w:rsid w:val="002D150E"/>
    <w:rsid w:val="002D1570"/>
    <w:rsid w:val="002D1607"/>
    <w:rsid w:val="002D1A22"/>
    <w:rsid w:val="002D1C04"/>
    <w:rsid w:val="002D1F28"/>
    <w:rsid w:val="002D1F97"/>
    <w:rsid w:val="002D1FFB"/>
    <w:rsid w:val="002D208E"/>
    <w:rsid w:val="002D209C"/>
    <w:rsid w:val="002D2294"/>
    <w:rsid w:val="002D22F4"/>
    <w:rsid w:val="002D24B0"/>
    <w:rsid w:val="002D25F8"/>
    <w:rsid w:val="002D29B1"/>
    <w:rsid w:val="002D29EB"/>
    <w:rsid w:val="002D2CFF"/>
    <w:rsid w:val="002D2E84"/>
    <w:rsid w:val="002D2F45"/>
    <w:rsid w:val="002D3037"/>
    <w:rsid w:val="002D3141"/>
    <w:rsid w:val="002D31A6"/>
    <w:rsid w:val="002D3360"/>
    <w:rsid w:val="002D34B2"/>
    <w:rsid w:val="002D35C9"/>
    <w:rsid w:val="002D35D3"/>
    <w:rsid w:val="002D3671"/>
    <w:rsid w:val="002D3882"/>
    <w:rsid w:val="002D3884"/>
    <w:rsid w:val="002D39F4"/>
    <w:rsid w:val="002D3B15"/>
    <w:rsid w:val="002D3BF8"/>
    <w:rsid w:val="002D3E37"/>
    <w:rsid w:val="002D3E8A"/>
    <w:rsid w:val="002D4160"/>
    <w:rsid w:val="002D4308"/>
    <w:rsid w:val="002D4328"/>
    <w:rsid w:val="002D43CF"/>
    <w:rsid w:val="002D4479"/>
    <w:rsid w:val="002D45E5"/>
    <w:rsid w:val="002D478F"/>
    <w:rsid w:val="002D48B0"/>
    <w:rsid w:val="002D48DF"/>
    <w:rsid w:val="002D4933"/>
    <w:rsid w:val="002D4970"/>
    <w:rsid w:val="002D49D8"/>
    <w:rsid w:val="002D4B54"/>
    <w:rsid w:val="002D4DCE"/>
    <w:rsid w:val="002D4EC0"/>
    <w:rsid w:val="002D5154"/>
    <w:rsid w:val="002D5232"/>
    <w:rsid w:val="002D5296"/>
    <w:rsid w:val="002D549C"/>
    <w:rsid w:val="002D570E"/>
    <w:rsid w:val="002D573A"/>
    <w:rsid w:val="002D5945"/>
    <w:rsid w:val="002D595E"/>
    <w:rsid w:val="002D5A84"/>
    <w:rsid w:val="002D5B37"/>
    <w:rsid w:val="002D5CAC"/>
    <w:rsid w:val="002D5CD5"/>
    <w:rsid w:val="002D5FF2"/>
    <w:rsid w:val="002D60F9"/>
    <w:rsid w:val="002D617C"/>
    <w:rsid w:val="002D6353"/>
    <w:rsid w:val="002D63A8"/>
    <w:rsid w:val="002D63B5"/>
    <w:rsid w:val="002D64B9"/>
    <w:rsid w:val="002D6572"/>
    <w:rsid w:val="002D66DE"/>
    <w:rsid w:val="002D68A0"/>
    <w:rsid w:val="002D693B"/>
    <w:rsid w:val="002D69F4"/>
    <w:rsid w:val="002D6B6A"/>
    <w:rsid w:val="002D6CFE"/>
    <w:rsid w:val="002D6E3D"/>
    <w:rsid w:val="002D6F28"/>
    <w:rsid w:val="002D6F82"/>
    <w:rsid w:val="002D74A7"/>
    <w:rsid w:val="002D74B5"/>
    <w:rsid w:val="002D74DC"/>
    <w:rsid w:val="002D7544"/>
    <w:rsid w:val="002D7637"/>
    <w:rsid w:val="002D77A9"/>
    <w:rsid w:val="002D78E1"/>
    <w:rsid w:val="002D7A20"/>
    <w:rsid w:val="002D7B52"/>
    <w:rsid w:val="002D7C8F"/>
    <w:rsid w:val="002D7D0F"/>
    <w:rsid w:val="002D7D92"/>
    <w:rsid w:val="002D7DBD"/>
    <w:rsid w:val="002D7F5C"/>
    <w:rsid w:val="002E0085"/>
    <w:rsid w:val="002E0177"/>
    <w:rsid w:val="002E0241"/>
    <w:rsid w:val="002E024E"/>
    <w:rsid w:val="002E0258"/>
    <w:rsid w:val="002E034A"/>
    <w:rsid w:val="002E034D"/>
    <w:rsid w:val="002E03B7"/>
    <w:rsid w:val="002E03F3"/>
    <w:rsid w:val="002E0493"/>
    <w:rsid w:val="002E050D"/>
    <w:rsid w:val="002E05FE"/>
    <w:rsid w:val="002E0605"/>
    <w:rsid w:val="002E06F1"/>
    <w:rsid w:val="002E078A"/>
    <w:rsid w:val="002E07D5"/>
    <w:rsid w:val="002E086E"/>
    <w:rsid w:val="002E0925"/>
    <w:rsid w:val="002E09CE"/>
    <w:rsid w:val="002E0B29"/>
    <w:rsid w:val="002E0BBC"/>
    <w:rsid w:val="002E0DBD"/>
    <w:rsid w:val="002E0E24"/>
    <w:rsid w:val="002E0E6E"/>
    <w:rsid w:val="002E0E8D"/>
    <w:rsid w:val="002E0F8F"/>
    <w:rsid w:val="002E0FD8"/>
    <w:rsid w:val="002E0FF9"/>
    <w:rsid w:val="002E109D"/>
    <w:rsid w:val="002E1258"/>
    <w:rsid w:val="002E12A9"/>
    <w:rsid w:val="002E12BE"/>
    <w:rsid w:val="002E133A"/>
    <w:rsid w:val="002E14CB"/>
    <w:rsid w:val="002E1519"/>
    <w:rsid w:val="002E17EF"/>
    <w:rsid w:val="002E17F2"/>
    <w:rsid w:val="002E1900"/>
    <w:rsid w:val="002E1913"/>
    <w:rsid w:val="002E1A39"/>
    <w:rsid w:val="002E1B8F"/>
    <w:rsid w:val="002E1C80"/>
    <w:rsid w:val="002E1F46"/>
    <w:rsid w:val="002E1FC0"/>
    <w:rsid w:val="002E204A"/>
    <w:rsid w:val="002E22C8"/>
    <w:rsid w:val="002E23D4"/>
    <w:rsid w:val="002E27A0"/>
    <w:rsid w:val="002E281B"/>
    <w:rsid w:val="002E28E5"/>
    <w:rsid w:val="002E2AEE"/>
    <w:rsid w:val="002E2B3E"/>
    <w:rsid w:val="002E2BE6"/>
    <w:rsid w:val="002E2D90"/>
    <w:rsid w:val="002E2DBC"/>
    <w:rsid w:val="002E3016"/>
    <w:rsid w:val="002E304C"/>
    <w:rsid w:val="002E31BA"/>
    <w:rsid w:val="002E320E"/>
    <w:rsid w:val="002E3262"/>
    <w:rsid w:val="002E3412"/>
    <w:rsid w:val="002E3417"/>
    <w:rsid w:val="002E370D"/>
    <w:rsid w:val="002E3AC5"/>
    <w:rsid w:val="002E3AEE"/>
    <w:rsid w:val="002E3B0F"/>
    <w:rsid w:val="002E3B61"/>
    <w:rsid w:val="002E3CF8"/>
    <w:rsid w:val="002E3EC8"/>
    <w:rsid w:val="002E41F9"/>
    <w:rsid w:val="002E43B9"/>
    <w:rsid w:val="002E44D3"/>
    <w:rsid w:val="002E45D2"/>
    <w:rsid w:val="002E46F4"/>
    <w:rsid w:val="002E4962"/>
    <w:rsid w:val="002E4C16"/>
    <w:rsid w:val="002E4FCB"/>
    <w:rsid w:val="002E50C3"/>
    <w:rsid w:val="002E53C3"/>
    <w:rsid w:val="002E5401"/>
    <w:rsid w:val="002E5420"/>
    <w:rsid w:val="002E565C"/>
    <w:rsid w:val="002E56F5"/>
    <w:rsid w:val="002E583B"/>
    <w:rsid w:val="002E58C6"/>
    <w:rsid w:val="002E59E7"/>
    <w:rsid w:val="002E5AA9"/>
    <w:rsid w:val="002E5AC3"/>
    <w:rsid w:val="002E5B7D"/>
    <w:rsid w:val="002E5EF8"/>
    <w:rsid w:val="002E5F1B"/>
    <w:rsid w:val="002E60D1"/>
    <w:rsid w:val="002E613E"/>
    <w:rsid w:val="002E616B"/>
    <w:rsid w:val="002E6182"/>
    <w:rsid w:val="002E61E2"/>
    <w:rsid w:val="002E6315"/>
    <w:rsid w:val="002E634B"/>
    <w:rsid w:val="002E634E"/>
    <w:rsid w:val="002E6373"/>
    <w:rsid w:val="002E640C"/>
    <w:rsid w:val="002E6595"/>
    <w:rsid w:val="002E6659"/>
    <w:rsid w:val="002E66CD"/>
    <w:rsid w:val="002E679A"/>
    <w:rsid w:val="002E68BC"/>
    <w:rsid w:val="002E6CAD"/>
    <w:rsid w:val="002E6DF0"/>
    <w:rsid w:val="002E6FA4"/>
    <w:rsid w:val="002E712C"/>
    <w:rsid w:val="002E7133"/>
    <w:rsid w:val="002E7169"/>
    <w:rsid w:val="002E7A75"/>
    <w:rsid w:val="002E7AB1"/>
    <w:rsid w:val="002E7CAE"/>
    <w:rsid w:val="002E7CE8"/>
    <w:rsid w:val="002E7DC9"/>
    <w:rsid w:val="002E7ED6"/>
    <w:rsid w:val="002F0132"/>
    <w:rsid w:val="002F0164"/>
    <w:rsid w:val="002F01E8"/>
    <w:rsid w:val="002F027C"/>
    <w:rsid w:val="002F0393"/>
    <w:rsid w:val="002F0413"/>
    <w:rsid w:val="002F0489"/>
    <w:rsid w:val="002F04E3"/>
    <w:rsid w:val="002F0502"/>
    <w:rsid w:val="002F060B"/>
    <w:rsid w:val="002F07AB"/>
    <w:rsid w:val="002F089C"/>
    <w:rsid w:val="002F0953"/>
    <w:rsid w:val="002F0B6E"/>
    <w:rsid w:val="002F0B7F"/>
    <w:rsid w:val="002F0C47"/>
    <w:rsid w:val="002F0E97"/>
    <w:rsid w:val="002F0EF0"/>
    <w:rsid w:val="002F0F4B"/>
    <w:rsid w:val="002F12A8"/>
    <w:rsid w:val="002F132E"/>
    <w:rsid w:val="002F13AA"/>
    <w:rsid w:val="002F13E4"/>
    <w:rsid w:val="002F14B2"/>
    <w:rsid w:val="002F15B7"/>
    <w:rsid w:val="002F16FB"/>
    <w:rsid w:val="002F18FB"/>
    <w:rsid w:val="002F193D"/>
    <w:rsid w:val="002F1B8B"/>
    <w:rsid w:val="002F1B9D"/>
    <w:rsid w:val="002F1CBA"/>
    <w:rsid w:val="002F1DFA"/>
    <w:rsid w:val="002F1E8E"/>
    <w:rsid w:val="002F1EBC"/>
    <w:rsid w:val="002F1F3D"/>
    <w:rsid w:val="002F21C5"/>
    <w:rsid w:val="002F2248"/>
    <w:rsid w:val="002F22D7"/>
    <w:rsid w:val="002F2397"/>
    <w:rsid w:val="002F25C2"/>
    <w:rsid w:val="002F2771"/>
    <w:rsid w:val="002F28C3"/>
    <w:rsid w:val="002F29D3"/>
    <w:rsid w:val="002F29EF"/>
    <w:rsid w:val="002F29F7"/>
    <w:rsid w:val="002F2A05"/>
    <w:rsid w:val="002F2AA6"/>
    <w:rsid w:val="002F2AAF"/>
    <w:rsid w:val="002F2B57"/>
    <w:rsid w:val="002F2FF8"/>
    <w:rsid w:val="002F31FD"/>
    <w:rsid w:val="002F32A7"/>
    <w:rsid w:val="002F3563"/>
    <w:rsid w:val="002F37A9"/>
    <w:rsid w:val="002F37CE"/>
    <w:rsid w:val="002F380B"/>
    <w:rsid w:val="002F3873"/>
    <w:rsid w:val="002F38AE"/>
    <w:rsid w:val="002F3951"/>
    <w:rsid w:val="002F3999"/>
    <w:rsid w:val="002F3B55"/>
    <w:rsid w:val="002F3B6B"/>
    <w:rsid w:val="002F3C38"/>
    <w:rsid w:val="002F3D7B"/>
    <w:rsid w:val="002F3F03"/>
    <w:rsid w:val="002F3F0D"/>
    <w:rsid w:val="002F40E8"/>
    <w:rsid w:val="002F40EF"/>
    <w:rsid w:val="002F42BA"/>
    <w:rsid w:val="002F438D"/>
    <w:rsid w:val="002F449F"/>
    <w:rsid w:val="002F4540"/>
    <w:rsid w:val="002F4543"/>
    <w:rsid w:val="002F467D"/>
    <w:rsid w:val="002F4719"/>
    <w:rsid w:val="002F4909"/>
    <w:rsid w:val="002F4A1A"/>
    <w:rsid w:val="002F4AED"/>
    <w:rsid w:val="002F4D37"/>
    <w:rsid w:val="002F4E39"/>
    <w:rsid w:val="002F4F85"/>
    <w:rsid w:val="002F5026"/>
    <w:rsid w:val="002F5060"/>
    <w:rsid w:val="002F50C3"/>
    <w:rsid w:val="002F510C"/>
    <w:rsid w:val="002F5223"/>
    <w:rsid w:val="002F534F"/>
    <w:rsid w:val="002F5376"/>
    <w:rsid w:val="002F541B"/>
    <w:rsid w:val="002F56FB"/>
    <w:rsid w:val="002F599B"/>
    <w:rsid w:val="002F5A66"/>
    <w:rsid w:val="002F5AC7"/>
    <w:rsid w:val="002F5E46"/>
    <w:rsid w:val="002F5E9A"/>
    <w:rsid w:val="002F6015"/>
    <w:rsid w:val="002F6120"/>
    <w:rsid w:val="002F6470"/>
    <w:rsid w:val="002F651B"/>
    <w:rsid w:val="002F65CC"/>
    <w:rsid w:val="002F6784"/>
    <w:rsid w:val="002F6928"/>
    <w:rsid w:val="002F6A81"/>
    <w:rsid w:val="002F6D1A"/>
    <w:rsid w:val="002F6DF4"/>
    <w:rsid w:val="002F6EEC"/>
    <w:rsid w:val="002F7052"/>
    <w:rsid w:val="002F71E6"/>
    <w:rsid w:val="002F723C"/>
    <w:rsid w:val="002F7375"/>
    <w:rsid w:val="002F7414"/>
    <w:rsid w:val="002F74ED"/>
    <w:rsid w:val="002F7537"/>
    <w:rsid w:val="002F754A"/>
    <w:rsid w:val="002F757F"/>
    <w:rsid w:val="002F7671"/>
    <w:rsid w:val="002F76DC"/>
    <w:rsid w:val="002F783D"/>
    <w:rsid w:val="002F7B69"/>
    <w:rsid w:val="002F7BD9"/>
    <w:rsid w:val="002F7EA8"/>
    <w:rsid w:val="002F7FA2"/>
    <w:rsid w:val="0030021F"/>
    <w:rsid w:val="00300354"/>
    <w:rsid w:val="00300382"/>
    <w:rsid w:val="003005E7"/>
    <w:rsid w:val="003006C0"/>
    <w:rsid w:val="003006F4"/>
    <w:rsid w:val="0030070B"/>
    <w:rsid w:val="00300782"/>
    <w:rsid w:val="00300793"/>
    <w:rsid w:val="00300801"/>
    <w:rsid w:val="0030085C"/>
    <w:rsid w:val="0030087B"/>
    <w:rsid w:val="003009A6"/>
    <w:rsid w:val="00300AD3"/>
    <w:rsid w:val="00300BA4"/>
    <w:rsid w:val="00300D72"/>
    <w:rsid w:val="00300D88"/>
    <w:rsid w:val="00300E1D"/>
    <w:rsid w:val="00301301"/>
    <w:rsid w:val="003013C4"/>
    <w:rsid w:val="00301413"/>
    <w:rsid w:val="0030157B"/>
    <w:rsid w:val="0030162D"/>
    <w:rsid w:val="00301806"/>
    <w:rsid w:val="0030188F"/>
    <w:rsid w:val="003018A7"/>
    <w:rsid w:val="0030190A"/>
    <w:rsid w:val="00301BE3"/>
    <w:rsid w:val="00301C4A"/>
    <w:rsid w:val="00301C54"/>
    <w:rsid w:val="00301C98"/>
    <w:rsid w:val="00301CD2"/>
    <w:rsid w:val="00301CE6"/>
    <w:rsid w:val="00301DEB"/>
    <w:rsid w:val="00301F43"/>
    <w:rsid w:val="00302373"/>
    <w:rsid w:val="00302451"/>
    <w:rsid w:val="003024A3"/>
    <w:rsid w:val="0030256B"/>
    <w:rsid w:val="00302742"/>
    <w:rsid w:val="0030279A"/>
    <w:rsid w:val="003027D9"/>
    <w:rsid w:val="003028FC"/>
    <w:rsid w:val="00302943"/>
    <w:rsid w:val="00302A99"/>
    <w:rsid w:val="00302D90"/>
    <w:rsid w:val="00302D96"/>
    <w:rsid w:val="00302DB4"/>
    <w:rsid w:val="00302E45"/>
    <w:rsid w:val="00302EE2"/>
    <w:rsid w:val="00302F51"/>
    <w:rsid w:val="00302FC9"/>
    <w:rsid w:val="00303102"/>
    <w:rsid w:val="003031BB"/>
    <w:rsid w:val="00303396"/>
    <w:rsid w:val="00303449"/>
    <w:rsid w:val="0030378B"/>
    <w:rsid w:val="003037C7"/>
    <w:rsid w:val="00303A26"/>
    <w:rsid w:val="00303CC8"/>
    <w:rsid w:val="00303DB1"/>
    <w:rsid w:val="00303DD8"/>
    <w:rsid w:val="00303E5D"/>
    <w:rsid w:val="00303EE0"/>
    <w:rsid w:val="00303FF4"/>
    <w:rsid w:val="003040F9"/>
    <w:rsid w:val="003042F6"/>
    <w:rsid w:val="00304383"/>
    <w:rsid w:val="0030438E"/>
    <w:rsid w:val="0030440C"/>
    <w:rsid w:val="0030441D"/>
    <w:rsid w:val="00304442"/>
    <w:rsid w:val="00304731"/>
    <w:rsid w:val="0030492A"/>
    <w:rsid w:val="00304C20"/>
    <w:rsid w:val="00304CC9"/>
    <w:rsid w:val="00304CD9"/>
    <w:rsid w:val="00304D64"/>
    <w:rsid w:val="00304DB3"/>
    <w:rsid w:val="00304E2E"/>
    <w:rsid w:val="0030501F"/>
    <w:rsid w:val="003050BA"/>
    <w:rsid w:val="003053C6"/>
    <w:rsid w:val="00305619"/>
    <w:rsid w:val="003056D3"/>
    <w:rsid w:val="00305891"/>
    <w:rsid w:val="003058E8"/>
    <w:rsid w:val="00305AB0"/>
    <w:rsid w:val="00305B72"/>
    <w:rsid w:val="00305CC5"/>
    <w:rsid w:val="00305D6A"/>
    <w:rsid w:val="00305DF1"/>
    <w:rsid w:val="00305DF6"/>
    <w:rsid w:val="00305EC0"/>
    <w:rsid w:val="00305F37"/>
    <w:rsid w:val="00305FB5"/>
    <w:rsid w:val="00306184"/>
    <w:rsid w:val="00306186"/>
    <w:rsid w:val="003062AE"/>
    <w:rsid w:val="003062C3"/>
    <w:rsid w:val="003062C5"/>
    <w:rsid w:val="003062E6"/>
    <w:rsid w:val="00306315"/>
    <w:rsid w:val="0030636C"/>
    <w:rsid w:val="00306514"/>
    <w:rsid w:val="003066A3"/>
    <w:rsid w:val="003066E3"/>
    <w:rsid w:val="0030677F"/>
    <w:rsid w:val="003069D1"/>
    <w:rsid w:val="00306A15"/>
    <w:rsid w:val="00306AD4"/>
    <w:rsid w:val="00306AFD"/>
    <w:rsid w:val="00306BC6"/>
    <w:rsid w:val="00306DB3"/>
    <w:rsid w:val="00306F75"/>
    <w:rsid w:val="00306F9A"/>
    <w:rsid w:val="003070F5"/>
    <w:rsid w:val="00307128"/>
    <w:rsid w:val="003072A9"/>
    <w:rsid w:val="003073C5"/>
    <w:rsid w:val="0030748A"/>
    <w:rsid w:val="003074FC"/>
    <w:rsid w:val="00307550"/>
    <w:rsid w:val="003075A6"/>
    <w:rsid w:val="00307614"/>
    <w:rsid w:val="00307783"/>
    <w:rsid w:val="003077DD"/>
    <w:rsid w:val="003077E7"/>
    <w:rsid w:val="00307B73"/>
    <w:rsid w:val="00307B75"/>
    <w:rsid w:val="00307BA1"/>
    <w:rsid w:val="00307BF1"/>
    <w:rsid w:val="00307CA2"/>
    <w:rsid w:val="00307E95"/>
    <w:rsid w:val="00307F80"/>
    <w:rsid w:val="00310027"/>
    <w:rsid w:val="00310056"/>
    <w:rsid w:val="00310170"/>
    <w:rsid w:val="00310215"/>
    <w:rsid w:val="00310423"/>
    <w:rsid w:val="00310569"/>
    <w:rsid w:val="00310840"/>
    <w:rsid w:val="00310841"/>
    <w:rsid w:val="00310894"/>
    <w:rsid w:val="00310A5D"/>
    <w:rsid w:val="00310B9D"/>
    <w:rsid w:val="00310C05"/>
    <w:rsid w:val="00310E7D"/>
    <w:rsid w:val="00310EC6"/>
    <w:rsid w:val="00310F50"/>
    <w:rsid w:val="00310FD0"/>
    <w:rsid w:val="00311073"/>
    <w:rsid w:val="003110FB"/>
    <w:rsid w:val="00311135"/>
    <w:rsid w:val="00311202"/>
    <w:rsid w:val="00311242"/>
    <w:rsid w:val="003114B2"/>
    <w:rsid w:val="00311702"/>
    <w:rsid w:val="00311706"/>
    <w:rsid w:val="00311734"/>
    <w:rsid w:val="0031174B"/>
    <w:rsid w:val="00311A15"/>
    <w:rsid w:val="00311ABA"/>
    <w:rsid w:val="00311ACC"/>
    <w:rsid w:val="00311B1F"/>
    <w:rsid w:val="00311B9D"/>
    <w:rsid w:val="00311CF1"/>
    <w:rsid w:val="00311DB0"/>
    <w:rsid w:val="00311E82"/>
    <w:rsid w:val="003120AF"/>
    <w:rsid w:val="003122DB"/>
    <w:rsid w:val="00312339"/>
    <w:rsid w:val="00312363"/>
    <w:rsid w:val="00312365"/>
    <w:rsid w:val="0031250F"/>
    <w:rsid w:val="00312702"/>
    <w:rsid w:val="0031287E"/>
    <w:rsid w:val="00312A6F"/>
    <w:rsid w:val="00312C5B"/>
    <w:rsid w:val="00312C80"/>
    <w:rsid w:val="00312DE0"/>
    <w:rsid w:val="00312FFA"/>
    <w:rsid w:val="00313008"/>
    <w:rsid w:val="003131F2"/>
    <w:rsid w:val="0031329D"/>
    <w:rsid w:val="003133F1"/>
    <w:rsid w:val="00313403"/>
    <w:rsid w:val="00313591"/>
    <w:rsid w:val="003135D1"/>
    <w:rsid w:val="00313680"/>
    <w:rsid w:val="003136B5"/>
    <w:rsid w:val="00313AB8"/>
    <w:rsid w:val="00313B2D"/>
    <w:rsid w:val="00313EC4"/>
    <w:rsid w:val="00313FD6"/>
    <w:rsid w:val="003140D1"/>
    <w:rsid w:val="00314183"/>
    <w:rsid w:val="003141A1"/>
    <w:rsid w:val="003141B4"/>
    <w:rsid w:val="00314255"/>
    <w:rsid w:val="003142FC"/>
    <w:rsid w:val="00314335"/>
    <w:rsid w:val="0031435A"/>
    <w:rsid w:val="0031436F"/>
    <w:rsid w:val="00314392"/>
    <w:rsid w:val="003143BD"/>
    <w:rsid w:val="00314422"/>
    <w:rsid w:val="00314484"/>
    <w:rsid w:val="00314921"/>
    <w:rsid w:val="00314A91"/>
    <w:rsid w:val="00314AD2"/>
    <w:rsid w:val="00314B76"/>
    <w:rsid w:val="00314BDE"/>
    <w:rsid w:val="00314C53"/>
    <w:rsid w:val="00314D08"/>
    <w:rsid w:val="00314DE7"/>
    <w:rsid w:val="00314F50"/>
    <w:rsid w:val="00315090"/>
    <w:rsid w:val="00315363"/>
    <w:rsid w:val="0031551B"/>
    <w:rsid w:val="00315529"/>
    <w:rsid w:val="00315661"/>
    <w:rsid w:val="003156E8"/>
    <w:rsid w:val="003156EF"/>
    <w:rsid w:val="003157B1"/>
    <w:rsid w:val="003157E8"/>
    <w:rsid w:val="0031588B"/>
    <w:rsid w:val="0031589C"/>
    <w:rsid w:val="00315A57"/>
    <w:rsid w:val="00315D06"/>
    <w:rsid w:val="00315DB9"/>
    <w:rsid w:val="003162A5"/>
    <w:rsid w:val="00316356"/>
    <w:rsid w:val="003163E0"/>
    <w:rsid w:val="00316448"/>
    <w:rsid w:val="003165D3"/>
    <w:rsid w:val="00316704"/>
    <w:rsid w:val="00316BB8"/>
    <w:rsid w:val="00316CC0"/>
    <w:rsid w:val="00316D81"/>
    <w:rsid w:val="00316EF0"/>
    <w:rsid w:val="00317076"/>
    <w:rsid w:val="00317327"/>
    <w:rsid w:val="00317437"/>
    <w:rsid w:val="00317608"/>
    <w:rsid w:val="00317647"/>
    <w:rsid w:val="0031768F"/>
    <w:rsid w:val="0031771B"/>
    <w:rsid w:val="00317737"/>
    <w:rsid w:val="00317B2A"/>
    <w:rsid w:val="00317B62"/>
    <w:rsid w:val="00317C44"/>
    <w:rsid w:val="00317C9C"/>
    <w:rsid w:val="00317DB7"/>
    <w:rsid w:val="003202CA"/>
    <w:rsid w:val="003203ED"/>
    <w:rsid w:val="00320405"/>
    <w:rsid w:val="00320466"/>
    <w:rsid w:val="003205E0"/>
    <w:rsid w:val="003207DB"/>
    <w:rsid w:val="0032080D"/>
    <w:rsid w:val="0032094E"/>
    <w:rsid w:val="00320A2D"/>
    <w:rsid w:val="00320A7C"/>
    <w:rsid w:val="00320DE4"/>
    <w:rsid w:val="00320F30"/>
    <w:rsid w:val="003212A6"/>
    <w:rsid w:val="003212F6"/>
    <w:rsid w:val="003213C9"/>
    <w:rsid w:val="003213EC"/>
    <w:rsid w:val="00321824"/>
    <w:rsid w:val="003218C0"/>
    <w:rsid w:val="00321917"/>
    <w:rsid w:val="00321AFC"/>
    <w:rsid w:val="00321BF6"/>
    <w:rsid w:val="00321C34"/>
    <w:rsid w:val="00321D92"/>
    <w:rsid w:val="00321D99"/>
    <w:rsid w:val="00321D9D"/>
    <w:rsid w:val="00321EAA"/>
    <w:rsid w:val="00321EFD"/>
    <w:rsid w:val="003220E3"/>
    <w:rsid w:val="0032231C"/>
    <w:rsid w:val="00322348"/>
    <w:rsid w:val="003225FE"/>
    <w:rsid w:val="00322879"/>
    <w:rsid w:val="00322886"/>
    <w:rsid w:val="003228C0"/>
    <w:rsid w:val="0032296D"/>
    <w:rsid w:val="00322AE3"/>
    <w:rsid w:val="00322C9F"/>
    <w:rsid w:val="00322D1C"/>
    <w:rsid w:val="00322D83"/>
    <w:rsid w:val="00322D99"/>
    <w:rsid w:val="00322DE4"/>
    <w:rsid w:val="00322EC2"/>
    <w:rsid w:val="00322F23"/>
    <w:rsid w:val="00322FB6"/>
    <w:rsid w:val="00323113"/>
    <w:rsid w:val="003232A5"/>
    <w:rsid w:val="00323494"/>
    <w:rsid w:val="00323597"/>
    <w:rsid w:val="003235AA"/>
    <w:rsid w:val="00323691"/>
    <w:rsid w:val="00323C9B"/>
    <w:rsid w:val="00323CFA"/>
    <w:rsid w:val="00323FFC"/>
    <w:rsid w:val="00324027"/>
    <w:rsid w:val="003240A2"/>
    <w:rsid w:val="00324193"/>
    <w:rsid w:val="00324282"/>
    <w:rsid w:val="003243CA"/>
    <w:rsid w:val="003243CE"/>
    <w:rsid w:val="003244B9"/>
    <w:rsid w:val="003245FB"/>
    <w:rsid w:val="00324D23"/>
    <w:rsid w:val="00324DA3"/>
    <w:rsid w:val="00324E51"/>
    <w:rsid w:val="00324ECD"/>
    <w:rsid w:val="00324F55"/>
    <w:rsid w:val="00324FEE"/>
    <w:rsid w:val="0032504C"/>
    <w:rsid w:val="003250CA"/>
    <w:rsid w:val="00325163"/>
    <w:rsid w:val="00325176"/>
    <w:rsid w:val="00325258"/>
    <w:rsid w:val="0032537D"/>
    <w:rsid w:val="003253B2"/>
    <w:rsid w:val="00325462"/>
    <w:rsid w:val="0032555A"/>
    <w:rsid w:val="00325615"/>
    <w:rsid w:val="00325777"/>
    <w:rsid w:val="003257AD"/>
    <w:rsid w:val="0032584B"/>
    <w:rsid w:val="003258BE"/>
    <w:rsid w:val="00325A3B"/>
    <w:rsid w:val="00325A8B"/>
    <w:rsid w:val="00325AC2"/>
    <w:rsid w:val="00325ACF"/>
    <w:rsid w:val="00325BA5"/>
    <w:rsid w:val="00325C9C"/>
    <w:rsid w:val="00325D55"/>
    <w:rsid w:val="00325DE5"/>
    <w:rsid w:val="00326603"/>
    <w:rsid w:val="00326652"/>
    <w:rsid w:val="003267D0"/>
    <w:rsid w:val="00326A7C"/>
    <w:rsid w:val="00326A87"/>
    <w:rsid w:val="00326D43"/>
    <w:rsid w:val="00326D90"/>
    <w:rsid w:val="00326E3B"/>
    <w:rsid w:val="003273B8"/>
    <w:rsid w:val="003273F5"/>
    <w:rsid w:val="00327C22"/>
    <w:rsid w:val="00327C5A"/>
    <w:rsid w:val="00330099"/>
    <w:rsid w:val="00330451"/>
    <w:rsid w:val="003306DF"/>
    <w:rsid w:val="00330701"/>
    <w:rsid w:val="00330791"/>
    <w:rsid w:val="0033080E"/>
    <w:rsid w:val="003309B8"/>
    <w:rsid w:val="00330AE1"/>
    <w:rsid w:val="00330E8E"/>
    <w:rsid w:val="00331016"/>
    <w:rsid w:val="0033105A"/>
    <w:rsid w:val="003310A3"/>
    <w:rsid w:val="003310E8"/>
    <w:rsid w:val="003310ED"/>
    <w:rsid w:val="00331130"/>
    <w:rsid w:val="00331143"/>
    <w:rsid w:val="00331304"/>
    <w:rsid w:val="003313F9"/>
    <w:rsid w:val="003316EF"/>
    <w:rsid w:val="00331751"/>
    <w:rsid w:val="00331936"/>
    <w:rsid w:val="00331B29"/>
    <w:rsid w:val="00331F11"/>
    <w:rsid w:val="00331F69"/>
    <w:rsid w:val="0033200F"/>
    <w:rsid w:val="0033206E"/>
    <w:rsid w:val="003320C6"/>
    <w:rsid w:val="00332137"/>
    <w:rsid w:val="003322AA"/>
    <w:rsid w:val="003322B0"/>
    <w:rsid w:val="003323D2"/>
    <w:rsid w:val="003323E4"/>
    <w:rsid w:val="00332514"/>
    <w:rsid w:val="0033272D"/>
    <w:rsid w:val="00332B23"/>
    <w:rsid w:val="00332B85"/>
    <w:rsid w:val="00332D46"/>
    <w:rsid w:val="00332F39"/>
    <w:rsid w:val="00332FAE"/>
    <w:rsid w:val="003330B5"/>
    <w:rsid w:val="0033316C"/>
    <w:rsid w:val="00333442"/>
    <w:rsid w:val="0033345A"/>
    <w:rsid w:val="00333681"/>
    <w:rsid w:val="003336E4"/>
    <w:rsid w:val="0033384C"/>
    <w:rsid w:val="00333A26"/>
    <w:rsid w:val="00333A75"/>
    <w:rsid w:val="00333BF8"/>
    <w:rsid w:val="00334083"/>
    <w:rsid w:val="003340CE"/>
    <w:rsid w:val="0033410E"/>
    <w:rsid w:val="00334140"/>
    <w:rsid w:val="0033442D"/>
    <w:rsid w:val="003344AB"/>
    <w:rsid w:val="003344BE"/>
    <w:rsid w:val="00334531"/>
    <w:rsid w:val="00334579"/>
    <w:rsid w:val="003346A0"/>
    <w:rsid w:val="00334735"/>
    <w:rsid w:val="003347EB"/>
    <w:rsid w:val="00334821"/>
    <w:rsid w:val="00334B18"/>
    <w:rsid w:val="00334B5F"/>
    <w:rsid w:val="00334B9F"/>
    <w:rsid w:val="00334EA9"/>
    <w:rsid w:val="00334F85"/>
    <w:rsid w:val="0033514F"/>
    <w:rsid w:val="0033533E"/>
    <w:rsid w:val="003354AF"/>
    <w:rsid w:val="0033557E"/>
    <w:rsid w:val="003355AE"/>
    <w:rsid w:val="003357AE"/>
    <w:rsid w:val="00335858"/>
    <w:rsid w:val="003358AB"/>
    <w:rsid w:val="00335949"/>
    <w:rsid w:val="00335A6A"/>
    <w:rsid w:val="00335C78"/>
    <w:rsid w:val="00335CC4"/>
    <w:rsid w:val="00335D1A"/>
    <w:rsid w:val="00335D67"/>
    <w:rsid w:val="00335FD3"/>
    <w:rsid w:val="0033620B"/>
    <w:rsid w:val="00336414"/>
    <w:rsid w:val="0033644C"/>
    <w:rsid w:val="003364FF"/>
    <w:rsid w:val="0033691C"/>
    <w:rsid w:val="00336976"/>
    <w:rsid w:val="0033697C"/>
    <w:rsid w:val="00336A5E"/>
    <w:rsid w:val="00336ADE"/>
    <w:rsid w:val="00336B35"/>
    <w:rsid w:val="00336B6F"/>
    <w:rsid w:val="00336BDA"/>
    <w:rsid w:val="00336BDB"/>
    <w:rsid w:val="00336C33"/>
    <w:rsid w:val="00337032"/>
    <w:rsid w:val="00337039"/>
    <w:rsid w:val="00337285"/>
    <w:rsid w:val="003373B9"/>
    <w:rsid w:val="00337513"/>
    <w:rsid w:val="00337610"/>
    <w:rsid w:val="0033773C"/>
    <w:rsid w:val="003377B9"/>
    <w:rsid w:val="00337858"/>
    <w:rsid w:val="003378F8"/>
    <w:rsid w:val="00337A16"/>
    <w:rsid w:val="00337AC1"/>
    <w:rsid w:val="00337AEC"/>
    <w:rsid w:val="00337CFA"/>
    <w:rsid w:val="00337E3C"/>
    <w:rsid w:val="00337E5F"/>
    <w:rsid w:val="00337E94"/>
    <w:rsid w:val="00337ECC"/>
    <w:rsid w:val="00337EEC"/>
    <w:rsid w:val="0034010E"/>
    <w:rsid w:val="00340301"/>
    <w:rsid w:val="00340382"/>
    <w:rsid w:val="003405F5"/>
    <w:rsid w:val="0034061A"/>
    <w:rsid w:val="003406D9"/>
    <w:rsid w:val="00340735"/>
    <w:rsid w:val="00340A8C"/>
    <w:rsid w:val="00340B9C"/>
    <w:rsid w:val="00340D32"/>
    <w:rsid w:val="00341243"/>
    <w:rsid w:val="00341336"/>
    <w:rsid w:val="003413EC"/>
    <w:rsid w:val="00341423"/>
    <w:rsid w:val="0034155D"/>
    <w:rsid w:val="0034159F"/>
    <w:rsid w:val="003415DE"/>
    <w:rsid w:val="00341627"/>
    <w:rsid w:val="00341719"/>
    <w:rsid w:val="003417D6"/>
    <w:rsid w:val="003418A8"/>
    <w:rsid w:val="00341902"/>
    <w:rsid w:val="003419BF"/>
    <w:rsid w:val="00341CDB"/>
    <w:rsid w:val="00341CE4"/>
    <w:rsid w:val="003420FF"/>
    <w:rsid w:val="00342110"/>
    <w:rsid w:val="00342316"/>
    <w:rsid w:val="00342531"/>
    <w:rsid w:val="00342A68"/>
    <w:rsid w:val="00342AE4"/>
    <w:rsid w:val="00342BD7"/>
    <w:rsid w:val="00342BE7"/>
    <w:rsid w:val="00342C2B"/>
    <w:rsid w:val="00342C9B"/>
    <w:rsid w:val="00342D52"/>
    <w:rsid w:val="00342E20"/>
    <w:rsid w:val="00342E46"/>
    <w:rsid w:val="00342E8A"/>
    <w:rsid w:val="00342EA4"/>
    <w:rsid w:val="00342FB3"/>
    <w:rsid w:val="00343025"/>
    <w:rsid w:val="00343145"/>
    <w:rsid w:val="00343176"/>
    <w:rsid w:val="0034320A"/>
    <w:rsid w:val="0034342E"/>
    <w:rsid w:val="00343567"/>
    <w:rsid w:val="00343639"/>
    <w:rsid w:val="00343675"/>
    <w:rsid w:val="003438FD"/>
    <w:rsid w:val="00343A17"/>
    <w:rsid w:val="00343F1D"/>
    <w:rsid w:val="00344211"/>
    <w:rsid w:val="0034425A"/>
    <w:rsid w:val="003443E1"/>
    <w:rsid w:val="0034440D"/>
    <w:rsid w:val="00344429"/>
    <w:rsid w:val="003444AD"/>
    <w:rsid w:val="003445B1"/>
    <w:rsid w:val="003446EC"/>
    <w:rsid w:val="00344738"/>
    <w:rsid w:val="003447E1"/>
    <w:rsid w:val="003447E3"/>
    <w:rsid w:val="003448A3"/>
    <w:rsid w:val="003449AE"/>
    <w:rsid w:val="00344B63"/>
    <w:rsid w:val="00344B8B"/>
    <w:rsid w:val="00344CAC"/>
    <w:rsid w:val="00344D0B"/>
    <w:rsid w:val="003450E0"/>
    <w:rsid w:val="003450F5"/>
    <w:rsid w:val="00345211"/>
    <w:rsid w:val="003452AE"/>
    <w:rsid w:val="00345486"/>
    <w:rsid w:val="003455D9"/>
    <w:rsid w:val="0034573C"/>
    <w:rsid w:val="00345880"/>
    <w:rsid w:val="00345890"/>
    <w:rsid w:val="003459FF"/>
    <w:rsid w:val="00345BD6"/>
    <w:rsid w:val="00345C5C"/>
    <w:rsid w:val="00345D1D"/>
    <w:rsid w:val="00345D4C"/>
    <w:rsid w:val="003461B1"/>
    <w:rsid w:val="003462DF"/>
    <w:rsid w:val="003464A3"/>
    <w:rsid w:val="003465A5"/>
    <w:rsid w:val="0034697F"/>
    <w:rsid w:val="00346AF1"/>
    <w:rsid w:val="00346BD3"/>
    <w:rsid w:val="00346D28"/>
    <w:rsid w:val="00346DB5"/>
    <w:rsid w:val="00346F9A"/>
    <w:rsid w:val="00346FCE"/>
    <w:rsid w:val="003470AB"/>
    <w:rsid w:val="003471D9"/>
    <w:rsid w:val="0034722E"/>
    <w:rsid w:val="00347382"/>
    <w:rsid w:val="00347384"/>
    <w:rsid w:val="003473C7"/>
    <w:rsid w:val="00347441"/>
    <w:rsid w:val="00347487"/>
    <w:rsid w:val="00347660"/>
    <w:rsid w:val="003477A9"/>
    <w:rsid w:val="003477B1"/>
    <w:rsid w:val="00347871"/>
    <w:rsid w:val="003478B4"/>
    <w:rsid w:val="003479C7"/>
    <w:rsid w:val="00347A9A"/>
    <w:rsid w:val="00347B5E"/>
    <w:rsid w:val="00347C5D"/>
    <w:rsid w:val="00347D3B"/>
    <w:rsid w:val="00347D58"/>
    <w:rsid w:val="00347DBF"/>
    <w:rsid w:val="00347E47"/>
    <w:rsid w:val="00347E6B"/>
    <w:rsid w:val="00347E92"/>
    <w:rsid w:val="00347EE5"/>
    <w:rsid w:val="00347F16"/>
    <w:rsid w:val="00347FCF"/>
    <w:rsid w:val="0035020C"/>
    <w:rsid w:val="0035021F"/>
    <w:rsid w:val="003502C2"/>
    <w:rsid w:val="003506D6"/>
    <w:rsid w:val="00350817"/>
    <w:rsid w:val="00350A8A"/>
    <w:rsid w:val="00350B79"/>
    <w:rsid w:val="00350C73"/>
    <w:rsid w:val="00350E1E"/>
    <w:rsid w:val="00350EE4"/>
    <w:rsid w:val="00351045"/>
    <w:rsid w:val="0035111B"/>
    <w:rsid w:val="003511FC"/>
    <w:rsid w:val="00351225"/>
    <w:rsid w:val="00351344"/>
    <w:rsid w:val="00351472"/>
    <w:rsid w:val="00351482"/>
    <w:rsid w:val="003514B9"/>
    <w:rsid w:val="003515C1"/>
    <w:rsid w:val="003516F9"/>
    <w:rsid w:val="00351983"/>
    <w:rsid w:val="00351A41"/>
    <w:rsid w:val="00351B10"/>
    <w:rsid w:val="00351BC9"/>
    <w:rsid w:val="00351D38"/>
    <w:rsid w:val="00351F14"/>
    <w:rsid w:val="00351F22"/>
    <w:rsid w:val="00352020"/>
    <w:rsid w:val="0035214A"/>
    <w:rsid w:val="003521BF"/>
    <w:rsid w:val="003521D4"/>
    <w:rsid w:val="00352224"/>
    <w:rsid w:val="00352302"/>
    <w:rsid w:val="00352319"/>
    <w:rsid w:val="003524C1"/>
    <w:rsid w:val="0035250A"/>
    <w:rsid w:val="003525E4"/>
    <w:rsid w:val="003525EE"/>
    <w:rsid w:val="0035262D"/>
    <w:rsid w:val="003528C9"/>
    <w:rsid w:val="00352A02"/>
    <w:rsid w:val="00352D87"/>
    <w:rsid w:val="00352DF8"/>
    <w:rsid w:val="00352E31"/>
    <w:rsid w:val="00352E60"/>
    <w:rsid w:val="00352EA5"/>
    <w:rsid w:val="00352F91"/>
    <w:rsid w:val="00353140"/>
    <w:rsid w:val="003531E1"/>
    <w:rsid w:val="00353232"/>
    <w:rsid w:val="0035335D"/>
    <w:rsid w:val="00353545"/>
    <w:rsid w:val="003536AB"/>
    <w:rsid w:val="00353812"/>
    <w:rsid w:val="003538DF"/>
    <w:rsid w:val="00353AC1"/>
    <w:rsid w:val="00353C80"/>
    <w:rsid w:val="00353C84"/>
    <w:rsid w:val="00353CA0"/>
    <w:rsid w:val="00353D43"/>
    <w:rsid w:val="00353E21"/>
    <w:rsid w:val="00353F60"/>
    <w:rsid w:val="00353FFC"/>
    <w:rsid w:val="0035408B"/>
    <w:rsid w:val="003544FC"/>
    <w:rsid w:val="003545A9"/>
    <w:rsid w:val="0035461C"/>
    <w:rsid w:val="003546CE"/>
    <w:rsid w:val="00354751"/>
    <w:rsid w:val="003548C5"/>
    <w:rsid w:val="003549F1"/>
    <w:rsid w:val="003549FC"/>
    <w:rsid w:val="00354BFF"/>
    <w:rsid w:val="00354D1E"/>
    <w:rsid w:val="00354FE8"/>
    <w:rsid w:val="003550DA"/>
    <w:rsid w:val="00355134"/>
    <w:rsid w:val="0035533B"/>
    <w:rsid w:val="003554D6"/>
    <w:rsid w:val="003555C6"/>
    <w:rsid w:val="003557D4"/>
    <w:rsid w:val="0035594B"/>
    <w:rsid w:val="003559AF"/>
    <w:rsid w:val="00355C1B"/>
    <w:rsid w:val="00355CC5"/>
    <w:rsid w:val="00355CCF"/>
    <w:rsid w:val="00355E7E"/>
    <w:rsid w:val="00356007"/>
    <w:rsid w:val="003560E8"/>
    <w:rsid w:val="003561AF"/>
    <w:rsid w:val="00356237"/>
    <w:rsid w:val="003564D4"/>
    <w:rsid w:val="00356822"/>
    <w:rsid w:val="00356918"/>
    <w:rsid w:val="003569FE"/>
    <w:rsid w:val="00356AE2"/>
    <w:rsid w:val="00356AE6"/>
    <w:rsid w:val="00356C25"/>
    <w:rsid w:val="00356CF6"/>
    <w:rsid w:val="00356F21"/>
    <w:rsid w:val="00357380"/>
    <w:rsid w:val="00357577"/>
    <w:rsid w:val="0035789B"/>
    <w:rsid w:val="003579A7"/>
    <w:rsid w:val="00357A81"/>
    <w:rsid w:val="00357B7A"/>
    <w:rsid w:val="00357C36"/>
    <w:rsid w:val="00357D5B"/>
    <w:rsid w:val="00357EB1"/>
    <w:rsid w:val="00357F63"/>
    <w:rsid w:val="0036002F"/>
    <w:rsid w:val="003602D9"/>
    <w:rsid w:val="003602DD"/>
    <w:rsid w:val="00360307"/>
    <w:rsid w:val="003604CE"/>
    <w:rsid w:val="003607D2"/>
    <w:rsid w:val="00360800"/>
    <w:rsid w:val="00360875"/>
    <w:rsid w:val="003608C7"/>
    <w:rsid w:val="00360A29"/>
    <w:rsid w:val="00360B2E"/>
    <w:rsid w:val="00360B46"/>
    <w:rsid w:val="00360CAD"/>
    <w:rsid w:val="00360E00"/>
    <w:rsid w:val="00360E7B"/>
    <w:rsid w:val="00360E96"/>
    <w:rsid w:val="00360EE6"/>
    <w:rsid w:val="0036108F"/>
    <w:rsid w:val="003610E9"/>
    <w:rsid w:val="003610F3"/>
    <w:rsid w:val="003611B0"/>
    <w:rsid w:val="003611D9"/>
    <w:rsid w:val="003612E6"/>
    <w:rsid w:val="00361350"/>
    <w:rsid w:val="003615D6"/>
    <w:rsid w:val="00361634"/>
    <w:rsid w:val="00361785"/>
    <w:rsid w:val="003617AF"/>
    <w:rsid w:val="003617B1"/>
    <w:rsid w:val="003618B3"/>
    <w:rsid w:val="00361907"/>
    <w:rsid w:val="00361A46"/>
    <w:rsid w:val="00361AE9"/>
    <w:rsid w:val="00361CA0"/>
    <w:rsid w:val="00361E40"/>
    <w:rsid w:val="00361FF3"/>
    <w:rsid w:val="0036200E"/>
    <w:rsid w:val="003622A7"/>
    <w:rsid w:val="0036247C"/>
    <w:rsid w:val="00362786"/>
    <w:rsid w:val="003627A6"/>
    <w:rsid w:val="003627D1"/>
    <w:rsid w:val="00362930"/>
    <w:rsid w:val="003629C1"/>
    <w:rsid w:val="00362ED6"/>
    <w:rsid w:val="0036307A"/>
    <w:rsid w:val="00363271"/>
    <w:rsid w:val="003633F1"/>
    <w:rsid w:val="00363493"/>
    <w:rsid w:val="003635EE"/>
    <w:rsid w:val="0036360F"/>
    <w:rsid w:val="00363798"/>
    <w:rsid w:val="0036384A"/>
    <w:rsid w:val="0036394D"/>
    <w:rsid w:val="00363A0F"/>
    <w:rsid w:val="00363AF7"/>
    <w:rsid w:val="00363C73"/>
    <w:rsid w:val="00363EE0"/>
    <w:rsid w:val="00363F33"/>
    <w:rsid w:val="00363F3C"/>
    <w:rsid w:val="00363FB3"/>
    <w:rsid w:val="00363FFE"/>
    <w:rsid w:val="0036400D"/>
    <w:rsid w:val="0036401A"/>
    <w:rsid w:val="003640A0"/>
    <w:rsid w:val="0036414F"/>
    <w:rsid w:val="003641B5"/>
    <w:rsid w:val="003641C2"/>
    <w:rsid w:val="003642CF"/>
    <w:rsid w:val="00364423"/>
    <w:rsid w:val="00364550"/>
    <w:rsid w:val="003649E0"/>
    <w:rsid w:val="003649E8"/>
    <w:rsid w:val="00364A1C"/>
    <w:rsid w:val="00364AB2"/>
    <w:rsid w:val="00364B70"/>
    <w:rsid w:val="00364CE9"/>
    <w:rsid w:val="00364D00"/>
    <w:rsid w:val="00364D95"/>
    <w:rsid w:val="00364E00"/>
    <w:rsid w:val="00364EEF"/>
    <w:rsid w:val="00364F72"/>
    <w:rsid w:val="00365073"/>
    <w:rsid w:val="00365177"/>
    <w:rsid w:val="00365257"/>
    <w:rsid w:val="00365410"/>
    <w:rsid w:val="003654E9"/>
    <w:rsid w:val="00365503"/>
    <w:rsid w:val="00365535"/>
    <w:rsid w:val="00365570"/>
    <w:rsid w:val="003655A4"/>
    <w:rsid w:val="003655BF"/>
    <w:rsid w:val="003655E2"/>
    <w:rsid w:val="00365693"/>
    <w:rsid w:val="00365763"/>
    <w:rsid w:val="0036576A"/>
    <w:rsid w:val="003657AE"/>
    <w:rsid w:val="00365872"/>
    <w:rsid w:val="00365A66"/>
    <w:rsid w:val="00365E26"/>
    <w:rsid w:val="00365E60"/>
    <w:rsid w:val="00366093"/>
    <w:rsid w:val="003660FC"/>
    <w:rsid w:val="003663AF"/>
    <w:rsid w:val="00366410"/>
    <w:rsid w:val="003664EA"/>
    <w:rsid w:val="003667E3"/>
    <w:rsid w:val="0036685C"/>
    <w:rsid w:val="00366B23"/>
    <w:rsid w:val="00366D71"/>
    <w:rsid w:val="00366E77"/>
    <w:rsid w:val="003670F3"/>
    <w:rsid w:val="003671B1"/>
    <w:rsid w:val="003673CC"/>
    <w:rsid w:val="00367400"/>
    <w:rsid w:val="00367424"/>
    <w:rsid w:val="00367443"/>
    <w:rsid w:val="0036756F"/>
    <w:rsid w:val="003676DF"/>
    <w:rsid w:val="003677F3"/>
    <w:rsid w:val="00367882"/>
    <w:rsid w:val="0036792A"/>
    <w:rsid w:val="00367DC1"/>
    <w:rsid w:val="00367F50"/>
    <w:rsid w:val="00370345"/>
    <w:rsid w:val="003703D4"/>
    <w:rsid w:val="0037079E"/>
    <w:rsid w:val="003707C3"/>
    <w:rsid w:val="003709EC"/>
    <w:rsid w:val="00370A04"/>
    <w:rsid w:val="00370A14"/>
    <w:rsid w:val="00370B8D"/>
    <w:rsid w:val="00370C4A"/>
    <w:rsid w:val="00370DD2"/>
    <w:rsid w:val="00370DF1"/>
    <w:rsid w:val="00370E47"/>
    <w:rsid w:val="00370EC6"/>
    <w:rsid w:val="00370FFA"/>
    <w:rsid w:val="0037107F"/>
    <w:rsid w:val="0037114D"/>
    <w:rsid w:val="00371210"/>
    <w:rsid w:val="003712EF"/>
    <w:rsid w:val="003713B6"/>
    <w:rsid w:val="0037140E"/>
    <w:rsid w:val="00371418"/>
    <w:rsid w:val="003714EE"/>
    <w:rsid w:val="0037162E"/>
    <w:rsid w:val="003716B3"/>
    <w:rsid w:val="00371786"/>
    <w:rsid w:val="0037207A"/>
    <w:rsid w:val="00372180"/>
    <w:rsid w:val="0037257E"/>
    <w:rsid w:val="00372721"/>
    <w:rsid w:val="00372773"/>
    <w:rsid w:val="003727BA"/>
    <w:rsid w:val="00372A0C"/>
    <w:rsid w:val="00372A2D"/>
    <w:rsid w:val="00372AA8"/>
    <w:rsid w:val="00372B5C"/>
    <w:rsid w:val="00372BD1"/>
    <w:rsid w:val="00372BDA"/>
    <w:rsid w:val="00372D45"/>
    <w:rsid w:val="00372FBC"/>
    <w:rsid w:val="00372FCC"/>
    <w:rsid w:val="0037310A"/>
    <w:rsid w:val="00373345"/>
    <w:rsid w:val="003733F0"/>
    <w:rsid w:val="003735F0"/>
    <w:rsid w:val="00373761"/>
    <w:rsid w:val="00373A6A"/>
    <w:rsid w:val="00373AC2"/>
    <w:rsid w:val="00373D09"/>
    <w:rsid w:val="00373DDA"/>
    <w:rsid w:val="00373E2E"/>
    <w:rsid w:val="00373FBE"/>
    <w:rsid w:val="00374007"/>
    <w:rsid w:val="00374133"/>
    <w:rsid w:val="00374294"/>
    <w:rsid w:val="003742AC"/>
    <w:rsid w:val="00374333"/>
    <w:rsid w:val="00374361"/>
    <w:rsid w:val="00374481"/>
    <w:rsid w:val="0037467D"/>
    <w:rsid w:val="0037477E"/>
    <w:rsid w:val="0037485C"/>
    <w:rsid w:val="0037496D"/>
    <w:rsid w:val="00374989"/>
    <w:rsid w:val="003749E2"/>
    <w:rsid w:val="00374B7C"/>
    <w:rsid w:val="00374D54"/>
    <w:rsid w:val="00374D71"/>
    <w:rsid w:val="00374DB2"/>
    <w:rsid w:val="00374E6A"/>
    <w:rsid w:val="00374EEE"/>
    <w:rsid w:val="00374F18"/>
    <w:rsid w:val="0037500D"/>
    <w:rsid w:val="00375210"/>
    <w:rsid w:val="00375321"/>
    <w:rsid w:val="0037533E"/>
    <w:rsid w:val="00375394"/>
    <w:rsid w:val="003753D2"/>
    <w:rsid w:val="0037540C"/>
    <w:rsid w:val="00375502"/>
    <w:rsid w:val="003759F6"/>
    <w:rsid w:val="00375B5D"/>
    <w:rsid w:val="00375C50"/>
    <w:rsid w:val="00375CF1"/>
    <w:rsid w:val="00375EA4"/>
    <w:rsid w:val="00376050"/>
    <w:rsid w:val="00376054"/>
    <w:rsid w:val="003760C5"/>
    <w:rsid w:val="003762B3"/>
    <w:rsid w:val="003762B4"/>
    <w:rsid w:val="00376399"/>
    <w:rsid w:val="003765F5"/>
    <w:rsid w:val="00376612"/>
    <w:rsid w:val="003766E9"/>
    <w:rsid w:val="00376941"/>
    <w:rsid w:val="00376B41"/>
    <w:rsid w:val="00376B81"/>
    <w:rsid w:val="00376BB4"/>
    <w:rsid w:val="00376EFE"/>
    <w:rsid w:val="00376F8B"/>
    <w:rsid w:val="00376FF5"/>
    <w:rsid w:val="0037734E"/>
    <w:rsid w:val="00377406"/>
    <w:rsid w:val="00377559"/>
    <w:rsid w:val="003775A1"/>
    <w:rsid w:val="0037781F"/>
    <w:rsid w:val="003779FF"/>
    <w:rsid w:val="00377AC6"/>
    <w:rsid w:val="00377C34"/>
    <w:rsid w:val="00377CE1"/>
    <w:rsid w:val="00377D41"/>
    <w:rsid w:val="00377EA2"/>
    <w:rsid w:val="00380089"/>
    <w:rsid w:val="00380106"/>
    <w:rsid w:val="0038011D"/>
    <w:rsid w:val="003802A1"/>
    <w:rsid w:val="0038040B"/>
    <w:rsid w:val="00380513"/>
    <w:rsid w:val="00380719"/>
    <w:rsid w:val="00380859"/>
    <w:rsid w:val="00380A19"/>
    <w:rsid w:val="00380B3E"/>
    <w:rsid w:val="00380C0D"/>
    <w:rsid w:val="00380CF7"/>
    <w:rsid w:val="00380CF8"/>
    <w:rsid w:val="00380DB1"/>
    <w:rsid w:val="00380DCD"/>
    <w:rsid w:val="00380DF6"/>
    <w:rsid w:val="00380E0E"/>
    <w:rsid w:val="00380EFA"/>
    <w:rsid w:val="00380F51"/>
    <w:rsid w:val="00380FC6"/>
    <w:rsid w:val="0038108C"/>
    <w:rsid w:val="00381148"/>
    <w:rsid w:val="00381214"/>
    <w:rsid w:val="003814A1"/>
    <w:rsid w:val="0038164B"/>
    <w:rsid w:val="003819D3"/>
    <w:rsid w:val="00381AB8"/>
    <w:rsid w:val="00381B2E"/>
    <w:rsid w:val="00381B51"/>
    <w:rsid w:val="00381BBB"/>
    <w:rsid w:val="00381D16"/>
    <w:rsid w:val="00381D4A"/>
    <w:rsid w:val="00381D8E"/>
    <w:rsid w:val="00381DD5"/>
    <w:rsid w:val="00381E9E"/>
    <w:rsid w:val="00381F03"/>
    <w:rsid w:val="00381F2E"/>
    <w:rsid w:val="00381F49"/>
    <w:rsid w:val="00382015"/>
    <w:rsid w:val="00382020"/>
    <w:rsid w:val="00382096"/>
    <w:rsid w:val="00382272"/>
    <w:rsid w:val="00382278"/>
    <w:rsid w:val="003822E8"/>
    <w:rsid w:val="0038253F"/>
    <w:rsid w:val="00382588"/>
    <w:rsid w:val="003826DF"/>
    <w:rsid w:val="003827F2"/>
    <w:rsid w:val="00382874"/>
    <w:rsid w:val="003828BB"/>
    <w:rsid w:val="003829A2"/>
    <w:rsid w:val="003829CC"/>
    <w:rsid w:val="003829E6"/>
    <w:rsid w:val="00382A9B"/>
    <w:rsid w:val="00382AD3"/>
    <w:rsid w:val="00382C4D"/>
    <w:rsid w:val="00382E1A"/>
    <w:rsid w:val="00383089"/>
    <w:rsid w:val="00383180"/>
    <w:rsid w:val="00383252"/>
    <w:rsid w:val="003832A1"/>
    <w:rsid w:val="00383602"/>
    <w:rsid w:val="0038366C"/>
    <w:rsid w:val="00383687"/>
    <w:rsid w:val="003837FB"/>
    <w:rsid w:val="00383AD6"/>
    <w:rsid w:val="00383AF5"/>
    <w:rsid w:val="00383BAC"/>
    <w:rsid w:val="00383BC4"/>
    <w:rsid w:val="00383CA3"/>
    <w:rsid w:val="00383CCE"/>
    <w:rsid w:val="00383DAF"/>
    <w:rsid w:val="00384133"/>
    <w:rsid w:val="0038416F"/>
    <w:rsid w:val="003841CD"/>
    <w:rsid w:val="003845AC"/>
    <w:rsid w:val="00384996"/>
    <w:rsid w:val="00384BE5"/>
    <w:rsid w:val="00384C2A"/>
    <w:rsid w:val="00384CF4"/>
    <w:rsid w:val="00384D32"/>
    <w:rsid w:val="00384D5A"/>
    <w:rsid w:val="00384DDE"/>
    <w:rsid w:val="00384E43"/>
    <w:rsid w:val="00384EEB"/>
    <w:rsid w:val="00384F36"/>
    <w:rsid w:val="00384FD2"/>
    <w:rsid w:val="0038502F"/>
    <w:rsid w:val="003850CD"/>
    <w:rsid w:val="00385261"/>
    <w:rsid w:val="003853F0"/>
    <w:rsid w:val="00385401"/>
    <w:rsid w:val="00385574"/>
    <w:rsid w:val="00385610"/>
    <w:rsid w:val="00385611"/>
    <w:rsid w:val="0038562B"/>
    <w:rsid w:val="003856CE"/>
    <w:rsid w:val="00385B5E"/>
    <w:rsid w:val="00385BF0"/>
    <w:rsid w:val="00385D5A"/>
    <w:rsid w:val="00385E1B"/>
    <w:rsid w:val="003861C1"/>
    <w:rsid w:val="003861D7"/>
    <w:rsid w:val="0038620B"/>
    <w:rsid w:val="0038621B"/>
    <w:rsid w:val="003864CC"/>
    <w:rsid w:val="003866C4"/>
    <w:rsid w:val="00386837"/>
    <w:rsid w:val="003868E6"/>
    <w:rsid w:val="00386A20"/>
    <w:rsid w:val="00386A5A"/>
    <w:rsid w:val="00386A77"/>
    <w:rsid w:val="00386BBD"/>
    <w:rsid w:val="00386BBF"/>
    <w:rsid w:val="00386C6A"/>
    <w:rsid w:val="00386CAC"/>
    <w:rsid w:val="00386D31"/>
    <w:rsid w:val="00386D89"/>
    <w:rsid w:val="00386E83"/>
    <w:rsid w:val="00386E85"/>
    <w:rsid w:val="00387080"/>
    <w:rsid w:val="003871B6"/>
    <w:rsid w:val="003871E7"/>
    <w:rsid w:val="003872B0"/>
    <w:rsid w:val="003874B8"/>
    <w:rsid w:val="003875E6"/>
    <w:rsid w:val="003876D1"/>
    <w:rsid w:val="003876EC"/>
    <w:rsid w:val="003878C6"/>
    <w:rsid w:val="00387A61"/>
    <w:rsid w:val="00387C53"/>
    <w:rsid w:val="00387C97"/>
    <w:rsid w:val="00387D0E"/>
    <w:rsid w:val="00387D5B"/>
    <w:rsid w:val="00390018"/>
    <w:rsid w:val="00390086"/>
    <w:rsid w:val="003900A6"/>
    <w:rsid w:val="00390245"/>
    <w:rsid w:val="00390487"/>
    <w:rsid w:val="00390670"/>
    <w:rsid w:val="00390702"/>
    <w:rsid w:val="00390823"/>
    <w:rsid w:val="00390873"/>
    <w:rsid w:val="003909C5"/>
    <w:rsid w:val="003909CA"/>
    <w:rsid w:val="003909D2"/>
    <w:rsid w:val="00390A68"/>
    <w:rsid w:val="00391015"/>
    <w:rsid w:val="003910DA"/>
    <w:rsid w:val="0039111A"/>
    <w:rsid w:val="00391171"/>
    <w:rsid w:val="0039164B"/>
    <w:rsid w:val="0039167E"/>
    <w:rsid w:val="0039169D"/>
    <w:rsid w:val="00391768"/>
    <w:rsid w:val="00391840"/>
    <w:rsid w:val="0039196F"/>
    <w:rsid w:val="00391A32"/>
    <w:rsid w:val="00391C04"/>
    <w:rsid w:val="00391DFF"/>
    <w:rsid w:val="00391E3B"/>
    <w:rsid w:val="00391FA4"/>
    <w:rsid w:val="00391FE8"/>
    <w:rsid w:val="0039212E"/>
    <w:rsid w:val="00392144"/>
    <w:rsid w:val="003925DF"/>
    <w:rsid w:val="00392638"/>
    <w:rsid w:val="00392712"/>
    <w:rsid w:val="00392742"/>
    <w:rsid w:val="00392A67"/>
    <w:rsid w:val="00392AB9"/>
    <w:rsid w:val="00392E4F"/>
    <w:rsid w:val="00392E7F"/>
    <w:rsid w:val="00392EFD"/>
    <w:rsid w:val="00392F80"/>
    <w:rsid w:val="00393247"/>
    <w:rsid w:val="0039327F"/>
    <w:rsid w:val="003932B7"/>
    <w:rsid w:val="003932DC"/>
    <w:rsid w:val="00393448"/>
    <w:rsid w:val="0039354E"/>
    <w:rsid w:val="003936E5"/>
    <w:rsid w:val="003936FC"/>
    <w:rsid w:val="00393831"/>
    <w:rsid w:val="00393854"/>
    <w:rsid w:val="00393896"/>
    <w:rsid w:val="003938DD"/>
    <w:rsid w:val="003939FF"/>
    <w:rsid w:val="00393C2D"/>
    <w:rsid w:val="00393DAD"/>
    <w:rsid w:val="00393E6A"/>
    <w:rsid w:val="00393EBA"/>
    <w:rsid w:val="00393EF5"/>
    <w:rsid w:val="00393F21"/>
    <w:rsid w:val="00394020"/>
    <w:rsid w:val="0039416F"/>
    <w:rsid w:val="0039441B"/>
    <w:rsid w:val="0039449B"/>
    <w:rsid w:val="003944B1"/>
    <w:rsid w:val="00394562"/>
    <w:rsid w:val="003945E3"/>
    <w:rsid w:val="0039478A"/>
    <w:rsid w:val="00394A36"/>
    <w:rsid w:val="00394A48"/>
    <w:rsid w:val="00394BF4"/>
    <w:rsid w:val="00394D33"/>
    <w:rsid w:val="00394D8F"/>
    <w:rsid w:val="00394DC9"/>
    <w:rsid w:val="00394EE1"/>
    <w:rsid w:val="003950BB"/>
    <w:rsid w:val="00395377"/>
    <w:rsid w:val="003953FF"/>
    <w:rsid w:val="00395473"/>
    <w:rsid w:val="00395479"/>
    <w:rsid w:val="0039562F"/>
    <w:rsid w:val="0039585D"/>
    <w:rsid w:val="003958EB"/>
    <w:rsid w:val="00395B32"/>
    <w:rsid w:val="00395B4D"/>
    <w:rsid w:val="00395B50"/>
    <w:rsid w:val="00395D1F"/>
    <w:rsid w:val="00395D72"/>
    <w:rsid w:val="00395F59"/>
    <w:rsid w:val="00395FF3"/>
    <w:rsid w:val="00396025"/>
    <w:rsid w:val="003960AE"/>
    <w:rsid w:val="00396101"/>
    <w:rsid w:val="00396103"/>
    <w:rsid w:val="00396269"/>
    <w:rsid w:val="0039638E"/>
    <w:rsid w:val="0039643A"/>
    <w:rsid w:val="00396889"/>
    <w:rsid w:val="00396ADA"/>
    <w:rsid w:val="00396BA2"/>
    <w:rsid w:val="00396BC6"/>
    <w:rsid w:val="00396BD5"/>
    <w:rsid w:val="00396D34"/>
    <w:rsid w:val="00396D3F"/>
    <w:rsid w:val="00396E08"/>
    <w:rsid w:val="00396E0A"/>
    <w:rsid w:val="00396E27"/>
    <w:rsid w:val="00396F7C"/>
    <w:rsid w:val="00396FBA"/>
    <w:rsid w:val="0039706E"/>
    <w:rsid w:val="00397145"/>
    <w:rsid w:val="003972C9"/>
    <w:rsid w:val="003972F5"/>
    <w:rsid w:val="00397310"/>
    <w:rsid w:val="00397435"/>
    <w:rsid w:val="00397438"/>
    <w:rsid w:val="0039748C"/>
    <w:rsid w:val="0039749D"/>
    <w:rsid w:val="00397518"/>
    <w:rsid w:val="00397660"/>
    <w:rsid w:val="003976F0"/>
    <w:rsid w:val="00397715"/>
    <w:rsid w:val="0039775B"/>
    <w:rsid w:val="00397B1B"/>
    <w:rsid w:val="00397BC8"/>
    <w:rsid w:val="00397D41"/>
    <w:rsid w:val="00397DA2"/>
    <w:rsid w:val="00397F1B"/>
    <w:rsid w:val="00397F5C"/>
    <w:rsid w:val="00397F5D"/>
    <w:rsid w:val="00397FA9"/>
    <w:rsid w:val="00397FE3"/>
    <w:rsid w:val="003A0121"/>
    <w:rsid w:val="003A0271"/>
    <w:rsid w:val="003A0364"/>
    <w:rsid w:val="003A055D"/>
    <w:rsid w:val="003A05E8"/>
    <w:rsid w:val="003A0659"/>
    <w:rsid w:val="003A073B"/>
    <w:rsid w:val="003A0825"/>
    <w:rsid w:val="003A0919"/>
    <w:rsid w:val="003A0AF8"/>
    <w:rsid w:val="003A0BF6"/>
    <w:rsid w:val="003A0BFC"/>
    <w:rsid w:val="003A0D24"/>
    <w:rsid w:val="003A0DB3"/>
    <w:rsid w:val="003A11EB"/>
    <w:rsid w:val="003A146B"/>
    <w:rsid w:val="003A14F7"/>
    <w:rsid w:val="003A153F"/>
    <w:rsid w:val="003A1586"/>
    <w:rsid w:val="003A1595"/>
    <w:rsid w:val="003A1804"/>
    <w:rsid w:val="003A1811"/>
    <w:rsid w:val="003A18CB"/>
    <w:rsid w:val="003A19E3"/>
    <w:rsid w:val="003A1B56"/>
    <w:rsid w:val="003A1D4B"/>
    <w:rsid w:val="003A2209"/>
    <w:rsid w:val="003A2223"/>
    <w:rsid w:val="003A2243"/>
    <w:rsid w:val="003A2248"/>
    <w:rsid w:val="003A2441"/>
    <w:rsid w:val="003A24FF"/>
    <w:rsid w:val="003A25BB"/>
    <w:rsid w:val="003A25BC"/>
    <w:rsid w:val="003A27CD"/>
    <w:rsid w:val="003A2820"/>
    <w:rsid w:val="003A2984"/>
    <w:rsid w:val="003A29F7"/>
    <w:rsid w:val="003A2A0F"/>
    <w:rsid w:val="003A2B59"/>
    <w:rsid w:val="003A2D8D"/>
    <w:rsid w:val="003A3179"/>
    <w:rsid w:val="003A3301"/>
    <w:rsid w:val="003A33E2"/>
    <w:rsid w:val="003A362A"/>
    <w:rsid w:val="003A3770"/>
    <w:rsid w:val="003A37C0"/>
    <w:rsid w:val="003A3B5B"/>
    <w:rsid w:val="003A3C66"/>
    <w:rsid w:val="003A3CD6"/>
    <w:rsid w:val="003A3DE4"/>
    <w:rsid w:val="003A3DED"/>
    <w:rsid w:val="003A3EB1"/>
    <w:rsid w:val="003A3F06"/>
    <w:rsid w:val="003A3F4D"/>
    <w:rsid w:val="003A4063"/>
    <w:rsid w:val="003A40D0"/>
    <w:rsid w:val="003A43AD"/>
    <w:rsid w:val="003A43D5"/>
    <w:rsid w:val="003A447C"/>
    <w:rsid w:val="003A4583"/>
    <w:rsid w:val="003A45A1"/>
    <w:rsid w:val="003A4726"/>
    <w:rsid w:val="003A47BE"/>
    <w:rsid w:val="003A48B6"/>
    <w:rsid w:val="003A4998"/>
    <w:rsid w:val="003A4A25"/>
    <w:rsid w:val="003A4C88"/>
    <w:rsid w:val="003A4CED"/>
    <w:rsid w:val="003A4F79"/>
    <w:rsid w:val="003A505E"/>
    <w:rsid w:val="003A51F3"/>
    <w:rsid w:val="003A56AE"/>
    <w:rsid w:val="003A5B0A"/>
    <w:rsid w:val="003A5BCF"/>
    <w:rsid w:val="003A5C23"/>
    <w:rsid w:val="003A5C47"/>
    <w:rsid w:val="003A5D56"/>
    <w:rsid w:val="003A5E26"/>
    <w:rsid w:val="003A5E36"/>
    <w:rsid w:val="003A5F0F"/>
    <w:rsid w:val="003A5F42"/>
    <w:rsid w:val="003A5F84"/>
    <w:rsid w:val="003A60D8"/>
    <w:rsid w:val="003A6142"/>
    <w:rsid w:val="003A6197"/>
    <w:rsid w:val="003A6501"/>
    <w:rsid w:val="003A6589"/>
    <w:rsid w:val="003A67A1"/>
    <w:rsid w:val="003A68B1"/>
    <w:rsid w:val="003A6BAC"/>
    <w:rsid w:val="003A6F3F"/>
    <w:rsid w:val="003A6FD6"/>
    <w:rsid w:val="003A701A"/>
    <w:rsid w:val="003A70A4"/>
    <w:rsid w:val="003A7134"/>
    <w:rsid w:val="003A7211"/>
    <w:rsid w:val="003A732C"/>
    <w:rsid w:val="003A76CB"/>
    <w:rsid w:val="003A7818"/>
    <w:rsid w:val="003A797D"/>
    <w:rsid w:val="003A7CD8"/>
    <w:rsid w:val="003A7D5D"/>
    <w:rsid w:val="003A7D85"/>
    <w:rsid w:val="003A7DEB"/>
    <w:rsid w:val="003A7E6C"/>
    <w:rsid w:val="003A7EF3"/>
    <w:rsid w:val="003A7F3C"/>
    <w:rsid w:val="003B002B"/>
    <w:rsid w:val="003B0045"/>
    <w:rsid w:val="003B02AC"/>
    <w:rsid w:val="003B034F"/>
    <w:rsid w:val="003B0421"/>
    <w:rsid w:val="003B06AE"/>
    <w:rsid w:val="003B06FB"/>
    <w:rsid w:val="003B0826"/>
    <w:rsid w:val="003B087B"/>
    <w:rsid w:val="003B098D"/>
    <w:rsid w:val="003B0B13"/>
    <w:rsid w:val="003B0B2E"/>
    <w:rsid w:val="003B0BB8"/>
    <w:rsid w:val="003B0CE4"/>
    <w:rsid w:val="003B0D1B"/>
    <w:rsid w:val="003B0E02"/>
    <w:rsid w:val="003B0E62"/>
    <w:rsid w:val="003B0EB8"/>
    <w:rsid w:val="003B10FE"/>
    <w:rsid w:val="003B1239"/>
    <w:rsid w:val="003B13AD"/>
    <w:rsid w:val="003B159C"/>
    <w:rsid w:val="003B1682"/>
    <w:rsid w:val="003B183D"/>
    <w:rsid w:val="003B1886"/>
    <w:rsid w:val="003B1A67"/>
    <w:rsid w:val="003B1B2D"/>
    <w:rsid w:val="003B1B9D"/>
    <w:rsid w:val="003B1EA5"/>
    <w:rsid w:val="003B1EFE"/>
    <w:rsid w:val="003B1F00"/>
    <w:rsid w:val="003B2153"/>
    <w:rsid w:val="003B23F3"/>
    <w:rsid w:val="003B27CA"/>
    <w:rsid w:val="003B293B"/>
    <w:rsid w:val="003B29AB"/>
    <w:rsid w:val="003B29E0"/>
    <w:rsid w:val="003B2A36"/>
    <w:rsid w:val="003B2A78"/>
    <w:rsid w:val="003B2B13"/>
    <w:rsid w:val="003B2E06"/>
    <w:rsid w:val="003B2E15"/>
    <w:rsid w:val="003B2EB9"/>
    <w:rsid w:val="003B2F55"/>
    <w:rsid w:val="003B2F6B"/>
    <w:rsid w:val="003B2FDA"/>
    <w:rsid w:val="003B33C1"/>
    <w:rsid w:val="003B369F"/>
    <w:rsid w:val="003B36A3"/>
    <w:rsid w:val="003B3780"/>
    <w:rsid w:val="003B3ADE"/>
    <w:rsid w:val="003B3B59"/>
    <w:rsid w:val="003B3DD2"/>
    <w:rsid w:val="003B3E99"/>
    <w:rsid w:val="003B4197"/>
    <w:rsid w:val="003B4247"/>
    <w:rsid w:val="003B437E"/>
    <w:rsid w:val="003B47A0"/>
    <w:rsid w:val="003B491A"/>
    <w:rsid w:val="003B4B86"/>
    <w:rsid w:val="003B4BA5"/>
    <w:rsid w:val="003B4C63"/>
    <w:rsid w:val="003B4F92"/>
    <w:rsid w:val="003B5173"/>
    <w:rsid w:val="003B522D"/>
    <w:rsid w:val="003B52B6"/>
    <w:rsid w:val="003B540D"/>
    <w:rsid w:val="003B54FC"/>
    <w:rsid w:val="003B562B"/>
    <w:rsid w:val="003B57EB"/>
    <w:rsid w:val="003B580D"/>
    <w:rsid w:val="003B59A9"/>
    <w:rsid w:val="003B5B59"/>
    <w:rsid w:val="003B5BE0"/>
    <w:rsid w:val="003B5CF6"/>
    <w:rsid w:val="003B5DD9"/>
    <w:rsid w:val="003B5E70"/>
    <w:rsid w:val="003B5F52"/>
    <w:rsid w:val="003B5F87"/>
    <w:rsid w:val="003B616A"/>
    <w:rsid w:val="003B6183"/>
    <w:rsid w:val="003B61B5"/>
    <w:rsid w:val="003B620D"/>
    <w:rsid w:val="003B63CA"/>
    <w:rsid w:val="003B64B4"/>
    <w:rsid w:val="003B64BB"/>
    <w:rsid w:val="003B6538"/>
    <w:rsid w:val="003B6549"/>
    <w:rsid w:val="003B65C6"/>
    <w:rsid w:val="003B6663"/>
    <w:rsid w:val="003B682C"/>
    <w:rsid w:val="003B68AF"/>
    <w:rsid w:val="003B6A5D"/>
    <w:rsid w:val="003B6BB0"/>
    <w:rsid w:val="003B6BD8"/>
    <w:rsid w:val="003B6C90"/>
    <w:rsid w:val="003B6CF6"/>
    <w:rsid w:val="003B6D56"/>
    <w:rsid w:val="003B6D87"/>
    <w:rsid w:val="003B6DD3"/>
    <w:rsid w:val="003B6EAF"/>
    <w:rsid w:val="003B6EF3"/>
    <w:rsid w:val="003B713A"/>
    <w:rsid w:val="003B71DD"/>
    <w:rsid w:val="003B7363"/>
    <w:rsid w:val="003B73C4"/>
    <w:rsid w:val="003B73D3"/>
    <w:rsid w:val="003B7A92"/>
    <w:rsid w:val="003B7BD3"/>
    <w:rsid w:val="003B7C07"/>
    <w:rsid w:val="003B7CCE"/>
    <w:rsid w:val="003B7D62"/>
    <w:rsid w:val="003B7E10"/>
    <w:rsid w:val="003B7EA8"/>
    <w:rsid w:val="003B7EC2"/>
    <w:rsid w:val="003B7F55"/>
    <w:rsid w:val="003B7FB4"/>
    <w:rsid w:val="003B7FE5"/>
    <w:rsid w:val="003B7FE9"/>
    <w:rsid w:val="003C04E1"/>
    <w:rsid w:val="003C06C6"/>
    <w:rsid w:val="003C06F4"/>
    <w:rsid w:val="003C079B"/>
    <w:rsid w:val="003C0883"/>
    <w:rsid w:val="003C08A6"/>
    <w:rsid w:val="003C08D4"/>
    <w:rsid w:val="003C0C85"/>
    <w:rsid w:val="003C0D01"/>
    <w:rsid w:val="003C0E61"/>
    <w:rsid w:val="003C0F24"/>
    <w:rsid w:val="003C0FB2"/>
    <w:rsid w:val="003C0FDA"/>
    <w:rsid w:val="003C0FFC"/>
    <w:rsid w:val="003C10A0"/>
    <w:rsid w:val="003C1173"/>
    <w:rsid w:val="003C11C8"/>
    <w:rsid w:val="003C11FF"/>
    <w:rsid w:val="003C1353"/>
    <w:rsid w:val="003C14FB"/>
    <w:rsid w:val="003C15E9"/>
    <w:rsid w:val="003C17C4"/>
    <w:rsid w:val="003C1987"/>
    <w:rsid w:val="003C1995"/>
    <w:rsid w:val="003C1A3A"/>
    <w:rsid w:val="003C1ACC"/>
    <w:rsid w:val="003C1BF5"/>
    <w:rsid w:val="003C1CC9"/>
    <w:rsid w:val="003C1D29"/>
    <w:rsid w:val="003C1D7A"/>
    <w:rsid w:val="003C1F30"/>
    <w:rsid w:val="003C224F"/>
    <w:rsid w:val="003C2438"/>
    <w:rsid w:val="003C2702"/>
    <w:rsid w:val="003C2768"/>
    <w:rsid w:val="003C2976"/>
    <w:rsid w:val="003C2C9E"/>
    <w:rsid w:val="003C2F65"/>
    <w:rsid w:val="003C31BB"/>
    <w:rsid w:val="003C322A"/>
    <w:rsid w:val="003C3242"/>
    <w:rsid w:val="003C3251"/>
    <w:rsid w:val="003C32C6"/>
    <w:rsid w:val="003C330A"/>
    <w:rsid w:val="003C33E6"/>
    <w:rsid w:val="003C35BA"/>
    <w:rsid w:val="003C35BB"/>
    <w:rsid w:val="003C364F"/>
    <w:rsid w:val="003C3678"/>
    <w:rsid w:val="003C3799"/>
    <w:rsid w:val="003C3838"/>
    <w:rsid w:val="003C3AFE"/>
    <w:rsid w:val="003C3B62"/>
    <w:rsid w:val="003C3C7D"/>
    <w:rsid w:val="003C3D09"/>
    <w:rsid w:val="003C3D87"/>
    <w:rsid w:val="003C3EBB"/>
    <w:rsid w:val="003C3F6E"/>
    <w:rsid w:val="003C406D"/>
    <w:rsid w:val="003C43C9"/>
    <w:rsid w:val="003C445A"/>
    <w:rsid w:val="003C44DC"/>
    <w:rsid w:val="003C46FF"/>
    <w:rsid w:val="003C471C"/>
    <w:rsid w:val="003C4968"/>
    <w:rsid w:val="003C4987"/>
    <w:rsid w:val="003C4AA8"/>
    <w:rsid w:val="003C4CE5"/>
    <w:rsid w:val="003C4ED1"/>
    <w:rsid w:val="003C4F2D"/>
    <w:rsid w:val="003C4FB8"/>
    <w:rsid w:val="003C50F2"/>
    <w:rsid w:val="003C50FF"/>
    <w:rsid w:val="003C5160"/>
    <w:rsid w:val="003C52BB"/>
    <w:rsid w:val="003C5326"/>
    <w:rsid w:val="003C54DE"/>
    <w:rsid w:val="003C57DF"/>
    <w:rsid w:val="003C5878"/>
    <w:rsid w:val="003C5888"/>
    <w:rsid w:val="003C5A20"/>
    <w:rsid w:val="003C5CDA"/>
    <w:rsid w:val="003C5CE8"/>
    <w:rsid w:val="003C5D0A"/>
    <w:rsid w:val="003C5D76"/>
    <w:rsid w:val="003C5EDF"/>
    <w:rsid w:val="003C5F0D"/>
    <w:rsid w:val="003C6139"/>
    <w:rsid w:val="003C6269"/>
    <w:rsid w:val="003C6273"/>
    <w:rsid w:val="003C667B"/>
    <w:rsid w:val="003C66A0"/>
    <w:rsid w:val="003C67C6"/>
    <w:rsid w:val="003C681C"/>
    <w:rsid w:val="003C683E"/>
    <w:rsid w:val="003C6867"/>
    <w:rsid w:val="003C688E"/>
    <w:rsid w:val="003C6C30"/>
    <w:rsid w:val="003C6CFD"/>
    <w:rsid w:val="003C6E72"/>
    <w:rsid w:val="003C713F"/>
    <w:rsid w:val="003C71AB"/>
    <w:rsid w:val="003C7241"/>
    <w:rsid w:val="003C7495"/>
    <w:rsid w:val="003C757D"/>
    <w:rsid w:val="003C762A"/>
    <w:rsid w:val="003C77AF"/>
    <w:rsid w:val="003C7806"/>
    <w:rsid w:val="003C79A9"/>
    <w:rsid w:val="003C7B05"/>
    <w:rsid w:val="003C7B08"/>
    <w:rsid w:val="003C7DE3"/>
    <w:rsid w:val="003C7DE4"/>
    <w:rsid w:val="003C7E08"/>
    <w:rsid w:val="003C7E5A"/>
    <w:rsid w:val="003C7F7C"/>
    <w:rsid w:val="003C7F91"/>
    <w:rsid w:val="003D0010"/>
    <w:rsid w:val="003D0088"/>
    <w:rsid w:val="003D01B6"/>
    <w:rsid w:val="003D025A"/>
    <w:rsid w:val="003D03F4"/>
    <w:rsid w:val="003D0470"/>
    <w:rsid w:val="003D0502"/>
    <w:rsid w:val="003D0907"/>
    <w:rsid w:val="003D097A"/>
    <w:rsid w:val="003D0A08"/>
    <w:rsid w:val="003D0BA3"/>
    <w:rsid w:val="003D0BDF"/>
    <w:rsid w:val="003D0BFD"/>
    <w:rsid w:val="003D0C38"/>
    <w:rsid w:val="003D0D1C"/>
    <w:rsid w:val="003D0E03"/>
    <w:rsid w:val="003D0EFA"/>
    <w:rsid w:val="003D109F"/>
    <w:rsid w:val="003D1198"/>
    <w:rsid w:val="003D1255"/>
    <w:rsid w:val="003D13C8"/>
    <w:rsid w:val="003D13D9"/>
    <w:rsid w:val="003D144B"/>
    <w:rsid w:val="003D1474"/>
    <w:rsid w:val="003D16B4"/>
    <w:rsid w:val="003D1733"/>
    <w:rsid w:val="003D176C"/>
    <w:rsid w:val="003D17A9"/>
    <w:rsid w:val="003D1877"/>
    <w:rsid w:val="003D1BCF"/>
    <w:rsid w:val="003D1E44"/>
    <w:rsid w:val="003D1F2F"/>
    <w:rsid w:val="003D1F51"/>
    <w:rsid w:val="003D1F6F"/>
    <w:rsid w:val="003D20AC"/>
    <w:rsid w:val="003D2101"/>
    <w:rsid w:val="003D214B"/>
    <w:rsid w:val="003D2185"/>
    <w:rsid w:val="003D2478"/>
    <w:rsid w:val="003D2513"/>
    <w:rsid w:val="003D25B5"/>
    <w:rsid w:val="003D2648"/>
    <w:rsid w:val="003D2684"/>
    <w:rsid w:val="003D275F"/>
    <w:rsid w:val="003D2784"/>
    <w:rsid w:val="003D2862"/>
    <w:rsid w:val="003D2B2B"/>
    <w:rsid w:val="003D2C39"/>
    <w:rsid w:val="003D2D6C"/>
    <w:rsid w:val="003D2EE5"/>
    <w:rsid w:val="003D303F"/>
    <w:rsid w:val="003D3282"/>
    <w:rsid w:val="003D34EF"/>
    <w:rsid w:val="003D3749"/>
    <w:rsid w:val="003D3A65"/>
    <w:rsid w:val="003D3B2A"/>
    <w:rsid w:val="003D3C45"/>
    <w:rsid w:val="003D3CAD"/>
    <w:rsid w:val="003D3D27"/>
    <w:rsid w:val="003D3E36"/>
    <w:rsid w:val="003D3E90"/>
    <w:rsid w:val="003D3EA7"/>
    <w:rsid w:val="003D3FA8"/>
    <w:rsid w:val="003D40F2"/>
    <w:rsid w:val="003D426B"/>
    <w:rsid w:val="003D42EB"/>
    <w:rsid w:val="003D4305"/>
    <w:rsid w:val="003D43EF"/>
    <w:rsid w:val="003D458A"/>
    <w:rsid w:val="003D495E"/>
    <w:rsid w:val="003D4C60"/>
    <w:rsid w:val="003D4C6D"/>
    <w:rsid w:val="003D4CB0"/>
    <w:rsid w:val="003D4CFB"/>
    <w:rsid w:val="003D4D8C"/>
    <w:rsid w:val="003D4E3D"/>
    <w:rsid w:val="003D4F03"/>
    <w:rsid w:val="003D504D"/>
    <w:rsid w:val="003D50EB"/>
    <w:rsid w:val="003D532D"/>
    <w:rsid w:val="003D5603"/>
    <w:rsid w:val="003D5878"/>
    <w:rsid w:val="003D5A89"/>
    <w:rsid w:val="003D5B1F"/>
    <w:rsid w:val="003D5C29"/>
    <w:rsid w:val="003D5CBF"/>
    <w:rsid w:val="003D5DB7"/>
    <w:rsid w:val="003D5F8B"/>
    <w:rsid w:val="003D6015"/>
    <w:rsid w:val="003D60A6"/>
    <w:rsid w:val="003D60B7"/>
    <w:rsid w:val="003D60B9"/>
    <w:rsid w:val="003D60BA"/>
    <w:rsid w:val="003D6263"/>
    <w:rsid w:val="003D6430"/>
    <w:rsid w:val="003D658A"/>
    <w:rsid w:val="003D660F"/>
    <w:rsid w:val="003D667D"/>
    <w:rsid w:val="003D6729"/>
    <w:rsid w:val="003D67E7"/>
    <w:rsid w:val="003D6935"/>
    <w:rsid w:val="003D6948"/>
    <w:rsid w:val="003D69C6"/>
    <w:rsid w:val="003D69D6"/>
    <w:rsid w:val="003D69F5"/>
    <w:rsid w:val="003D69FC"/>
    <w:rsid w:val="003D6ADF"/>
    <w:rsid w:val="003D6B20"/>
    <w:rsid w:val="003D6BD3"/>
    <w:rsid w:val="003D6C22"/>
    <w:rsid w:val="003D6D20"/>
    <w:rsid w:val="003D6EB3"/>
    <w:rsid w:val="003D6F7C"/>
    <w:rsid w:val="003D726B"/>
    <w:rsid w:val="003D72C5"/>
    <w:rsid w:val="003D72C9"/>
    <w:rsid w:val="003D7773"/>
    <w:rsid w:val="003D77CC"/>
    <w:rsid w:val="003D7875"/>
    <w:rsid w:val="003D79C5"/>
    <w:rsid w:val="003D7C1C"/>
    <w:rsid w:val="003D7F7F"/>
    <w:rsid w:val="003D90ED"/>
    <w:rsid w:val="003E00CE"/>
    <w:rsid w:val="003E02B1"/>
    <w:rsid w:val="003E04BB"/>
    <w:rsid w:val="003E0556"/>
    <w:rsid w:val="003E05ED"/>
    <w:rsid w:val="003E0600"/>
    <w:rsid w:val="003E0671"/>
    <w:rsid w:val="003E069D"/>
    <w:rsid w:val="003E0943"/>
    <w:rsid w:val="003E0994"/>
    <w:rsid w:val="003E0A7C"/>
    <w:rsid w:val="003E0B33"/>
    <w:rsid w:val="003E0C4A"/>
    <w:rsid w:val="003E0EFA"/>
    <w:rsid w:val="003E123E"/>
    <w:rsid w:val="003E12A1"/>
    <w:rsid w:val="003E1369"/>
    <w:rsid w:val="003E15FA"/>
    <w:rsid w:val="003E168C"/>
    <w:rsid w:val="003E16B1"/>
    <w:rsid w:val="003E1720"/>
    <w:rsid w:val="003E1774"/>
    <w:rsid w:val="003E17AA"/>
    <w:rsid w:val="003E1886"/>
    <w:rsid w:val="003E188E"/>
    <w:rsid w:val="003E18E5"/>
    <w:rsid w:val="003E18FA"/>
    <w:rsid w:val="003E1B87"/>
    <w:rsid w:val="003E1D80"/>
    <w:rsid w:val="003E1D8D"/>
    <w:rsid w:val="003E1D9E"/>
    <w:rsid w:val="003E1EAD"/>
    <w:rsid w:val="003E1EF7"/>
    <w:rsid w:val="003E1F21"/>
    <w:rsid w:val="003E1F4A"/>
    <w:rsid w:val="003E1F86"/>
    <w:rsid w:val="003E215E"/>
    <w:rsid w:val="003E241D"/>
    <w:rsid w:val="003E257D"/>
    <w:rsid w:val="003E25C0"/>
    <w:rsid w:val="003E260E"/>
    <w:rsid w:val="003E2657"/>
    <w:rsid w:val="003E2658"/>
    <w:rsid w:val="003E28D4"/>
    <w:rsid w:val="003E2BC5"/>
    <w:rsid w:val="003E2DFC"/>
    <w:rsid w:val="003E2E02"/>
    <w:rsid w:val="003E2FB9"/>
    <w:rsid w:val="003E3143"/>
    <w:rsid w:val="003E328D"/>
    <w:rsid w:val="003E338D"/>
    <w:rsid w:val="003E34D3"/>
    <w:rsid w:val="003E3856"/>
    <w:rsid w:val="003E38C4"/>
    <w:rsid w:val="003E3932"/>
    <w:rsid w:val="003E394D"/>
    <w:rsid w:val="003E3BD9"/>
    <w:rsid w:val="003E3E59"/>
    <w:rsid w:val="003E3F01"/>
    <w:rsid w:val="003E40A0"/>
    <w:rsid w:val="003E4167"/>
    <w:rsid w:val="003E416E"/>
    <w:rsid w:val="003E41FB"/>
    <w:rsid w:val="003E43FA"/>
    <w:rsid w:val="003E46E1"/>
    <w:rsid w:val="003E488D"/>
    <w:rsid w:val="003E4909"/>
    <w:rsid w:val="003E4B55"/>
    <w:rsid w:val="003E4C54"/>
    <w:rsid w:val="003E4C84"/>
    <w:rsid w:val="003E4D0E"/>
    <w:rsid w:val="003E510B"/>
    <w:rsid w:val="003E5363"/>
    <w:rsid w:val="003E53EA"/>
    <w:rsid w:val="003E550B"/>
    <w:rsid w:val="003E5529"/>
    <w:rsid w:val="003E5540"/>
    <w:rsid w:val="003E55E4"/>
    <w:rsid w:val="003E56BD"/>
    <w:rsid w:val="003E5721"/>
    <w:rsid w:val="003E594C"/>
    <w:rsid w:val="003E5B79"/>
    <w:rsid w:val="003E5B9F"/>
    <w:rsid w:val="003E5C60"/>
    <w:rsid w:val="003E5C97"/>
    <w:rsid w:val="003E5D57"/>
    <w:rsid w:val="003E6009"/>
    <w:rsid w:val="003E60D4"/>
    <w:rsid w:val="003E6211"/>
    <w:rsid w:val="003E63E7"/>
    <w:rsid w:val="003E63F6"/>
    <w:rsid w:val="003E652B"/>
    <w:rsid w:val="003E66F1"/>
    <w:rsid w:val="003E693F"/>
    <w:rsid w:val="003E69A6"/>
    <w:rsid w:val="003E6A33"/>
    <w:rsid w:val="003E6AD0"/>
    <w:rsid w:val="003E6BF0"/>
    <w:rsid w:val="003E6C04"/>
    <w:rsid w:val="003E6C19"/>
    <w:rsid w:val="003E6CA9"/>
    <w:rsid w:val="003E6CDE"/>
    <w:rsid w:val="003E6F7C"/>
    <w:rsid w:val="003E7156"/>
    <w:rsid w:val="003E7172"/>
    <w:rsid w:val="003E71FB"/>
    <w:rsid w:val="003E72A5"/>
    <w:rsid w:val="003E7369"/>
    <w:rsid w:val="003E74E3"/>
    <w:rsid w:val="003E773B"/>
    <w:rsid w:val="003E7755"/>
    <w:rsid w:val="003E7AC8"/>
    <w:rsid w:val="003E7B23"/>
    <w:rsid w:val="003E7C4B"/>
    <w:rsid w:val="003E7C5B"/>
    <w:rsid w:val="003E7C9F"/>
    <w:rsid w:val="003E7D43"/>
    <w:rsid w:val="003E7D80"/>
    <w:rsid w:val="003E7DA6"/>
    <w:rsid w:val="003E7DFF"/>
    <w:rsid w:val="003E7F2B"/>
    <w:rsid w:val="003F0052"/>
    <w:rsid w:val="003F00FA"/>
    <w:rsid w:val="003F04A6"/>
    <w:rsid w:val="003F04F3"/>
    <w:rsid w:val="003F05C7"/>
    <w:rsid w:val="003F0680"/>
    <w:rsid w:val="003F0827"/>
    <w:rsid w:val="003F0AF6"/>
    <w:rsid w:val="003F0C26"/>
    <w:rsid w:val="003F0CA1"/>
    <w:rsid w:val="003F0D17"/>
    <w:rsid w:val="003F1021"/>
    <w:rsid w:val="003F122A"/>
    <w:rsid w:val="003F135D"/>
    <w:rsid w:val="003F1493"/>
    <w:rsid w:val="003F170A"/>
    <w:rsid w:val="003F1710"/>
    <w:rsid w:val="003F1924"/>
    <w:rsid w:val="003F19A0"/>
    <w:rsid w:val="003F19A4"/>
    <w:rsid w:val="003F1CE7"/>
    <w:rsid w:val="003F1D4C"/>
    <w:rsid w:val="003F1E33"/>
    <w:rsid w:val="003F1E35"/>
    <w:rsid w:val="003F1EB2"/>
    <w:rsid w:val="003F233E"/>
    <w:rsid w:val="003F2452"/>
    <w:rsid w:val="003F2468"/>
    <w:rsid w:val="003F24C4"/>
    <w:rsid w:val="003F2535"/>
    <w:rsid w:val="003F25AC"/>
    <w:rsid w:val="003F2711"/>
    <w:rsid w:val="003F274B"/>
    <w:rsid w:val="003F27B5"/>
    <w:rsid w:val="003F2811"/>
    <w:rsid w:val="003F2821"/>
    <w:rsid w:val="003F299C"/>
    <w:rsid w:val="003F29BE"/>
    <w:rsid w:val="003F2ACD"/>
    <w:rsid w:val="003F2B28"/>
    <w:rsid w:val="003F2C3B"/>
    <w:rsid w:val="003F2CD4"/>
    <w:rsid w:val="003F325F"/>
    <w:rsid w:val="003F32C2"/>
    <w:rsid w:val="003F33E8"/>
    <w:rsid w:val="003F3581"/>
    <w:rsid w:val="003F37CD"/>
    <w:rsid w:val="003F386E"/>
    <w:rsid w:val="003F3A13"/>
    <w:rsid w:val="003F3AEC"/>
    <w:rsid w:val="003F3BA1"/>
    <w:rsid w:val="003F3D9F"/>
    <w:rsid w:val="003F3DE0"/>
    <w:rsid w:val="003F402A"/>
    <w:rsid w:val="003F402D"/>
    <w:rsid w:val="003F408C"/>
    <w:rsid w:val="003F40F9"/>
    <w:rsid w:val="003F41B5"/>
    <w:rsid w:val="003F4288"/>
    <w:rsid w:val="003F433A"/>
    <w:rsid w:val="003F460D"/>
    <w:rsid w:val="003F4696"/>
    <w:rsid w:val="003F4806"/>
    <w:rsid w:val="003F4949"/>
    <w:rsid w:val="003F4F8E"/>
    <w:rsid w:val="003F519C"/>
    <w:rsid w:val="003F5201"/>
    <w:rsid w:val="003F5264"/>
    <w:rsid w:val="003F55B1"/>
    <w:rsid w:val="003F55BD"/>
    <w:rsid w:val="003F5850"/>
    <w:rsid w:val="003F5A5B"/>
    <w:rsid w:val="003F5A68"/>
    <w:rsid w:val="003F5B31"/>
    <w:rsid w:val="003F5B49"/>
    <w:rsid w:val="003F5C0B"/>
    <w:rsid w:val="003F5FEC"/>
    <w:rsid w:val="003F5FF7"/>
    <w:rsid w:val="003F6037"/>
    <w:rsid w:val="003F62F9"/>
    <w:rsid w:val="003F636D"/>
    <w:rsid w:val="003F6431"/>
    <w:rsid w:val="003F64C1"/>
    <w:rsid w:val="003F6520"/>
    <w:rsid w:val="003F6579"/>
    <w:rsid w:val="003F65C3"/>
    <w:rsid w:val="003F65FC"/>
    <w:rsid w:val="003F666B"/>
    <w:rsid w:val="003F6813"/>
    <w:rsid w:val="003F6BBE"/>
    <w:rsid w:val="003F6C77"/>
    <w:rsid w:val="003F6D0A"/>
    <w:rsid w:val="003F6D50"/>
    <w:rsid w:val="003F6DEF"/>
    <w:rsid w:val="003F6F78"/>
    <w:rsid w:val="003F6F8C"/>
    <w:rsid w:val="003F70BE"/>
    <w:rsid w:val="003F72E8"/>
    <w:rsid w:val="003F755A"/>
    <w:rsid w:val="003F759A"/>
    <w:rsid w:val="003F7893"/>
    <w:rsid w:val="003F7A42"/>
    <w:rsid w:val="003F7C5B"/>
    <w:rsid w:val="003F7D9A"/>
    <w:rsid w:val="003F7DFD"/>
    <w:rsid w:val="003F7ECB"/>
    <w:rsid w:val="003F7F32"/>
    <w:rsid w:val="003F7FAC"/>
    <w:rsid w:val="003F7FB2"/>
    <w:rsid w:val="004000B4"/>
    <w:rsid w:val="004000E8"/>
    <w:rsid w:val="004000FC"/>
    <w:rsid w:val="0040013A"/>
    <w:rsid w:val="0040027C"/>
    <w:rsid w:val="0040045A"/>
    <w:rsid w:val="004004C0"/>
    <w:rsid w:val="0040062A"/>
    <w:rsid w:val="00400637"/>
    <w:rsid w:val="00400698"/>
    <w:rsid w:val="004007C5"/>
    <w:rsid w:val="00400991"/>
    <w:rsid w:val="004009C4"/>
    <w:rsid w:val="004009D8"/>
    <w:rsid w:val="00400A8F"/>
    <w:rsid w:val="00400D20"/>
    <w:rsid w:val="004011D8"/>
    <w:rsid w:val="0040137E"/>
    <w:rsid w:val="00401498"/>
    <w:rsid w:val="00401552"/>
    <w:rsid w:val="0040197B"/>
    <w:rsid w:val="00401B2B"/>
    <w:rsid w:val="00401CCF"/>
    <w:rsid w:val="00401E9C"/>
    <w:rsid w:val="004020DD"/>
    <w:rsid w:val="0040218E"/>
    <w:rsid w:val="004021A8"/>
    <w:rsid w:val="004024E5"/>
    <w:rsid w:val="0040285D"/>
    <w:rsid w:val="004028F0"/>
    <w:rsid w:val="00402D17"/>
    <w:rsid w:val="00402DC4"/>
    <w:rsid w:val="00402E07"/>
    <w:rsid w:val="00402E2B"/>
    <w:rsid w:val="00403149"/>
    <w:rsid w:val="0040321A"/>
    <w:rsid w:val="0040344A"/>
    <w:rsid w:val="00403518"/>
    <w:rsid w:val="00403985"/>
    <w:rsid w:val="00403A47"/>
    <w:rsid w:val="00403AF2"/>
    <w:rsid w:val="00403DED"/>
    <w:rsid w:val="00403E7B"/>
    <w:rsid w:val="00403EBC"/>
    <w:rsid w:val="00403ED9"/>
    <w:rsid w:val="00403FE0"/>
    <w:rsid w:val="00404195"/>
    <w:rsid w:val="00404198"/>
    <w:rsid w:val="0040421E"/>
    <w:rsid w:val="0040426F"/>
    <w:rsid w:val="004044FE"/>
    <w:rsid w:val="004045C3"/>
    <w:rsid w:val="00404737"/>
    <w:rsid w:val="0040488C"/>
    <w:rsid w:val="00404B7C"/>
    <w:rsid w:val="00404B85"/>
    <w:rsid w:val="00404E69"/>
    <w:rsid w:val="00404EBD"/>
    <w:rsid w:val="00404F40"/>
    <w:rsid w:val="00405061"/>
    <w:rsid w:val="00405105"/>
    <w:rsid w:val="0040512B"/>
    <w:rsid w:val="00405138"/>
    <w:rsid w:val="004052A9"/>
    <w:rsid w:val="00405382"/>
    <w:rsid w:val="00405645"/>
    <w:rsid w:val="00405A7B"/>
    <w:rsid w:val="00405BE7"/>
    <w:rsid w:val="00405CA5"/>
    <w:rsid w:val="0040611D"/>
    <w:rsid w:val="00406194"/>
    <w:rsid w:val="004061BE"/>
    <w:rsid w:val="00406387"/>
    <w:rsid w:val="00406395"/>
    <w:rsid w:val="004063A9"/>
    <w:rsid w:val="00406432"/>
    <w:rsid w:val="00406553"/>
    <w:rsid w:val="00406617"/>
    <w:rsid w:val="004066B4"/>
    <w:rsid w:val="00406715"/>
    <w:rsid w:val="004068A2"/>
    <w:rsid w:val="0040698D"/>
    <w:rsid w:val="00406C1F"/>
    <w:rsid w:val="00406CCB"/>
    <w:rsid w:val="00406D92"/>
    <w:rsid w:val="00406DCA"/>
    <w:rsid w:val="00406F9B"/>
    <w:rsid w:val="00406FB8"/>
    <w:rsid w:val="00407155"/>
    <w:rsid w:val="0040716D"/>
    <w:rsid w:val="00407197"/>
    <w:rsid w:val="004072A3"/>
    <w:rsid w:val="004072F6"/>
    <w:rsid w:val="00407316"/>
    <w:rsid w:val="00407335"/>
    <w:rsid w:val="004074A2"/>
    <w:rsid w:val="004074F4"/>
    <w:rsid w:val="00407557"/>
    <w:rsid w:val="00407635"/>
    <w:rsid w:val="004077D0"/>
    <w:rsid w:val="004077DF"/>
    <w:rsid w:val="00407802"/>
    <w:rsid w:val="00407A35"/>
    <w:rsid w:val="00407AB6"/>
    <w:rsid w:val="00407B32"/>
    <w:rsid w:val="00407B39"/>
    <w:rsid w:val="00407B53"/>
    <w:rsid w:val="00407B65"/>
    <w:rsid w:val="00407CD3"/>
    <w:rsid w:val="00407D4C"/>
    <w:rsid w:val="00407D55"/>
    <w:rsid w:val="00407EF1"/>
    <w:rsid w:val="00410134"/>
    <w:rsid w:val="0041026B"/>
    <w:rsid w:val="00410289"/>
    <w:rsid w:val="0041045F"/>
    <w:rsid w:val="00410528"/>
    <w:rsid w:val="00410565"/>
    <w:rsid w:val="00410798"/>
    <w:rsid w:val="00410801"/>
    <w:rsid w:val="0041091A"/>
    <w:rsid w:val="00410B2D"/>
    <w:rsid w:val="00410B72"/>
    <w:rsid w:val="00410CDD"/>
    <w:rsid w:val="00410DB8"/>
    <w:rsid w:val="00410DCA"/>
    <w:rsid w:val="00410E24"/>
    <w:rsid w:val="00410F18"/>
    <w:rsid w:val="00410F70"/>
    <w:rsid w:val="00410FE2"/>
    <w:rsid w:val="00410FE3"/>
    <w:rsid w:val="004110CB"/>
    <w:rsid w:val="004111CE"/>
    <w:rsid w:val="004111FA"/>
    <w:rsid w:val="0041167B"/>
    <w:rsid w:val="00411859"/>
    <w:rsid w:val="0041187B"/>
    <w:rsid w:val="004118A8"/>
    <w:rsid w:val="00411AAE"/>
    <w:rsid w:val="00411C6D"/>
    <w:rsid w:val="00411C85"/>
    <w:rsid w:val="00411DFC"/>
    <w:rsid w:val="004121C7"/>
    <w:rsid w:val="0041233F"/>
    <w:rsid w:val="00412384"/>
    <w:rsid w:val="004124A7"/>
    <w:rsid w:val="00412530"/>
    <w:rsid w:val="004125BD"/>
    <w:rsid w:val="004125EF"/>
    <w:rsid w:val="0041263E"/>
    <w:rsid w:val="00412765"/>
    <w:rsid w:val="00412775"/>
    <w:rsid w:val="0041284A"/>
    <w:rsid w:val="004128CE"/>
    <w:rsid w:val="00412A78"/>
    <w:rsid w:val="00412AF9"/>
    <w:rsid w:val="00412C87"/>
    <w:rsid w:val="00412D75"/>
    <w:rsid w:val="00412E5E"/>
    <w:rsid w:val="00412E7A"/>
    <w:rsid w:val="00412EDE"/>
    <w:rsid w:val="00412F24"/>
    <w:rsid w:val="004130D5"/>
    <w:rsid w:val="0041311D"/>
    <w:rsid w:val="0041314A"/>
    <w:rsid w:val="004132E6"/>
    <w:rsid w:val="00413451"/>
    <w:rsid w:val="0041347D"/>
    <w:rsid w:val="004134CE"/>
    <w:rsid w:val="004134DA"/>
    <w:rsid w:val="0041360B"/>
    <w:rsid w:val="00413623"/>
    <w:rsid w:val="00413726"/>
    <w:rsid w:val="004137C2"/>
    <w:rsid w:val="0041386C"/>
    <w:rsid w:val="004139A8"/>
    <w:rsid w:val="00413AAC"/>
    <w:rsid w:val="00413E92"/>
    <w:rsid w:val="00414080"/>
    <w:rsid w:val="0041409A"/>
    <w:rsid w:val="0041420B"/>
    <w:rsid w:val="00414299"/>
    <w:rsid w:val="004142F5"/>
    <w:rsid w:val="00414591"/>
    <w:rsid w:val="004146BF"/>
    <w:rsid w:val="0041476D"/>
    <w:rsid w:val="004147D4"/>
    <w:rsid w:val="004149F4"/>
    <w:rsid w:val="00414AA1"/>
    <w:rsid w:val="00414B56"/>
    <w:rsid w:val="00414C14"/>
    <w:rsid w:val="00414C33"/>
    <w:rsid w:val="00414C4C"/>
    <w:rsid w:val="00414F0E"/>
    <w:rsid w:val="004150CE"/>
    <w:rsid w:val="0041528C"/>
    <w:rsid w:val="00415616"/>
    <w:rsid w:val="004156A7"/>
    <w:rsid w:val="00415913"/>
    <w:rsid w:val="00415970"/>
    <w:rsid w:val="00415ABA"/>
    <w:rsid w:val="00415AFD"/>
    <w:rsid w:val="00415B0D"/>
    <w:rsid w:val="00415C02"/>
    <w:rsid w:val="00415DB3"/>
    <w:rsid w:val="00415DF6"/>
    <w:rsid w:val="00416249"/>
    <w:rsid w:val="00416306"/>
    <w:rsid w:val="004167EF"/>
    <w:rsid w:val="00416849"/>
    <w:rsid w:val="00416A35"/>
    <w:rsid w:val="00416A83"/>
    <w:rsid w:val="00416B66"/>
    <w:rsid w:val="0041704D"/>
    <w:rsid w:val="00417194"/>
    <w:rsid w:val="0041723C"/>
    <w:rsid w:val="004173DF"/>
    <w:rsid w:val="004176E0"/>
    <w:rsid w:val="004176FB"/>
    <w:rsid w:val="0041770D"/>
    <w:rsid w:val="00417889"/>
    <w:rsid w:val="00417965"/>
    <w:rsid w:val="00417979"/>
    <w:rsid w:val="00417A97"/>
    <w:rsid w:val="00417BAC"/>
    <w:rsid w:val="00417CAD"/>
    <w:rsid w:val="00417F45"/>
    <w:rsid w:val="004200AA"/>
    <w:rsid w:val="004200B4"/>
    <w:rsid w:val="00420282"/>
    <w:rsid w:val="0042055F"/>
    <w:rsid w:val="0042058A"/>
    <w:rsid w:val="004207C5"/>
    <w:rsid w:val="00420884"/>
    <w:rsid w:val="00420B5E"/>
    <w:rsid w:val="00420C97"/>
    <w:rsid w:val="00420EC3"/>
    <w:rsid w:val="00420F18"/>
    <w:rsid w:val="00421102"/>
    <w:rsid w:val="00421105"/>
    <w:rsid w:val="00421245"/>
    <w:rsid w:val="004212B9"/>
    <w:rsid w:val="004212DF"/>
    <w:rsid w:val="00421403"/>
    <w:rsid w:val="0042157D"/>
    <w:rsid w:val="004216D6"/>
    <w:rsid w:val="004217F4"/>
    <w:rsid w:val="004218DC"/>
    <w:rsid w:val="00421A22"/>
    <w:rsid w:val="00421A6A"/>
    <w:rsid w:val="00421A83"/>
    <w:rsid w:val="00421AAF"/>
    <w:rsid w:val="00421C5A"/>
    <w:rsid w:val="00421D34"/>
    <w:rsid w:val="00421F11"/>
    <w:rsid w:val="00421F4B"/>
    <w:rsid w:val="00421F4C"/>
    <w:rsid w:val="00421F5C"/>
    <w:rsid w:val="00421F72"/>
    <w:rsid w:val="00422204"/>
    <w:rsid w:val="00422295"/>
    <w:rsid w:val="0042242D"/>
    <w:rsid w:val="0042244B"/>
    <w:rsid w:val="0042254E"/>
    <w:rsid w:val="0042257F"/>
    <w:rsid w:val="004225C7"/>
    <w:rsid w:val="00422809"/>
    <w:rsid w:val="00422A31"/>
    <w:rsid w:val="00422AA4"/>
    <w:rsid w:val="00422AE5"/>
    <w:rsid w:val="00422BA8"/>
    <w:rsid w:val="00422C83"/>
    <w:rsid w:val="00422CBE"/>
    <w:rsid w:val="00422E2F"/>
    <w:rsid w:val="00422EA0"/>
    <w:rsid w:val="00422EB8"/>
    <w:rsid w:val="0042319A"/>
    <w:rsid w:val="004233BF"/>
    <w:rsid w:val="004233D1"/>
    <w:rsid w:val="004235DF"/>
    <w:rsid w:val="004235ED"/>
    <w:rsid w:val="004238D9"/>
    <w:rsid w:val="0042391C"/>
    <w:rsid w:val="00423AF2"/>
    <w:rsid w:val="00423CD8"/>
    <w:rsid w:val="00423D67"/>
    <w:rsid w:val="00424117"/>
    <w:rsid w:val="004242F4"/>
    <w:rsid w:val="00424399"/>
    <w:rsid w:val="004243BE"/>
    <w:rsid w:val="004243FB"/>
    <w:rsid w:val="004244B0"/>
    <w:rsid w:val="00424543"/>
    <w:rsid w:val="0042467A"/>
    <w:rsid w:val="00424805"/>
    <w:rsid w:val="004248A9"/>
    <w:rsid w:val="004248C0"/>
    <w:rsid w:val="00424974"/>
    <w:rsid w:val="00424A38"/>
    <w:rsid w:val="00424AAA"/>
    <w:rsid w:val="00424C71"/>
    <w:rsid w:val="00424D1A"/>
    <w:rsid w:val="00424D86"/>
    <w:rsid w:val="00425225"/>
    <w:rsid w:val="00425246"/>
    <w:rsid w:val="00425297"/>
    <w:rsid w:val="00425411"/>
    <w:rsid w:val="0042546B"/>
    <w:rsid w:val="00425476"/>
    <w:rsid w:val="004255D2"/>
    <w:rsid w:val="00425767"/>
    <w:rsid w:val="004259DE"/>
    <w:rsid w:val="00425B9F"/>
    <w:rsid w:val="00425E14"/>
    <w:rsid w:val="00425E91"/>
    <w:rsid w:val="00425F01"/>
    <w:rsid w:val="00426096"/>
    <w:rsid w:val="0042627E"/>
    <w:rsid w:val="00426295"/>
    <w:rsid w:val="004265A4"/>
    <w:rsid w:val="0042668C"/>
    <w:rsid w:val="004266D6"/>
    <w:rsid w:val="004267DA"/>
    <w:rsid w:val="00426844"/>
    <w:rsid w:val="00426A25"/>
    <w:rsid w:val="00426B57"/>
    <w:rsid w:val="00426C1E"/>
    <w:rsid w:val="00426C66"/>
    <w:rsid w:val="00426CDD"/>
    <w:rsid w:val="00426D2C"/>
    <w:rsid w:val="00426F09"/>
    <w:rsid w:val="004270B8"/>
    <w:rsid w:val="0042717E"/>
    <w:rsid w:val="00427207"/>
    <w:rsid w:val="00427248"/>
    <w:rsid w:val="004272B8"/>
    <w:rsid w:val="0042732E"/>
    <w:rsid w:val="004273A3"/>
    <w:rsid w:val="004273A7"/>
    <w:rsid w:val="0042751E"/>
    <w:rsid w:val="004275EA"/>
    <w:rsid w:val="00427691"/>
    <w:rsid w:val="00427992"/>
    <w:rsid w:val="00427AF3"/>
    <w:rsid w:val="00427C08"/>
    <w:rsid w:val="00427CCA"/>
    <w:rsid w:val="00427D58"/>
    <w:rsid w:val="00427E07"/>
    <w:rsid w:val="00427FB9"/>
    <w:rsid w:val="004300C8"/>
    <w:rsid w:val="0043017B"/>
    <w:rsid w:val="004301F2"/>
    <w:rsid w:val="00430258"/>
    <w:rsid w:val="00430297"/>
    <w:rsid w:val="00430401"/>
    <w:rsid w:val="004304F6"/>
    <w:rsid w:val="0043057B"/>
    <w:rsid w:val="004305B9"/>
    <w:rsid w:val="004306CF"/>
    <w:rsid w:val="0043077D"/>
    <w:rsid w:val="00430834"/>
    <w:rsid w:val="0043090D"/>
    <w:rsid w:val="00430996"/>
    <w:rsid w:val="00430C2D"/>
    <w:rsid w:val="00430D83"/>
    <w:rsid w:val="00430DB5"/>
    <w:rsid w:val="00430FAB"/>
    <w:rsid w:val="004310ED"/>
    <w:rsid w:val="0043112B"/>
    <w:rsid w:val="00431520"/>
    <w:rsid w:val="00431589"/>
    <w:rsid w:val="0043175E"/>
    <w:rsid w:val="0043179A"/>
    <w:rsid w:val="004318FE"/>
    <w:rsid w:val="0043193A"/>
    <w:rsid w:val="0043199E"/>
    <w:rsid w:val="00431A5F"/>
    <w:rsid w:val="00431B21"/>
    <w:rsid w:val="00431B36"/>
    <w:rsid w:val="00431B4F"/>
    <w:rsid w:val="00431BF3"/>
    <w:rsid w:val="00431E31"/>
    <w:rsid w:val="00431E6F"/>
    <w:rsid w:val="00431F4D"/>
    <w:rsid w:val="00431FFC"/>
    <w:rsid w:val="004320A2"/>
    <w:rsid w:val="004320D5"/>
    <w:rsid w:val="0043211D"/>
    <w:rsid w:val="0043216B"/>
    <w:rsid w:val="00432186"/>
    <w:rsid w:val="004322CA"/>
    <w:rsid w:val="004324A1"/>
    <w:rsid w:val="0043255B"/>
    <w:rsid w:val="00432631"/>
    <w:rsid w:val="00432635"/>
    <w:rsid w:val="00432676"/>
    <w:rsid w:val="004326E3"/>
    <w:rsid w:val="004327B5"/>
    <w:rsid w:val="0043295F"/>
    <w:rsid w:val="004329BA"/>
    <w:rsid w:val="00432A4B"/>
    <w:rsid w:val="00432A9A"/>
    <w:rsid w:val="00432BFA"/>
    <w:rsid w:val="00432DF3"/>
    <w:rsid w:val="00432EEE"/>
    <w:rsid w:val="00432FAA"/>
    <w:rsid w:val="004330E6"/>
    <w:rsid w:val="00433158"/>
    <w:rsid w:val="00433244"/>
    <w:rsid w:val="004332DC"/>
    <w:rsid w:val="00433481"/>
    <w:rsid w:val="0043359A"/>
    <w:rsid w:val="004336CE"/>
    <w:rsid w:val="004337BD"/>
    <w:rsid w:val="0043382C"/>
    <w:rsid w:val="004339FB"/>
    <w:rsid w:val="00433A49"/>
    <w:rsid w:val="00433A9F"/>
    <w:rsid w:val="00433BD0"/>
    <w:rsid w:val="00433C5D"/>
    <w:rsid w:val="00433EE5"/>
    <w:rsid w:val="004340A0"/>
    <w:rsid w:val="0043415E"/>
    <w:rsid w:val="00434306"/>
    <w:rsid w:val="004345E8"/>
    <w:rsid w:val="0043497F"/>
    <w:rsid w:val="00434A27"/>
    <w:rsid w:val="00434A46"/>
    <w:rsid w:val="00434BB8"/>
    <w:rsid w:val="00434DB7"/>
    <w:rsid w:val="00434FE8"/>
    <w:rsid w:val="0043507C"/>
    <w:rsid w:val="00435088"/>
    <w:rsid w:val="00435165"/>
    <w:rsid w:val="00435198"/>
    <w:rsid w:val="0043532C"/>
    <w:rsid w:val="00435623"/>
    <w:rsid w:val="0043577D"/>
    <w:rsid w:val="00435887"/>
    <w:rsid w:val="004358B1"/>
    <w:rsid w:val="00435B56"/>
    <w:rsid w:val="00435B7B"/>
    <w:rsid w:val="00435C03"/>
    <w:rsid w:val="00435E8B"/>
    <w:rsid w:val="00435FFB"/>
    <w:rsid w:val="0043608F"/>
    <w:rsid w:val="00436379"/>
    <w:rsid w:val="0043638A"/>
    <w:rsid w:val="00436499"/>
    <w:rsid w:val="004367A0"/>
    <w:rsid w:val="004367ED"/>
    <w:rsid w:val="004368C2"/>
    <w:rsid w:val="00436910"/>
    <w:rsid w:val="00436943"/>
    <w:rsid w:val="00436B41"/>
    <w:rsid w:val="00436C07"/>
    <w:rsid w:val="00436D33"/>
    <w:rsid w:val="00436DD2"/>
    <w:rsid w:val="00436DED"/>
    <w:rsid w:val="00436EE1"/>
    <w:rsid w:val="00436EE6"/>
    <w:rsid w:val="00436FE1"/>
    <w:rsid w:val="00437090"/>
    <w:rsid w:val="00437188"/>
    <w:rsid w:val="004373C4"/>
    <w:rsid w:val="00437447"/>
    <w:rsid w:val="0043774E"/>
    <w:rsid w:val="004378BA"/>
    <w:rsid w:val="00437953"/>
    <w:rsid w:val="0043798C"/>
    <w:rsid w:val="004379B2"/>
    <w:rsid w:val="00437AA9"/>
    <w:rsid w:val="00437AED"/>
    <w:rsid w:val="00437C92"/>
    <w:rsid w:val="00437EEF"/>
    <w:rsid w:val="00437FED"/>
    <w:rsid w:val="00440132"/>
    <w:rsid w:val="00440141"/>
    <w:rsid w:val="004402C3"/>
    <w:rsid w:val="004405C6"/>
    <w:rsid w:val="0044066E"/>
    <w:rsid w:val="004407A2"/>
    <w:rsid w:val="004408B5"/>
    <w:rsid w:val="004408F0"/>
    <w:rsid w:val="0044091A"/>
    <w:rsid w:val="004409EC"/>
    <w:rsid w:val="00440CFD"/>
    <w:rsid w:val="00440D73"/>
    <w:rsid w:val="00440DEB"/>
    <w:rsid w:val="00440DFD"/>
    <w:rsid w:val="00440E28"/>
    <w:rsid w:val="0044106D"/>
    <w:rsid w:val="00441194"/>
    <w:rsid w:val="00441197"/>
    <w:rsid w:val="004412EF"/>
    <w:rsid w:val="004413BD"/>
    <w:rsid w:val="0044144E"/>
    <w:rsid w:val="00441520"/>
    <w:rsid w:val="004416DF"/>
    <w:rsid w:val="004416F7"/>
    <w:rsid w:val="0044183B"/>
    <w:rsid w:val="00441852"/>
    <w:rsid w:val="00441A68"/>
    <w:rsid w:val="00441A92"/>
    <w:rsid w:val="00441AA5"/>
    <w:rsid w:val="00441B0E"/>
    <w:rsid w:val="00441BEF"/>
    <w:rsid w:val="00441BF0"/>
    <w:rsid w:val="00441CBA"/>
    <w:rsid w:val="00441F2D"/>
    <w:rsid w:val="00441F5E"/>
    <w:rsid w:val="004420B2"/>
    <w:rsid w:val="004421C3"/>
    <w:rsid w:val="00442213"/>
    <w:rsid w:val="00442214"/>
    <w:rsid w:val="00442340"/>
    <w:rsid w:val="00442547"/>
    <w:rsid w:val="004425CD"/>
    <w:rsid w:val="004425F2"/>
    <w:rsid w:val="00442998"/>
    <w:rsid w:val="004429D6"/>
    <w:rsid w:val="00442B66"/>
    <w:rsid w:val="00442C59"/>
    <w:rsid w:val="00442CB4"/>
    <w:rsid w:val="00442F50"/>
    <w:rsid w:val="00442F6E"/>
    <w:rsid w:val="00442FE8"/>
    <w:rsid w:val="00442FF5"/>
    <w:rsid w:val="004431DC"/>
    <w:rsid w:val="00443207"/>
    <w:rsid w:val="004432BE"/>
    <w:rsid w:val="004433B1"/>
    <w:rsid w:val="004433C7"/>
    <w:rsid w:val="00443497"/>
    <w:rsid w:val="00443501"/>
    <w:rsid w:val="004437AD"/>
    <w:rsid w:val="004437C5"/>
    <w:rsid w:val="00443903"/>
    <w:rsid w:val="00443923"/>
    <w:rsid w:val="00443960"/>
    <w:rsid w:val="00443A67"/>
    <w:rsid w:val="00443AAA"/>
    <w:rsid w:val="00443D49"/>
    <w:rsid w:val="00443D75"/>
    <w:rsid w:val="00443DE2"/>
    <w:rsid w:val="00443EB0"/>
    <w:rsid w:val="004440AC"/>
    <w:rsid w:val="004440EB"/>
    <w:rsid w:val="0044416B"/>
    <w:rsid w:val="004441A1"/>
    <w:rsid w:val="00444238"/>
    <w:rsid w:val="00444333"/>
    <w:rsid w:val="00444489"/>
    <w:rsid w:val="0044448F"/>
    <w:rsid w:val="00444871"/>
    <w:rsid w:val="00444B0F"/>
    <w:rsid w:val="00444BB5"/>
    <w:rsid w:val="00444C2E"/>
    <w:rsid w:val="00444D71"/>
    <w:rsid w:val="00444E78"/>
    <w:rsid w:val="00444F56"/>
    <w:rsid w:val="00444F69"/>
    <w:rsid w:val="00445154"/>
    <w:rsid w:val="00445368"/>
    <w:rsid w:val="0044537F"/>
    <w:rsid w:val="004454BC"/>
    <w:rsid w:val="0044556D"/>
    <w:rsid w:val="00445651"/>
    <w:rsid w:val="00445759"/>
    <w:rsid w:val="00445884"/>
    <w:rsid w:val="004458A5"/>
    <w:rsid w:val="00445913"/>
    <w:rsid w:val="00445AA2"/>
    <w:rsid w:val="00445DD5"/>
    <w:rsid w:val="00445F01"/>
    <w:rsid w:val="00445F88"/>
    <w:rsid w:val="00446052"/>
    <w:rsid w:val="0044633C"/>
    <w:rsid w:val="004463E8"/>
    <w:rsid w:val="00446488"/>
    <w:rsid w:val="00446583"/>
    <w:rsid w:val="0044678D"/>
    <w:rsid w:val="00446E46"/>
    <w:rsid w:val="00447192"/>
    <w:rsid w:val="0044722D"/>
    <w:rsid w:val="004477AA"/>
    <w:rsid w:val="004478DD"/>
    <w:rsid w:val="00447A4B"/>
    <w:rsid w:val="00447B00"/>
    <w:rsid w:val="00447B33"/>
    <w:rsid w:val="00447E9D"/>
    <w:rsid w:val="00447F19"/>
    <w:rsid w:val="00447F7A"/>
    <w:rsid w:val="004500C7"/>
    <w:rsid w:val="0045016C"/>
    <w:rsid w:val="004501BA"/>
    <w:rsid w:val="00450363"/>
    <w:rsid w:val="004504DA"/>
    <w:rsid w:val="0045052C"/>
    <w:rsid w:val="0045054B"/>
    <w:rsid w:val="004508DD"/>
    <w:rsid w:val="004509E1"/>
    <w:rsid w:val="00450AD2"/>
    <w:rsid w:val="00450B4B"/>
    <w:rsid w:val="00450BB8"/>
    <w:rsid w:val="00450C41"/>
    <w:rsid w:val="00450DB6"/>
    <w:rsid w:val="00450DDA"/>
    <w:rsid w:val="00450E12"/>
    <w:rsid w:val="00450E7A"/>
    <w:rsid w:val="00450EA5"/>
    <w:rsid w:val="00450FA1"/>
    <w:rsid w:val="00451022"/>
    <w:rsid w:val="0045113D"/>
    <w:rsid w:val="004511D5"/>
    <w:rsid w:val="00451356"/>
    <w:rsid w:val="00451467"/>
    <w:rsid w:val="00451500"/>
    <w:rsid w:val="0045154A"/>
    <w:rsid w:val="004515A0"/>
    <w:rsid w:val="004515D3"/>
    <w:rsid w:val="00451719"/>
    <w:rsid w:val="00451767"/>
    <w:rsid w:val="004517AA"/>
    <w:rsid w:val="00451910"/>
    <w:rsid w:val="00451AA7"/>
    <w:rsid w:val="00451AAD"/>
    <w:rsid w:val="00451BCA"/>
    <w:rsid w:val="00451BFC"/>
    <w:rsid w:val="00451FFA"/>
    <w:rsid w:val="004522CC"/>
    <w:rsid w:val="00452348"/>
    <w:rsid w:val="0045256B"/>
    <w:rsid w:val="0045257E"/>
    <w:rsid w:val="0045259C"/>
    <w:rsid w:val="004525CB"/>
    <w:rsid w:val="004526A7"/>
    <w:rsid w:val="004527A1"/>
    <w:rsid w:val="0045288E"/>
    <w:rsid w:val="004528F9"/>
    <w:rsid w:val="00452961"/>
    <w:rsid w:val="004529A6"/>
    <w:rsid w:val="00452AE0"/>
    <w:rsid w:val="00452AF6"/>
    <w:rsid w:val="00452CAC"/>
    <w:rsid w:val="00452DA4"/>
    <w:rsid w:val="0045314F"/>
    <w:rsid w:val="004531B4"/>
    <w:rsid w:val="00453252"/>
    <w:rsid w:val="00453413"/>
    <w:rsid w:val="004534C3"/>
    <w:rsid w:val="004535C1"/>
    <w:rsid w:val="00453732"/>
    <w:rsid w:val="00453767"/>
    <w:rsid w:val="0045382E"/>
    <w:rsid w:val="00453843"/>
    <w:rsid w:val="0045388C"/>
    <w:rsid w:val="0045388D"/>
    <w:rsid w:val="0045395B"/>
    <w:rsid w:val="004539A1"/>
    <w:rsid w:val="004539E0"/>
    <w:rsid w:val="00453A68"/>
    <w:rsid w:val="00453A8A"/>
    <w:rsid w:val="00453BF4"/>
    <w:rsid w:val="00453CCF"/>
    <w:rsid w:val="00453CE5"/>
    <w:rsid w:val="00453D5F"/>
    <w:rsid w:val="00453D89"/>
    <w:rsid w:val="00453F1C"/>
    <w:rsid w:val="0045412F"/>
    <w:rsid w:val="004541C4"/>
    <w:rsid w:val="004542C6"/>
    <w:rsid w:val="004542CC"/>
    <w:rsid w:val="004544A1"/>
    <w:rsid w:val="004545EC"/>
    <w:rsid w:val="004546DC"/>
    <w:rsid w:val="00454898"/>
    <w:rsid w:val="00454910"/>
    <w:rsid w:val="00454932"/>
    <w:rsid w:val="004549A4"/>
    <w:rsid w:val="004549AB"/>
    <w:rsid w:val="004549FD"/>
    <w:rsid w:val="00454A10"/>
    <w:rsid w:val="00454BC4"/>
    <w:rsid w:val="00455025"/>
    <w:rsid w:val="00455173"/>
    <w:rsid w:val="0045528A"/>
    <w:rsid w:val="004554AF"/>
    <w:rsid w:val="004556E8"/>
    <w:rsid w:val="00455820"/>
    <w:rsid w:val="00455864"/>
    <w:rsid w:val="00455866"/>
    <w:rsid w:val="004558E4"/>
    <w:rsid w:val="00455908"/>
    <w:rsid w:val="004559D8"/>
    <w:rsid w:val="00455A14"/>
    <w:rsid w:val="00455C3D"/>
    <w:rsid w:val="00455D88"/>
    <w:rsid w:val="0045610A"/>
    <w:rsid w:val="00456157"/>
    <w:rsid w:val="004561E9"/>
    <w:rsid w:val="0045627C"/>
    <w:rsid w:val="00456299"/>
    <w:rsid w:val="00456485"/>
    <w:rsid w:val="00456563"/>
    <w:rsid w:val="00456695"/>
    <w:rsid w:val="0045673F"/>
    <w:rsid w:val="004568A5"/>
    <w:rsid w:val="0045699D"/>
    <w:rsid w:val="004569F7"/>
    <w:rsid w:val="00456BEB"/>
    <w:rsid w:val="00456FA1"/>
    <w:rsid w:val="004570C4"/>
    <w:rsid w:val="00457137"/>
    <w:rsid w:val="00457279"/>
    <w:rsid w:val="004574CF"/>
    <w:rsid w:val="00457565"/>
    <w:rsid w:val="00457694"/>
    <w:rsid w:val="004576AF"/>
    <w:rsid w:val="004577C5"/>
    <w:rsid w:val="00457806"/>
    <w:rsid w:val="00457836"/>
    <w:rsid w:val="004579F5"/>
    <w:rsid w:val="00457B71"/>
    <w:rsid w:val="00457C37"/>
    <w:rsid w:val="00457C89"/>
    <w:rsid w:val="00457D67"/>
    <w:rsid w:val="00457DA5"/>
    <w:rsid w:val="00457E3B"/>
    <w:rsid w:val="00457FFB"/>
    <w:rsid w:val="00460096"/>
    <w:rsid w:val="00460371"/>
    <w:rsid w:val="0046057F"/>
    <w:rsid w:val="00460776"/>
    <w:rsid w:val="004607A8"/>
    <w:rsid w:val="004607C9"/>
    <w:rsid w:val="004608D3"/>
    <w:rsid w:val="0046096A"/>
    <w:rsid w:val="004609C4"/>
    <w:rsid w:val="004609C5"/>
    <w:rsid w:val="00460AB6"/>
    <w:rsid w:val="00460F2A"/>
    <w:rsid w:val="00460FE9"/>
    <w:rsid w:val="00461028"/>
    <w:rsid w:val="004610C3"/>
    <w:rsid w:val="0046115F"/>
    <w:rsid w:val="004611CB"/>
    <w:rsid w:val="00461212"/>
    <w:rsid w:val="00461277"/>
    <w:rsid w:val="0046147C"/>
    <w:rsid w:val="00461598"/>
    <w:rsid w:val="00461712"/>
    <w:rsid w:val="00461821"/>
    <w:rsid w:val="00461A08"/>
    <w:rsid w:val="00461ACD"/>
    <w:rsid w:val="00461D1A"/>
    <w:rsid w:val="00461DD5"/>
    <w:rsid w:val="00461FAE"/>
    <w:rsid w:val="00461FCC"/>
    <w:rsid w:val="00461FDA"/>
    <w:rsid w:val="00462043"/>
    <w:rsid w:val="004621A6"/>
    <w:rsid w:val="004621F7"/>
    <w:rsid w:val="00462260"/>
    <w:rsid w:val="00462394"/>
    <w:rsid w:val="00462443"/>
    <w:rsid w:val="004624EC"/>
    <w:rsid w:val="00462562"/>
    <w:rsid w:val="004625A5"/>
    <w:rsid w:val="0046262E"/>
    <w:rsid w:val="004626A5"/>
    <w:rsid w:val="004627FE"/>
    <w:rsid w:val="0046280F"/>
    <w:rsid w:val="0046291D"/>
    <w:rsid w:val="00462AAA"/>
    <w:rsid w:val="00462B72"/>
    <w:rsid w:val="00462C2F"/>
    <w:rsid w:val="00462D04"/>
    <w:rsid w:val="00462DD3"/>
    <w:rsid w:val="00462F97"/>
    <w:rsid w:val="0046305F"/>
    <w:rsid w:val="00463068"/>
    <w:rsid w:val="004631F7"/>
    <w:rsid w:val="004632CF"/>
    <w:rsid w:val="0046342B"/>
    <w:rsid w:val="0046343F"/>
    <w:rsid w:val="00463443"/>
    <w:rsid w:val="00463614"/>
    <w:rsid w:val="0046365F"/>
    <w:rsid w:val="0046380C"/>
    <w:rsid w:val="00463812"/>
    <w:rsid w:val="0046384E"/>
    <w:rsid w:val="00463884"/>
    <w:rsid w:val="00463900"/>
    <w:rsid w:val="00463E9C"/>
    <w:rsid w:val="00464099"/>
    <w:rsid w:val="00464190"/>
    <w:rsid w:val="0046421A"/>
    <w:rsid w:val="00464689"/>
    <w:rsid w:val="004647D3"/>
    <w:rsid w:val="00464A00"/>
    <w:rsid w:val="00464A65"/>
    <w:rsid w:val="00464B90"/>
    <w:rsid w:val="00464C06"/>
    <w:rsid w:val="00464C93"/>
    <w:rsid w:val="00464CE3"/>
    <w:rsid w:val="00464D88"/>
    <w:rsid w:val="00464FB9"/>
    <w:rsid w:val="00464FDE"/>
    <w:rsid w:val="00465006"/>
    <w:rsid w:val="004651E5"/>
    <w:rsid w:val="004651F9"/>
    <w:rsid w:val="00465371"/>
    <w:rsid w:val="0046547E"/>
    <w:rsid w:val="0046570B"/>
    <w:rsid w:val="00465A9A"/>
    <w:rsid w:val="00465ABD"/>
    <w:rsid w:val="00465D29"/>
    <w:rsid w:val="00465F15"/>
    <w:rsid w:val="00465F2B"/>
    <w:rsid w:val="00465F54"/>
    <w:rsid w:val="0046625B"/>
    <w:rsid w:val="0046664E"/>
    <w:rsid w:val="0046680B"/>
    <w:rsid w:val="0046685F"/>
    <w:rsid w:val="004668F7"/>
    <w:rsid w:val="00466946"/>
    <w:rsid w:val="004669C6"/>
    <w:rsid w:val="004669E2"/>
    <w:rsid w:val="00466CC9"/>
    <w:rsid w:val="00466CEF"/>
    <w:rsid w:val="00466FD5"/>
    <w:rsid w:val="00467329"/>
    <w:rsid w:val="004675AA"/>
    <w:rsid w:val="0046763F"/>
    <w:rsid w:val="0046764A"/>
    <w:rsid w:val="004676CF"/>
    <w:rsid w:val="00467702"/>
    <w:rsid w:val="00467724"/>
    <w:rsid w:val="004679A1"/>
    <w:rsid w:val="00467A10"/>
    <w:rsid w:val="00467A8E"/>
    <w:rsid w:val="00467B51"/>
    <w:rsid w:val="00467C8A"/>
    <w:rsid w:val="00467DC0"/>
    <w:rsid w:val="00467E59"/>
    <w:rsid w:val="00467F03"/>
    <w:rsid w:val="00467F23"/>
    <w:rsid w:val="00467FA1"/>
    <w:rsid w:val="0047024F"/>
    <w:rsid w:val="004703DA"/>
    <w:rsid w:val="0047047B"/>
    <w:rsid w:val="00470527"/>
    <w:rsid w:val="00470553"/>
    <w:rsid w:val="004705F2"/>
    <w:rsid w:val="00470848"/>
    <w:rsid w:val="00470888"/>
    <w:rsid w:val="0047094E"/>
    <w:rsid w:val="0047095F"/>
    <w:rsid w:val="00470AAF"/>
    <w:rsid w:val="00470ADD"/>
    <w:rsid w:val="00470B44"/>
    <w:rsid w:val="00470C31"/>
    <w:rsid w:val="00470E16"/>
    <w:rsid w:val="00470EB7"/>
    <w:rsid w:val="00470F21"/>
    <w:rsid w:val="00470FB7"/>
    <w:rsid w:val="004711BA"/>
    <w:rsid w:val="004711D9"/>
    <w:rsid w:val="00471220"/>
    <w:rsid w:val="00471378"/>
    <w:rsid w:val="004713C8"/>
    <w:rsid w:val="00471736"/>
    <w:rsid w:val="004717CF"/>
    <w:rsid w:val="004717EE"/>
    <w:rsid w:val="0047188B"/>
    <w:rsid w:val="00471969"/>
    <w:rsid w:val="00471BCC"/>
    <w:rsid w:val="00471D2B"/>
    <w:rsid w:val="00471DAF"/>
    <w:rsid w:val="00471DD1"/>
    <w:rsid w:val="00471DE0"/>
    <w:rsid w:val="00471E93"/>
    <w:rsid w:val="00471ECD"/>
    <w:rsid w:val="00471F65"/>
    <w:rsid w:val="0047202F"/>
    <w:rsid w:val="00472064"/>
    <w:rsid w:val="004720FE"/>
    <w:rsid w:val="00472143"/>
    <w:rsid w:val="00472356"/>
    <w:rsid w:val="00472BE4"/>
    <w:rsid w:val="00472CA2"/>
    <w:rsid w:val="00472D69"/>
    <w:rsid w:val="004732A0"/>
    <w:rsid w:val="004733F7"/>
    <w:rsid w:val="00473454"/>
    <w:rsid w:val="0047346C"/>
    <w:rsid w:val="004734D0"/>
    <w:rsid w:val="0047362C"/>
    <w:rsid w:val="00473717"/>
    <w:rsid w:val="00473C78"/>
    <w:rsid w:val="00473C85"/>
    <w:rsid w:val="00473D5F"/>
    <w:rsid w:val="00473DF5"/>
    <w:rsid w:val="00473EEB"/>
    <w:rsid w:val="00474073"/>
    <w:rsid w:val="0047407A"/>
    <w:rsid w:val="0047410F"/>
    <w:rsid w:val="004741C5"/>
    <w:rsid w:val="004742EF"/>
    <w:rsid w:val="0047433A"/>
    <w:rsid w:val="00474354"/>
    <w:rsid w:val="004747A7"/>
    <w:rsid w:val="00474A84"/>
    <w:rsid w:val="00474B81"/>
    <w:rsid w:val="00474C2C"/>
    <w:rsid w:val="00474DF3"/>
    <w:rsid w:val="00474F5F"/>
    <w:rsid w:val="00474F8C"/>
    <w:rsid w:val="00474FCF"/>
    <w:rsid w:val="004751D1"/>
    <w:rsid w:val="00475240"/>
    <w:rsid w:val="00475279"/>
    <w:rsid w:val="0047555D"/>
    <w:rsid w:val="0047556B"/>
    <w:rsid w:val="004759BA"/>
    <w:rsid w:val="00475A94"/>
    <w:rsid w:val="00475BBB"/>
    <w:rsid w:val="00475C4F"/>
    <w:rsid w:val="00475DEC"/>
    <w:rsid w:val="00475FC2"/>
    <w:rsid w:val="00475FC3"/>
    <w:rsid w:val="004760EA"/>
    <w:rsid w:val="00476121"/>
    <w:rsid w:val="004761AB"/>
    <w:rsid w:val="004761E6"/>
    <w:rsid w:val="00476383"/>
    <w:rsid w:val="0047645F"/>
    <w:rsid w:val="004766F5"/>
    <w:rsid w:val="00476783"/>
    <w:rsid w:val="00476896"/>
    <w:rsid w:val="00476A37"/>
    <w:rsid w:val="00476AFA"/>
    <w:rsid w:val="00476B28"/>
    <w:rsid w:val="00476C41"/>
    <w:rsid w:val="00476D1D"/>
    <w:rsid w:val="00476ED6"/>
    <w:rsid w:val="0047739A"/>
    <w:rsid w:val="0047751D"/>
    <w:rsid w:val="00477529"/>
    <w:rsid w:val="004775BB"/>
    <w:rsid w:val="0047769A"/>
    <w:rsid w:val="00477768"/>
    <w:rsid w:val="004778F7"/>
    <w:rsid w:val="004779D4"/>
    <w:rsid w:val="00477A64"/>
    <w:rsid w:val="00477AA5"/>
    <w:rsid w:val="00477AEC"/>
    <w:rsid w:val="00477B72"/>
    <w:rsid w:val="00477B7E"/>
    <w:rsid w:val="00477BA2"/>
    <w:rsid w:val="00477D24"/>
    <w:rsid w:val="004801C3"/>
    <w:rsid w:val="00480224"/>
    <w:rsid w:val="004803EF"/>
    <w:rsid w:val="00480436"/>
    <w:rsid w:val="004805E3"/>
    <w:rsid w:val="0048069F"/>
    <w:rsid w:val="00480794"/>
    <w:rsid w:val="00480803"/>
    <w:rsid w:val="00480858"/>
    <w:rsid w:val="00480B3D"/>
    <w:rsid w:val="00480B95"/>
    <w:rsid w:val="00480BC5"/>
    <w:rsid w:val="00480BF3"/>
    <w:rsid w:val="00480E22"/>
    <w:rsid w:val="00480FE1"/>
    <w:rsid w:val="00481143"/>
    <w:rsid w:val="00481159"/>
    <w:rsid w:val="00481319"/>
    <w:rsid w:val="00481360"/>
    <w:rsid w:val="00481485"/>
    <w:rsid w:val="00481903"/>
    <w:rsid w:val="00481931"/>
    <w:rsid w:val="00481939"/>
    <w:rsid w:val="004819F3"/>
    <w:rsid w:val="00481EE5"/>
    <w:rsid w:val="00481EF7"/>
    <w:rsid w:val="00481F38"/>
    <w:rsid w:val="00481F3C"/>
    <w:rsid w:val="0048218A"/>
    <w:rsid w:val="004821C5"/>
    <w:rsid w:val="00482281"/>
    <w:rsid w:val="00482377"/>
    <w:rsid w:val="004824C8"/>
    <w:rsid w:val="0048250A"/>
    <w:rsid w:val="004826B6"/>
    <w:rsid w:val="00482898"/>
    <w:rsid w:val="00482944"/>
    <w:rsid w:val="00482A72"/>
    <w:rsid w:val="00482C1C"/>
    <w:rsid w:val="00482E18"/>
    <w:rsid w:val="004830CE"/>
    <w:rsid w:val="00483140"/>
    <w:rsid w:val="00483196"/>
    <w:rsid w:val="0048358E"/>
    <w:rsid w:val="0048359A"/>
    <w:rsid w:val="004836E6"/>
    <w:rsid w:val="00483753"/>
    <w:rsid w:val="00483759"/>
    <w:rsid w:val="004837E4"/>
    <w:rsid w:val="00483983"/>
    <w:rsid w:val="00483B89"/>
    <w:rsid w:val="00483C40"/>
    <w:rsid w:val="00483C93"/>
    <w:rsid w:val="00483CC6"/>
    <w:rsid w:val="00484016"/>
    <w:rsid w:val="00484080"/>
    <w:rsid w:val="00484192"/>
    <w:rsid w:val="004842F0"/>
    <w:rsid w:val="00484304"/>
    <w:rsid w:val="0048439D"/>
    <w:rsid w:val="00484403"/>
    <w:rsid w:val="0048449F"/>
    <w:rsid w:val="0048457B"/>
    <w:rsid w:val="00484A72"/>
    <w:rsid w:val="00484AA5"/>
    <w:rsid w:val="00484B93"/>
    <w:rsid w:val="00484E09"/>
    <w:rsid w:val="00484E0D"/>
    <w:rsid w:val="00484FC5"/>
    <w:rsid w:val="00485100"/>
    <w:rsid w:val="00485113"/>
    <w:rsid w:val="00485142"/>
    <w:rsid w:val="004852E1"/>
    <w:rsid w:val="004853E5"/>
    <w:rsid w:val="00485642"/>
    <w:rsid w:val="004856BF"/>
    <w:rsid w:val="004856FE"/>
    <w:rsid w:val="00485738"/>
    <w:rsid w:val="00485782"/>
    <w:rsid w:val="00485936"/>
    <w:rsid w:val="00485944"/>
    <w:rsid w:val="00485982"/>
    <w:rsid w:val="004859D4"/>
    <w:rsid w:val="00485A41"/>
    <w:rsid w:val="00485A42"/>
    <w:rsid w:val="00485A75"/>
    <w:rsid w:val="00485A86"/>
    <w:rsid w:val="00485AC0"/>
    <w:rsid w:val="00485AF4"/>
    <w:rsid w:val="00485B53"/>
    <w:rsid w:val="00485BF7"/>
    <w:rsid w:val="00485CA8"/>
    <w:rsid w:val="00485E59"/>
    <w:rsid w:val="004860BD"/>
    <w:rsid w:val="00486147"/>
    <w:rsid w:val="00486153"/>
    <w:rsid w:val="00486286"/>
    <w:rsid w:val="00486406"/>
    <w:rsid w:val="00486695"/>
    <w:rsid w:val="004866A2"/>
    <w:rsid w:val="00486859"/>
    <w:rsid w:val="004869F2"/>
    <w:rsid w:val="00486A9F"/>
    <w:rsid w:val="00486AB3"/>
    <w:rsid w:val="00486AD6"/>
    <w:rsid w:val="00486B34"/>
    <w:rsid w:val="00486BD0"/>
    <w:rsid w:val="00486BD6"/>
    <w:rsid w:val="00486DE2"/>
    <w:rsid w:val="00486E0A"/>
    <w:rsid w:val="00486E14"/>
    <w:rsid w:val="0048718F"/>
    <w:rsid w:val="004872ED"/>
    <w:rsid w:val="00487426"/>
    <w:rsid w:val="004874AA"/>
    <w:rsid w:val="00487504"/>
    <w:rsid w:val="00487535"/>
    <w:rsid w:val="00487602"/>
    <w:rsid w:val="004876DA"/>
    <w:rsid w:val="00487B85"/>
    <w:rsid w:val="00487CA1"/>
    <w:rsid w:val="00487D38"/>
    <w:rsid w:val="00487DA5"/>
    <w:rsid w:val="00487DDD"/>
    <w:rsid w:val="00487DE3"/>
    <w:rsid w:val="00487E21"/>
    <w:rsid w:val="00487E41"/>
    <w:rsid w:val="00487E43"/>
    <w:rsid w:val="00487EA2"/>
    <w:rsid w:val="004901C2"/>
    <w:rsid w:val="004902C5"/>
    <w:rsid w:val="00490647"/>
    <w:rsid w:val="00490721"/>
    <w:rsid w:val="004909C7"/>
    <w:rsid w:val="00490A70"/>
    <w:rsid w:val="00490BBE"/>
    <w:rsid w:val="00490BBF"/>
    <w:rsid w:val="00490BCD"/>
    <w:rsid w:val="00490D96"/>
    <w:rsid w:val="00490E17"/>
    <w:rsid w:val="00490EE8"/>
    <w:rsid w:val="00490EEC"/>
    <w:rsid w:val="00490FE5"/>
    <w:rsid w:val="004910E3"/>
    <w:rsid w:val="00491227"/>
    <w:rsid w:val="004912B2"/>
    <w:rsid w:val="00491627"/>
    <w:rsid w:val="004916B4"/>
    <w:rsid w:val="00491743"/>
    <w:rsid w:val="004917A5"/>
    <w:rsid w:val="004919D0"/>
    <w:rsid w:val="004919FE"/>
    <w:rsid w:val="00491BBB"/>
    <w:rsid w:val="00491C9C"/>
    <w:rsid w:val="00491E31"/>
    <w:rsid w:val="00491E4A"/>
    <w:rsid w:val="00491F42"/>
    <w:rsid w:val="0049209D"/>
    <w:rsid w:val="0049218E"/>
    <w:rsid w:val="0049240C"/>
    <w:rsid w:val="0049250E"/>
    <w:rsid w:val="0049278B"/>
    <w:rsid w:val="00492A2F"/>
    <w:rsid w:val="00492B20"/>
    <w:rsid w:val="00492BC5"/>
    <w:rsid w:val="00492E18"/>
    <w:rsid w:val="00492F3C"/>
    <w:rsid w:val="00492FBF"/>
    <w:rsid w:val="00493143"/>
    <w:rsid w:val="004933B4"/>
    <w:rsid w:val="00493445"/>
    <w:rsid w:val="004935BC"/>
    <w:rsid w:val="00493620"/>
    <w:rsid w:val="004936EF"/>
    <w:rsid w:val="00493729"/>
    <w:rsid w:val="0049389E"/>
    <w:rsid w:val="004938DD"/>
    <w:rsid w:val="004939DF"/>
    <w:rsid w:val="00493B2F"/>
    <w:rsid w:val="00493B86"/>
    <w:rsid w:val="00493C3E"/>
    <w:rsid w:val="00493CD6"/>
    <w:rsid w:val="00493D1E"/>
    <w:rsid w:val="00493F69"/>
    <w:rsid w:val="0049408E"/>
    <w:rsid w:val="0049414A"/>
    <w:rsid w:val="004942E7"/>
    <w:rsid w:val="00494430"/>
    <w:rsid w:val="004944C8"/>
    <w:rsid w:val="004945DB"/>
    <w:rsid w:val="00494622"/>
    <w:rsid w:val="00494644"/>
    <w:rsid w:val="004946C9"/>
    <w:rsid w:val="004947C2"/>
    <w:rsid w:val="004948F8"/>
    <w:rsid w:val="00494918"/>
    <w:rsid w:val="00494A1F"/>
    <w:rsid w:val="00494A46"/>
    <w:rsid w:val="00494BEF"/>
    <w:rsid w:val="00494E0E"/>
    <w:rsid w:val="00494F3D"/>
    <w:rsid w:val="00494F53"/>
    <w:rsid w:val="004951F3"/>
    <w:rsid w:val="004953B8"/>
    <w:rsid w:val="0049543A"/>
    <w:rsid w:val="00495486"/>
    <w:rsid w:val="00495541"/>
    <w:rsid w:val="0049564F"/>
    <w:rsid w:val="00495663"/>
    <w:rsid w:val="004957B5"/>
    <w:rsid w:val="004957DF"/>
    <w:rsid w:val="004958CB"/>
    <w:rsid w:val="004958DA"/>
    <w:rsid w:val="00495BF8"/>
    <w:rsid w:val="00495CA9"/>
    <w:rsid w:val="00495DC5"/>
    <w:rsid w:val="00495E81"/>
    <w:rsid w:val="00495EB8"/>
    <w:rsid w:val="00495F77"/>
    <w:rsid w:val="004960A2"/>
    <w:rsid w:val="004960DA"/>
    <w:rsid w:val="004961B3"/>
    <w:rsid w:val="00496242"/>
    <w:rsid w:val="004962C1"/>
    <w:rsid w:val="00496479"/>
    <w:rsid w:val="004964B4"/>
    <w:rsid w:val="004964F1"/>
    <w:rsid w:val="00496575"/>
    <w:rsid w:val="004966D5"/>
    <w:rsid w:val="0049677B"/>
    <w:rsid w:val="004967FB"/>
    <w:rsid w:val="0049695C"/>
    <w:rsid w:val="004969D9"/>
    <w:rsid w:val="00496AB3"/>
    <w:rsid w:val="00496B69"/>
    <w:rsid w:val="00496B91"/>
    <w:rsid w:val="00496CD4"/>
    <w:rsid w:val="00496E6B"/>
    <w:rsid w:val="00497034"/>
    <w:rsid w:val="0049721C"/>
    <w:rsid w:val="00497243"/>
    <w:rsid w:val="004972C7"/>
    <w:rsid w:val="0049763D"/>
    <w:rsid w:val="0049774D"/>
    <w:rsid w:val="0049775B"/>
    <w:rsid w:val="00497840"/>
    <w:rsid w:val="00497874"/>
    <w:rsid w:val="0049790D"/>
    <w:rsid w:val="00497A13"/>
    <w:rsid w:val="00497B33"/>
    <w:rsid w:val="00497BA8"/>
    <w:rsid w:val="00497CC1"/>
    <w:rsid w:val="00497CCB"/>
    <w:rsid w:val="00497D4C"/>
    <w:rsid w:val="00497D63"/>
    <w:rsid w:val="00497DF1"/>
    <w:rsid w:val="004A044C"/>
    <w:rsid w:val="004A04EB"/>
    <w:rsid w:val="004A0941"/>
    <w:rsid w:val="004A0A20"/>
    <w:rsid w:val="004A0CEB"/>
    <w:rsid w:val="004A0D43"/>
    <w:rsid w:val="004A0EFA"/>
    <w:rsid w:val="004A10D5"/>
    <w:rsid w:val="004A127E"/>
    <w:rsid w:val="004A130E"/>
    <w:rsid w:val="004A14A4"/>
    <w:rsid w:val="004A14FC"/>
    <w:rsid w:val="004A159A"/>
    <w:rsid w:val="004A16BC"/>
    <w:rsid w:val="004A16D0"/>
    <w:rsid w:val="004A1805"/>
    <w:rsid w:val="004A1824"/>
    <w:rsid w:val="004A1945"/>
    <w:rsid w:val="004A1B7A"/>
    <w:rsid w:val="004A1CEC"/>
    <w:rsid w:val="004A1F1B"/>
    <w:rsid w:val="004A2011"/>
    <w:rsid w:val="004A2054"/>
    <w:rsid w:val="004A21AE"/>
    <w:rsid w:val="004A21DF"/>
    <w:rsid w:val="004A2342"/>
    <w:rsid w:val="004A2533"/>
    <w:rsid w:val="004A2680"/>
    <w:rsid w:val="004A27CF"/>
    <w:rsid w:val="004A280E"/>
    <w:rsid w:val="004A2833"/>
    <w:rsid w:val="004A288F"/>
    <w:rsid w:val="004A289E"/>
    <w:rsid w:val="004A2B94"/>
    <w:rsid w:val="004A2BBD"/>
    <w:rsid w:val="004A2BE5"/>
    <w:rsid w:val="004A2D9A"/>
    <w:rsid w:val="004A31FC"/>
    <w:rsid w:val="004A347D"/>
    <w:rsid w:val="004A3519"/>
    <w:rsid w:val="004A35D6"/>
    <w:rsid w:val="004A366A"/>
    <w:rsid w:val="004A37C2"/>
    <w:rsid w:val="004A3964"/>
    <w:rsid w:val="004A3B17"/>
    <w:rsid w:val="004A3BE4"/>
    <w:rsid w:val="004A3F05"/>
    <w:rsid w:val="004A40E9"/>
    <w:rsid w:val="004A4186"/>
    <w:rsid w:val="004A41CB"/>
    <w:rsid w:val="004A4245"/>
    <w:rsid w:val="004A42A0"/>
    <w:rsid w:val="004A432E"/>
    <w:rsid w:val="004A4661"/>
    <w:rsid w:val="004A469C"/>
    <w:rsid w:val="004A4948"/>
    <w:rsid w:val="004A49F6"/>
    <w:rsid w:val="004A4A0F"/>
    <w:rsid w:val="004A4C20"/>
    <w:rsid w:val="004A4D7B"/>
    <w:rsid w:val="004A4E24"/>
    <w:rsid w:val="004A4EF4"/>
    <w:rsid w:val="004A4F86"/>
    <w:rsid w:val="004A53C0"/>
    <w:rsid w:val="004A5507"/>
    <w:rsid w:val="004A55EF"/>
    <w:rsid w:val="004A576C"/>
    <w:rsid w:val="004A5801"/>
    <w:rsid w:val="004A5B5D"/>
    <w:rsid w:val="004A5CBA"/>
    <w:rsid w:val="004A5D8F"/>
    <w:rsid w:val="004A5D90"/>
    <w:rsid w:val="004A5E08"/>
    <w:rsid w:val="004A5F86"/>
    <w:rsid w:val="004A5FC8"/>
    <w:rsid w:val="004A6043"/>
    <w:rsid w:val="004A6138"/>
    <w:rsid w:val="004A616F"/>
    <w:rsid w:val="004A6211"/>
    <w:rsid w:val="004A6248"/>
    <w:rsid w:val="004A6286"/>
    <w:rsid w:val="004A62B3"/>
    <w:rsid w:val="004A632E"/>
    <w:rsid w:val="004A6422"/>
    <w:rsid w:val="004A68E4"/>
    <w:rsid w:val="004A68F9"/>
    <w:rsid w:val="004A6A66"/>
    <w:rsid w:val="004A6D0A"/>
    <w:rsid w:val="004A6E46"/>
    <w:rsid w:val="004A6F36"/>
    <w:rsid w:val="004A6F55"/>
    <w:rsid w:val="004A7021"/>
    <w:rsid w:val="004A735F"/>
    <w:rsid w:val="004A73BA"/>
    <w:rsid w:val="004A73FD"/>
    <w:rsid w:val="004A7498"/>
    <w:rsid w:val="004A75B4"/>
    <w:rsid w:val="004A761C"/>
    <w:rsid w:val="004A778B"/>
    <w:rsid w:val="004A7821"/>
    <w:rsid w:val="004A7834"/>
    <w:rsid w:val="004A7920"/>
    <w:rsid w:val="004A798F"/>
    <w:rsid w:val="004A7CEF"/>
    <w:rsid w:val="004A7F2D"/>
    <w:rsid w:val="004B03EA"/>
    <w:rsid w:val="004B0576"/>
    <w:rsid w:val="004B0813"/>
    <w:rsid w:val="004B096C"/>
    <w:rsid w:val="004B0991"/>
    <w:rsid w:val="004B09CE"/>
    <w:rsid w:val="004B0AD7"/>
    <w:rsid w:val="004B0BDC"/>
    <w:rsid w:val="004B0C82"/>
    <w:rsid w:val="004B0C99"/>
    <w:rsid w:val="004B0EDD"/>
    <w:rsid w:val="004B0F93"/>
    <w:rsid w:val="004B1124"/>
    <w:rsid w:val="004B1414"/>
    <w:rsid w:val="004B14A0"/>
    <w:rsid w:val="004B14C9"/>
    <w:rsid w:val="004B153B"/>
    <w:rsid w:val="004B174B"/>
    <w:rsid w:val="004B18B8"/>
    <w:rsid w:val="004B18CC"/>
    <w:rsid w:val="004B1A80"/>
    <w:rsid w:val="004B1B4C"/>
    <w:rsid w:val="004B1D2F"/>
    <w:rsid w:val="004B1D69"/>
    <w:rsid w:val="004B1DBA"/>
    <w:rsid w:val="004B1FE4"/>
    <w:rsid w:val="004B20A5"/>
    <w:rsid w:val="004B20C9"/>
    <w:rsid w:val="004B2172"/>
    <w:rsid w:val="004B21C1"/>
    <w:rsid w:val="004B22D6"/>
    <w:rsid w:val="004B24AD"/>
    <w:rsid w:val="004B2595"/>
    <w:rsid w:val="004B25D2"/>
    <w:rsid w:val="004B266B"/>
    <w:rsid w:val="004B26BF"/>
    <w:rsid w:val="004B2848"/>
    <w:rsid w:val="004B29FC"/>
    <w:rsid w:val="004B2AC3"/>
    <w:rsid w:val="004B2B29"/>
    <w:rsid w:val="004B2BDC"/>
    <w:rsid w:val="004B2C4E"/>
    <w:rsid w:val="004B2CEE"/>
    <w:rsid w:val="004B3093"/>
    <w:rsid w:val="004B309A"/>
    <w:rsid w:val="004B32FF"/>
    <w:rsid w:val="004B37CE"/>
    <w:rsid w:val="004B3908"/>
    <w:rsid w:val="004B391D"/>
    <w:rsid w:val="004B3949"/>
    <w:rsid w:val="004B3B39"/>
    <w:rsid w:val="004B3C06"/>
    <w:rsid w:val="004B3D21"/>
    <w:rsid w:val="004B3EF3"/>
    <w:rsid w:val="004B401A"/>
    <w:rsid w:val="004B405C"/>
    <w:rsid w:val="004B421A"/>
    <w:rsid w:val="004B423B"/>
    <w:rsid w:val="004B4261"/>
    <w:rsid w:val="004B4317"/>
    <w:rsid w:val="004B43DF"/>
    <w:rsid w:val="004B4431"/>
    <w:rsid w:val="004B44D7"/>
    <w:rsid w:val="004B4533"/>
    <w:rsid w:val="004B4607"/>
    <w:rsid w:val="004B46A6"/>
    <w:rsid w:val="004B46B3"/>
    <w:rsid w:val="004B46CF"/>
    <w:rsid w:val="004B4815"/>
    <w:rsid w:val="004B482A"/>
    <w:rsid w:val="004B4BC3"/>
    <w:rsid w:val="004B4E3B"/>
    <w:rsid w:val="004B4E97"/>
    <w:rsid w:val="004B4EEF"/>
    <w:rsid w:val="004B4F1E"/>
    <w:rsid w:val="004B5073"/>
    <w:rsid w:val="004B513E"/>
    <w:rsid w:val="004B5193"/>
    <w:rsid w:val="004B522D"/>
    <w:rsid w:val="004B53C4"/>
    <w:rsid w:val="004B54A9"/>
    <w:rsid w:val="004B5501"/>
    <w:rsid w:val="004B5561"/>
    <w:rsid w:val="004B56B5"/>
    <w:rsid w:val="004B5747"/>
    <w:rsid w:val="004B582A"/>
    <w:rsid w:val="004B5844"/>
    <w:rsid w:val="004B5B28"/>
    <w:rsid w:val="004B5BA4"/>
    <w:rsid w:val="004B6002"/>
    <w:rsid w:val="004B602E"/>
    <w:rsid w:val="004B60CB"/>
    <w:rsid w:val="004B61DB"/>
    <w:rsid w:val="004B63F6"/>
    <w:rsid w:val="004B6533"/>
    <w:rsid w:val="004B655A"/>
    <w:rsid w:val="004B66A7"/>
    <w:rsid w:val="004B69EB"/>
    <w:rsid w:val="004B6A05"/>
    <w:rsid w:val="004B6A0E"/>
    <w:rsid w:val="004B6B71"/>
    <w:rsid w:val="004B6B90"/>
    <w:rsid w:val="004B6C21"/>
    <w:rsid w:val="004B6C9A"/>
    <w:rsid w:val="004B6D5F"/>
    <w:rsid w:val="004B6DE4"/>
    <w:rsid w:val="004B6E87"/>
    <w:rsid w:val="004B6EAE"/>
    <w:rsid w:val="004B6EED"/>
    <w:rsid w:val="004B6F6A"/>
    <w:rsid w:val="004B7030"/>
    <w:rsid w:val="004B70C0"/>
    <w:rsid w:val="004B7151"/>
    <w:rsid w:val="004B726E"/>
    <w:rsid w:val="004B733B"/>
    <w:rsid w:val="004B7492"/>
    <w:rsid w:val="004B751E"/>
    <w:rsid w:val="004B7699"/>
    <w:rsid w:val="004B7811"/>
    <w:rsid w:val="004B7A8A"/>
    <w:rsid w:val="004B7ACA"/>
    <w:rsid w:val="004B7B92"/>
    <w:rsid w:val="004B7C0C"/>
    <w:rsid w:val="004B7D80"/>
    <w:rsid w:val="004B7E13"/>
    <w:rsid w:val="004B7E2B"/>
    <w:rsid w:val="004B7EA7"/>
    <w:rsid w:val="004B7FC6"/>
    <w:rsid w:val="004C0108"/>
    <w:rsid w:val="004C01B7"/>
    <w:rsid w:val="004C02FD"/>
    <w:rsid w:val="004C05B5"/>
    <w:rsid w:val="004C0777"/>
    <w:rsid w:val="004C086B"/>
    <w:rsid w:val="004C08E1"/>
    <w:rsid w:val="004C09C6"/>
    <w:rsid w:val="004C0AA3"/>
    <w:rsid w:val="004C0ACA"/>
    <w:rsid w:val="004C0B6B"/>
    <w:rsid w:val="004C0EE6"/>
    <w:rsid w:val="004C12C0"/>
    <w:rsid w:val="004C1351"/>
    <w:rsid w:val="004C140B"/>
    <w:rsid w:val="004C1571"/>
    <w:rsid w:val="004C15FA"/>
    <w:rsid w:val="004C1759"/>
    <w:rsid w:val="004C177A"/>
    <w:rsid w:val="004C17E5"/>
    <w:rsid w:val="004C19A8"/>
    <w:rsid w:val="004C19DB"/>
    <w:rsid w:val="004C1A6F"/>
    <w:rsid w:val="004C1DEC"/>
    <w:rsid w:val="004C1EC6"/>
    <w:rsid w:val="004C2233"/>
    <w:rsid w:val="004C226D"/>
    <w:rsid w:val="004C22E4"/>
    <w:rsid w:val="004C23EA"/>
    <w:rsid w:val="004C246F"/>
    <w:rsid w:val="004C24CB"/>
    <w:rsid w:val="004C2519"/>
    <w:rsid w:val="004C2568"/>
    <w:rsid w:val="004C2704"/>
    <w:rsid w:val="004C273C"/>
    <w:rsid w:val="004C2776"/>
    <w:rsid w:val="004C2793"/>
    <w:rsid w:val="004C27FB"/>
    <w:rsid w:val="004C2A7D"/>
    <w:rsid w:val="004C2BE1"/>
    <w:rsid w:val="004C314A"/>
    <w:rsid w:val="004C34D9"/>
    <w:rsid w:val="004C34E7"/>
    <w:rsid w:val="004C3783"/>
    <w:rsid w:val="004C3880"/>
    <w:rsid w:val="004C3898"/>
    <w:rsid w:val="004C3908"/>
    <w:rsid w:val="004C3A5E"/>
    <w:rsid w:val="004C3B21"/>
    <w:rsid w:val="004C3C7F"/>
    <w:rsid w:val="004C3D58"/>
    <w:rsid w:val="004C3DF1"/>
    <w:rsid w:val="004C3EB0"/>
    <w:rsid w:val="004C3EDB"/>
    <w:rsid w:val="004C3EF6"/>
    <w:rsid w:val="004C413C"/>
    <w:rsid w:val="004C41EA"/>
    <w:rsid w:val="004C41FD"/>
    <w:rsid w:val="004C423D"/>
    <w:rsid w:val="004C4281"/>
    <w:rsid w:val="004C44AC"/>
    <w:rsid w:val="004C4816"/>
    <w:rsid w:val="004C48B3"/>
    <w:rsid w:val="004C48D8"/>
    <w:rsid w:val="004C4B34"/>
    <w:rsid w:val="004C4B97"/>
    <w:rsid w:val="004C4BEA"/>
    <w:rsid w:val="004C4C58"/>
    <w:rsid w:val="004C4D53"/>
    <w:rsid w:val="004C4ED6"/>
    <w:rsid w:val="004C4F48"/>
    <w:rsid w:val="004C5059"/>
    <w:rsid w:val="004C505A"/>
    <w:rsid w:val="004C5238"/>
    <w:rsid w:val="004C529B"/>
    <w:rsid w:val="004C5634"/>
    <w:rsid w:val="004C566D"/>
    <w:rsid w:val="004C568B"/>
    <w:rsid w:val="004C582F"/>
    <w:rsid w:val="004C5834"/>
    <w:rsid w:val="004C5905"/>
    <w:rsid w:val="004C5F33"/>
    <w:rsid w:val="004C5FB0"/>
    <w:rsid w:val="004C61E6"/>
    <w:rsid w:val="004C6232"/>
    <w:rsid w:val="004C6253"/>
    <w:rsid w:val="004C62E8"/>
    <w:rsid w:val="004C631D"/>
    <w:rsid w:val="004C6381"/>
    <w:rsid w:val="004C641E"/>
    <w:rsid w:val="004C64D6"/>
    <w:rsid w:val="004C64DA"/>
    <w:rsid w:val="004C69B8"/>
    <w:rsid w:val="004C69FC"/>
    <w:rsid w:val="004C6DAD"/>
    <w:rsid w:val="004C6E1A"/>
    <w:rsid w:val="004C7039"/>
    <w:rsid w:val="004C70E2"/>
    <w:rsid w:val="004C73EF"/>
    <w:rsid w:val="004C73FD"/>
    <w:rsid w:val="004C74A5"/>
    <w:rsid w:val="004C75BA"/>
    <w:rsid w:val="004C76CD"/>
    <w:rsid w:val="004C790C"/>
    <w:rsid w:val="004C7965"/>
    <w:rsid w:val="004C79B0"/>
    <w:rsid w:val="004C7BAB"/>
    <w:rsid w:val="004C7CB9"/>
    <w:rsid w:val="004C7CC6"/>
    <w:rsid w:val="004C7E63"/>
    <w:rsid w:val="004C7EE7"/>
    <w:rsid w:val="004C7EEB"/>
    <w:rsid w:val="004C7F6C"/>
    <w:rsid w:val="004C7F84"/>
    <w:rsid w:val="004D0297"/>
    <w:rsid w:val="004D0697"/>
    <w:rsid w:val="004D06BD"/>
    <w:rsid w:val="004D0830"/>
    <w:rsid w:val="004D0928"/>
    <w:rsid w:val="004D096F"/>
    <w:rsid w:val="004D0B6C"/>
    <w:rsid w:val="004D0D28"/>
    <w:rsid w:val="004D0DC9"/>
    <w:rsid w:val="004D0E68"/>
    <w:rsid w:val="004D0FDA"/>
    <w:rsid w:val="004D10C8"/>
    <w:rsid w:val="004D112F"/>
    <w:rsid w:val="004D1172"/>
    <w:rsid w:val="004D1322"/>
    <w:rsid w:val="004D1399"/>
    <w:rsid w:val="004D13FB"/>
    <w:rsid w:val="004D140D"/>
    <w:rsid w:val="004D14AB"/>
    <w:rsid w:val="004D1515"/>
    <w:rsid w:val="004D165C"/>
    <w:rsid w:val="004D16F5"/>
    <w:rsid w:val="004D1756"/>
    <w:rsid w:val="004D1797"/>
    <w:rsid w:val="004D17BF"/>
    <w:rsid w:val="004D1945"/>
    <w:rsid w:val="004D19B4"/>
    <w:rsid w:val="004D19E0"/>
    <w:rsid w:val="004D1A39"/>
    <w:rsid w:val="004D1AF6"/>
    <w:rsid w:val="004D1B5F"/>
    <w:rsid w:val="004D1DDE"/>
    <w:rsid w:val="004D1ED6"/>
    <w:rsid w:val="004D1F1A"/>
    <w:rsid w:val="004D213D"/>
    <w:rsid w:val="004D21A2"/>
    <w:rsid w:val="004D23AD"/>
    <w:rsid w:val="004D2475"/>
    <w:rsid w:val="004D2566"/>
    <w:rsid w:val="004D26A1"/>
    <w:rsid w:val="004D26D2"/>
    <w:rsid w:val="004D27B8"/>
    <w:rsid w:val="004D29B8"/>
    <w:rsid w:val="004D29BE"/>
    <w:rsid w:val="004D2AC1"/>
    <w:rsid w:val="004D2AE6"/>
    <w:rsid w:val="004D2AEC"/>
    <w:rsid w:val="004D2C05"/>
    <w:rsid w:val="004D2D56"/>
    <w:rsid w:val="004D2E00"/>
    <w:rsid w:val="004D2EA2"/>
    <w:rsid w:val="004D3192"/>
    <w:rsid w:val="004D3269"/>
    <w:rsid w:val="004D32DC"/>
    <w:rsid w:val="004D32E6"/>
    <w:rsid w:val="004D3386"/>
    <w:rsid w:val="004D33C7"/>
    <w:rsid w:val="004D3500"/>
    <w:rsid w:val="004D3552"/>
    <w:rsid w:val="004D35FE"/>
    <w:rsid w:val="004D36B1"/>
    <w:rsid w:val="004D36BA"/>
    <w:rsid w:val="004D387C"/>
    <w:rsid w:val="004D3B64"/>
    <w:rsid w:val="004D3B9C"/>
    <w:rsid w:val="004D3C89"/>
    <w:rsid w:val="004D3C99"/>
    <w:rsid w:val="004D3CD8"/>
    <w:rsid w:val="004D3CED"/>
    <w:rsid w:val="004D3CF1"/>
    <w:rsid w:val="004D3D74"/>
    <w:rsid w:val="004D3E53"/>
    <w:rsid w:val="004D3FD0"/>
    <w:rsid w:val="004D403C"/>
    <w:rsid w:val="004D42D5"/>
    <w:rsid w:val="004D442E"/>
    <w:rsid w:val="004D448E"/>
    <w:rsid w:val="004D4553"/>
    <w:rsid w:val="004D46D4"/>
    <w:rsid w:val="004D47C2"/>
    <w:rsid w:val="004D4808"/>
    <w:rsid w:val="004D4841"/>
    <w:rsid w:val="004D4C28"/>
    <w:rsid w:val="004D4C5B"/>
    <w:rsid w:val="004D4DC8"/>
    <w:rsid w:val="004D4E07"/>
    <w:rsid w:val="004D4E75"/>
    <w:rsid w:val="004D4FAB"/>
    <w:rsid w:val="004D50D0"/>
    <w:rsid w:val="004D5108"/>
    <w:rsid w:val="004D51C6"/>
    <w:rsid w:val="004D520D"/>
    <w:rsid w:val="004D534F"/>
    <w:rsid w:val="004D536F"/>
    <w:rsid w:val="004D53B0"/>
    <w:rsid w:val="004D53DA"/>
    <w:rsid w:val="004D55A2"/>
    <w:rsid w:val="004D5695"/>
    <w:rsid w:val="004D5778"/>
    <w:rsid w:val="004D57A8"/>
    <w:rsid w:val="004D584A"/>
    <w:rsid w:val="004D58C2"/>
    <w:rsid w:val="004D5A48"/>
    <w:rsid w:val="004D5BCA"/>
    <w:rsid w:val="004D5D74"/>
    <w:rsid w:val="004D5E77"/>
    <w:rsid w:val="004D5F06"/>
    <w:rsid w:val="004D605F"/>
    <w:rsid w:val="004D608A"/>
    <w:rsid w:val="004D6219"/>
    <w:rsid w:val="004D64FF"/>
    <w:rsid w:val="004D6520"/>
    <w:rsid w:val="004D6533"/>
    <w:rsid w:val="004D6597"/>
    <w:rsid w:val="004D6678"/>
    <w:rsid w:val="004D668E"/>
    <w:rsid w:val="004D6A79"/>
    <w:rsid w:val="004D6BDC"/>
    <w:rsid w:val="004D6EA6"/>
    <w:rsid w:val="004D7296"/>
    <w:rsid w:val="004D7307"/>
    <w:rsid w:val="004D744C"/>
    <w:rsid w:val="004D7551"/>
    <w:rsid w:val="004D75AA"/>
    <w:rsid w:val="004D75BF"/>
    <w:rsid w:val="004D75E0"/>
    <w:rsid w:val="004D761F"/>
    <w:rsid w:val="004D7673"/>
    <w:rsid w:val="004D76B8"/>
    <w:rsid w:val="004D76F9"/>
    <w:rsid w:val="004D77A5"/>
    <w:rsid w:val="004D7849"/>
    <w:rsid w:val="004D78A9"/>
    <w:rsid w:val="004D79E7"/>
    <w:rsid w:val="004D7AA5"/>
    <w:rsid w:val="004D7B31"/>
    <w:rsid w:val="004D7BDB"/>
    <w:rsid w:val="004D7BED"/>
    <w:rsid w:val="004D7D8B"/>
    <w:rsid w:val="004D7DDF"/>
    <w:rsid w:val="004D7E3A"/>
    <w:rsid w:val="004D7EBD"/>
    <w:rsid w:val="004D7EE1"/>
    <w:rsid w:val="004D7F02"/>
    <w:rsid w:val="004E008D"/>
    <w:rsid w:val="004E02EC"/>
    <w:rsid w:val="004E0309"/>
    <w:rsid w:val="004E032C"/>
    <w:rsid w:val="004E03A6"/>
    <w:rsid w:val="004E04F3"/>
    <w:rsid w:val="004E0593"/>
    <w:rsid w:val="004E05A7"/>
    <w:rsid w:val="004E0727"/>
    <w:rsid w:val="004E082D"/>
    <w:rsid w:val="004E09C8"/>
    <w:rsid w:val="004E0A5D"/>
    <w:rsid w:val="004E0AF3"/>
    <w:rsid w:val="004E0DB7"/>
    <w:rsid w:val="004E0E10"/>
    <w:rsid w:val="004E0E13"/>
    <w:rsid w:val="004E0F2A"/>
    <w:rsid w:val="004E1253"/>
    <w:rsid w:val="004E1285"/>
    <w:rsid w:val="004E13B6"/>
    <w:rsid w:val="004E1952"/>
    <w:rsid w:val="004E1B46"/>
    <w:rsid w:val="004E1BB3"/>
    <w:rsid w:val="004E1C1B"/>
    <w:rsid w:val="004E1C73"/>
    <w:rsid w:val="004E1D96"/>
    <w:rsid w:val="004E1DC5"/>
    <w:rsid w:val="004E1ECB"/>
    <w:rsid w:val="004E212E"/>
    <w:rsid w:val="004E21BD"/>
    <w:rsid w:val="004E223A"/>
    <w:rsid w:val="004E232F"/>
    <w:rsid w:val="004E246D"/>
    <w:rsid w:val="004E2516"/>
    <w:rsid w:val="004E2680"/>
    <w:rsid w:val="004E26E4"/>
    <w:rsid w:val="004E2765"/>
    <w:rsid w:val="004E279B"/>
    <w:rsid w:val="004E28BE"/>
    <w:rsid w:val="004E28F9"/>
    <w:rsid w:val="004E2961"/>
    <w:rsid w:val="004E29A3"/>
    <w:rsid w:val="004E2A17"/>
    <w:rsid w:val="004E2A62"/>
    <w:rsid w:val="004E2B0D"/>
    <w:rsid w:val="004E2E0C"/>
    <w:rsid w:val="004E2E4A"/>
    <w:rsid w:val="004E30C2"/>
    <w:rsid w:val="004E32E2"/>
    <w:rsid w:val="004E33EB"/>
    <w:rsid w:val="004E3411"/>
    <w:rsid w:val="004E3637"/>
    <w:rsid w:val="004E3895"/>
    <w:rsid w:val="004E391F"/>
    <w:rsid w:val="004E396A"/>
    <w:rsid w:val="004E3C43"/>
    <w:rsid w:val="004E3C4D"/>
    <w:rsid w:val="004E3D55"/>
    <w:rsid w:val="004E3D67"/>
    <w:rsid w:val="004E3E2D"/>
    <w:rsid w:val="004E3F94"/>
    <w:rsid w:val="004E43AE"/>
    <w:rsid w:val="004E43F2"/>
    <w:rsid w:val="004E4620"/>
    <w:rsid w:val="004E462E"/>
    <w:rsid w:val="004E47BE"/>
    <w:rsid w:val="004E48C5"/>
    <w:rsid w:val="004E48D7"/>
    <w:rsid w:val="004E49FA"/>
    <w:rsid w:val="004E4A2E"/>
    <w:rsid w:val="004E4AC8"/>
    <w:rsid w:val="004E4B1C"/>
    <w:rsid w:val="004E4C34"/>
    <w:rsid w:val="004E4DA8"/>
    <w:rsid w:val="004E4E96"/>
    <w:rsid w:val="004E50BD"/>
    <w:rsid w:val="004E514A"/>
    <w:rsid w:val="004E5191"/>
    <w:rsid w:val="004E51EE"/>
    <w:rsid w:val="004E526F"/>
    <w:rsid w:val="004E52C0"/>
    <w:rsid w:val="004E537A"/>
    <w:rsid w:val="004E53F8"/>
    <w:rsid w:val="004E544B"/>
    <w:rsid w:val="004E5479"/>
    <w:rsid w:val="004E54F4"/>
    <w:rsid w:val="004E56DC"/>
    <w:rsid w:val="004E56F4"/>
    <w:rsid w:val="004E5770"/>
    <w:rsid w:val="004E5898"/>
    <w:rsid w:val="004E58A4"/>
    <w:rsid w:val="004E5E9A"/>
    <w:rsid w:val="004E5F81"/>
    <w:rsid w:val="004E61FD"/>
    <w:rsid w:val="004E622C"/>
    <w:rsid w:val="004E6569"/>
    <w:rsid w:val="004E673C"/>
    <w:rsid w:val="004E67D4"/>
    <w:rsid w:val="004E68E1"/>
    <w:rsid w:val="004E68F1"/>
    <w:rsid w:val="004E694C"/>
    <w:rsid w:val="004E6D9F"/>
    <w:rsid w:val="004E6F26"/>
    <w:rsid w:val="004E6F73"/>
    <w:rsid w:val="004E6F8E"/>
    <w:rsid w:val="004E7118"/>
    <w:rsid w:val="004E71AE"/>
    <w:rsid w:val="004E74D1"/>
    <w:rsid w:val="004E758C"/>
    <w:rsid w:val="004E75FD"/>
    <w:rsid w:val="004E76F4"/>
    <w:rsid w:val="004E785F"/>
    <w:rsid w:val="004E789C"/>
    <w:rsid w:val="004E7A3D"/>
    <w:rsid w:val="004E7A51"/>
    <w:rsid w:val="004E7AA3"/>
    <w:rsid w:val="004E7AD3"/>
    <w:rsid w:val="004E7B0A"/>
    <w:rsid w:val="004E7C94"/>
    <w:rsid w:val="004E7E93"/>
    <w:rsid w:val="004F031E"/>
    <w:rsid w:val="004F0366"/>
    <w:rsid w:val="004F0727"/>
    <w:rsid w:val="004F0821"/>
    <w:rsid w:val="004F0A87"/>
    <w:rsid w:val="004F0B4E"/>
    <w:rsid w:val="004F0B6C"/>
    <w:rsid w:val="004F0B8A"/>
    <w:rsid w:val="004F0B94"/>
    <w:rsid w:val="004F0D93"/>
    <w:rsid w:val="004F0D96"/>
    <w:rsid w:val="004F0F1F"/>
    <w:rsid w:val="004F1054"/>
    <w:rsid w:val="004F10D1"/>
    <w:rsid w:val="004F11DA"/>
    <w:rsid w:val="004F13E7"/>
    <w:rsid w:val="004F1420"/>
    <w:rsid w:val="004F14C1"/>
    <w:rsid w:val="004F14E7"/>
    <w:rsid w:val="004F152B"/>
    <w:rsid w:val="004F1549"/>
    <w:rsid w:val="004F15CC"/>
    <w:rsid w:val="004F1643"/>
    <w:rsid w:val="004F1724"/>
    <w:rsid w:val="004F185B"/>
    <w:rsid w:val="004F1949"/>
    <w:rsid w:val="004F1979"/>
    <w:rsid w:val="004F19C1"/>
    <w:rsid w:val="004F1A12"/>
    <w:rsid w:val="004F1A61"/>
    <w:rsid w:val="004F1A73"/>
    <w:rsid w:val="004F1B3F"/>
    <w:rsid w:val="004F1C3E"/>
    <w:rsid w:val="004F1C5D"/>
    <w:rsid w:val="004F1EB6"/>
    <w:rsid w:val="004F1F99"/>
    <w:rsid w:val="004F1FD1"/>
    <w:rsid w:val="004F2078"/>
    <w:rsid w:val="004F2191"/>
    <w:rsid w:val="004F22EF"/>
    <w:rsid w:val="004F2335"/>
    <w:rsid w:val="004F2482"/>
    <w:rsid w:val="004F2487"/>
    <w:rsid w:val="004F272F"/>
    <w:rsid w:val="004F276E"/>
    <w:rsid w:val="004F27B3"/>
    <w:rsid w:val="004F29A8"/>
    <w:rsid w:val="004F2A84"/>
    <w:rsid w:val="004F2CD7"/>
    <w:rsid w:val="004F2D0F"/>
    <w:rsid w:val="004F2E01"/>
    <w:rsid w:val="004F2EFC"/>
    <w:rsid w:val="004F304A"/>
    <w:rsid w:val="004F3152"/>
    <w:rsid w:val="004F338D"/>
    <w:rsid w:val="004F33FD"/>
    <w:rsid w:val="004F3568"/>
    <w:rsid w:val="004F35AC"/>
    <w:rsid w:val="004F3673"/>
    <w:rsid w:val="004F36BA"/>
    <w:rsid w:val="004F37FF"/>
    <w:rsid w:val="004F3960"/>
    <w:rsid w:val="004F3C5C"/>
    <w:rsid w:val="004F3C77"/>
    <w:rsid w:val="004F3CF0"/>
    <w:rsid w:val="004F3D22"/>
    <w:rsid w:val="004F3D61"/>
    <w:rsid w:val="004F3D8A"/>
    <w:rsid w:val="004F3FF0"/>
    <w:rsid w:val="004F419E"/>
    <w:rsid w:val="004F423C"/>
    <w:rsid w:val="004F4273"/>
    <w:rsid w:val="004F4487"/>
    <w:rsid w:val="004F45BF"/>
    <w:rsid w:val="004F45D8"/>
    <w:rsid w:val="004F4C93"/>
    <w:rsid w:val="004F4D73"/>
    <w:rsid w:val="004F4DA3"/>
    <w:rsid w:val="004F4E4B"/>
    <w:rsid w:val="004F4EC1"/>
    <w:rsid w:val="004F4F30"/>
    <w:rsid w:val="004F504B"/>
    <w:rsid w:val="004F50DE"/>
    <w:rsid w:val="004F536B"/>
    <w:rsid w:val="004F53E1"/>
    <w:rsid w:val="004F5407"/>
    <w:rsid w:val="004F5493"/>
    <w:rsid w:val="004F5589"/>
    <w:rsid w:val="004F57F4"/>
    <w:rsid w:val="004F58A1"/>
    <w:rsid w:val="004F596D"/>
    <w:rsid w:val="004F5B81"/>
    <w:rsid w:val="004F5CA7"/>
    <w:rsid w:val="004F5D1D"/>
    <w:rsid w:val="004F5D30"/>
    <w:rsid w:val="004F5D3D"/>
    <w:rsid w:val="004F5D9C"/>
    <w:rsid w:val="004F5F6D"/>
    <w:rsid w:val="004F5FB3"/>
    <w:rsid w:val="004F5FE3"/>
    <w:rsid w:val="004F60BD"/>
    <w:rsid w:val="004F6130"/>
    <w:rsid w:val="004F62D4"/>
    <w:rsid w:val="004F666D"/>
    <w:rsid w:val="004F67A6"/>
    <w:rsid w:val="004F680E"/>
    <w:rsid w:val="004F69BF"/>
    <w:rsid w:val="004F6D3A"/>
    <w:rsid w:val="004F6FC5"/>
    <w:rsid w:val="004F720C"/>
    <w:rsid w:val="004F74F5"/>
    <w:rsid w:val="004F7679"/>
    <w:rsid w:val="004F76D8"/>
    <w:rsid w:val="004F7774"/>
    <w:rsid w:val="004F7803"/>
    <w:rsid w:val="004F78C0"/>
    <w:rsid w:val="004F7922"/>
    <w:rsid w:val="004F7967"/>
    <w:rsid w:val="004F7B54"/>
    <w:rsid w:val="004F7BCE"/>
    <w:rsid w:val="004F7C3E"/>
    <w:rsid w:val="004F7D7F"/>
    <w:rsid w:val="004F7F5E"/>
    <w:rsid w:val="004F7FC4"/>
    <w:rsid w:val="005000DE"/>
    <w:rsid w:val="00500216"/>
    <w:rsid w:val="0050025F"/>
    <w:rsid w:val="005003CB"/>
    <w:rsid w:val="00500480"/>
    <w:rsid w:val="0050072B"/>
    <w:rsid w:val="005007E2"/>
    <w:rsid w:val="00500872"/>
    <w:rsid w:val="00500889"/>
    <w:rsid w:val="0050089A"/>
    <w:rsid w:val="00500995"/>
    <w:rsid w:val="00500CC1"/>
    <w:rsid w:val="00500CD8"/>
    <w:rsid w:val="00500D04"/>
    <w:rsid w:val="00500D68"/>
    <w:rsid w:val="00500DC6"/>
    <w:rsid w:val="00500DE6"/>
    <w:rsid w:val="00500F06"/>
    <w:rsid w:val="00500F87"/>
    <w:rsid w:val="005010A5"/>
    <w:rsid w:val="005014CC"/>
    <w:rsid w:val="00501588"/>
    <w:rsid w:val="0050163C"/>
    <w:rsid w:val="005016D2"/>
    <w:rsid w:val="0050179E"/>
    <w:rsid w:val="005018D3"/>
    <w:rsid w:val="00501B9E"/>
    <w:rsid w:val="00501BEC"/>
    <w:rsid w:val="00501D15"/>
    <w:rsid w:val="00501D7B"/>
    <w:rsid w:val="00501DA6"/>
    <w:rsid w:val="00501F40"/>
    <w:rsid w:val="00502025"/>
    <w:rsid w:val="005020DA"/>
    <w:rsid w:val="0050219D"/>
    <w:rsid w:val="005022E1"/>
    <w:rsid w:val="00502379"/>
    <w:rsid w:val="005023AE"/>
    <w:rsid w:val="00502455"/>
    <w:rsid w:val="00502588"/>
    <w:rsid w:val="005026A9"/>
    <w:rsid w:val="005027A0"/>
    <w:rsid w:val="0050292D"/>
    <w:rsid w:val="00502945"/>
    <w:rsid w:val="00502B0A"/>
    <w:rsid w:val="00502CEE"/>
    <w:rsid w:val="00502D0C"/>
    <w:rsid w:val="00502DEF"/>
    <w:rsid w:val="00502E57"/>
    <w:rsid w:val="00502F68"/>
    <w:rsid w:val="00502F7B"/>
    <w:rsid w:val="00502F8D"/>
    <w:rsid w:val="00503154"/>
    <w:rsid w:val="005031BA"/>
    <w:rsid w:val="005032DF"/>
    <w:rsid w:val="00503349"/>
    <w:rsid w:val="0050353D"/>
    <w:rsid w:val="005035F8"/>
    <w:rsid w:val="00503915"/>
    <w:rsid w:val="00503EAA"/>
    <w:rsid w:val="005040D0"/>
    <w:rsid w:val="005041CD"/>
    <w:rsid w:val="00504322"/>
    <w:rsid w:val="005044BA"/>
    <w:rsid w:val="005045F6"/>
    <w:rsid w:val="0050465D"/>
    <w:rsid w:val="0050478C"/>
    <w:rsid w:val="00504896"/>
    <w:rsid w:val="00504BB5"/>
    <w:rsid w:val="00504C98"/>
    <w:rsid w:val="00504CEF"/>
    <w:rsid w:val="00504CFE"/>
    <w:rsid w:val="00504E3A"/>
    <w:rsid w:val="00505225"/>
    <w:rsid w:val="00505255"/>
    <w:rsid w:val="005052BB"/>
    <w:rsid w:val="00505340"/>
    <w:rsid w:val="0050545D"/>
    <w:rsid w:val="005054D7"/>
    <w:rsid w:val="005055B0"/>
    <w:rsid w:val="005055DE"/>
    <w:rsid w:val="00505708"/>
    <w:rsid w:val="005057F5"/>
    <w:rsid w:val="005057F6"/>
    <w:rsid w:val="005058B7"/>
    <w:rsid w:val="00505922"/>
    <w:rsid w:val="00505A92"/>
    <w:rsid w:val="00505DDA"/>
    <w:rsid w:val="00505E09"/>
    <w:rsid w:val="00505E43"/>
    <w:rsid w:val="00505E6A"/>
    <w:rsid w:val="00505F17"/>
    <w:rsid w:val="00505F7D"/>
    <w:rsid w:val="00506018"/>
    <w:rsid w:val="00506204"/>
    <w:rsid w:val="00506256"/>
    <w:rsid w:val="0050627F"/>
    <w:rsid w:val="005062D9"/>
    <w:rsid w:val="00506557"/>
    <w:rsid w:val="0050658B"/>
    <w:rsid w:val="005066E6"/>
    <w:rsid w:val="0050677A"/>
    <w:rsid w:val="00506B68"/>
    <w:rsid w:val="00506C9F"/>
    <w:rsid w:val="00506EB5"/>
    <w:rsid w:val="0050701A"/>
    <w:rsid w:val="0050701E"/>
    <w:rsid w:val="00507122"/>
    <w:rsid w:val="005072A8"/>
    <w:rsid w:val="00507335"/>
    <w:rsid w:val="005074A8"/>
    <w:rsid w:val="005074E6"/>
    <w:rsid w:val="0050752D"/>
    <w:rsid w:val="00507547"/>
    <w:rsid w:val="00507676"/>
    <w:rsid w:val="00507718"/>
    <w:rsid w:val="00507830"/>
    <w:rsid w:val="005078C8"/>
    <w:rsid w:val="00507AD4"/>
    <w:rsid w:val="00507C2C"/>
    <w:rsid w:val="00507E64"/>
    <w:rsid w:val="00507E8D"/>
    <w:rsid w:val="005100CE"/>
    <w:rsid w:val="005100E0"/>
    <w:rsid w:val="005101EE"/>
    <w:rsid w:val="00510234"/>
    <w:rsid w:val="005102F8"/>
    <w:rsid w:val="005104F5"/>
    <w:rsid w:val="0051067E"/>
    <w:rsid w:val="00510736"/>
    <w:rsid w:val="0051088F"/>
    <w:rsid w:val="00510898"/>
    <w:rsid w:val="005108D8"/>
    <w:rsid w:val="00510937"/>
    <w:rsid w:val="00510946"/>
    <w:rsid w:val="005109E3"/>
    <w:rsid w:val="005109E6"/>
    <w:rsid w:val="00510A03"/>
    <w:rsid w:val="00510E2D"/>
    <w:rsid w:val="00510E2E"/>
    <w:rsid w:val="00510FA1"/>
    <w:rsid w:val="00511005"/>
    <w:rsid w:val="00511062"/>
    <w:rsid w:val="005110BE"/>
    <w:rsid w:val="00511146"/>
    <w:rsid w:val="0051125B"/>
    <w:rsid w:val="00511272"/>
    <w:rsid w:val="005113FF"/>
    <w:rsid w:val="0051151D"/>
    <w:rsid w:val="005115C6"/>
    <w:rsid w:val="005115C7"/>
    <w:rsid w:val="005116E2"/>
    <w:rsid w:val="005116F9"/>
    <w:rsid w:val="005118C1"/>
    <w:rsid w:val="00511A36"/>
    <w:rsid w:val="00511BBD"/>
    <w:rsid w:val="00511BE1"/>
    <w:rsid w:val="00511D59"/>
    <w:rsid w:val="0051212C"/>
    <w:rsid w:val="0051220E"/>
    <w:rsid w:val="0051244E"/>
    <w:rsid w:val="00512660"/>
    <w:rsid w:val="00512818"/>
    <w:rsid w:val="00512889"/>
    <w:rsid w:val="00512A53"/>
    <w:rsid w:val="00512BF3"/>
    <w:rsid w:val="00512BFA"/>
    <w:rsid w:val="00512EDA"/>
    <w:rsid w:val="00512F5C"/>
    <w:rsid w:val="00513039"/>
    <w:rsid w:val="0051303E"/>
    <w:rsid w:val="0051319B"/>
    <w:rsid w:val="005131A4"/>
    <w:rsid w:val="0051327C"/>
    <w:rsid w:val="0051334A"/>
    <w:rsid w:val="0051345A"/>
    <w:rsid w:val="0051349C"/>
    <w:rsid w:val="00513514"/>
    <w:rsid w:val="00513543"/>
    <w:rsid w:val="005135F2"/>
    <w:rsid w:val="0051396B"/>
    <w:rsid w:val="00513B0C"/>
    <w:rsid w:val="00513B54"/>
    <w:rsid w:val="00513CFF"/>
    <w:rsid w:val="00513DAA"/>
    <w:rsid w:val="00513DBB"/>
    <w:rsid w:val="00513E54"/>
    <w:rsid w:val="00513FB0"/>
    <w:rsid w:val="0051405C"/>
    <w:rsid w:val="005140C3"/>
    <w:rsid w:val="0051411B"/>
    <w:rsid w:val="00514122"/>
    <w:rsid w:val="0051419F"/>
    <w:rsid w:val="005141B7"/>
    <w:rsid w:val="00514236"/>
    <w:rsid w:val="005142A6"/>
    <w:rsid w:val="0051430B"/>
    <w:rsid w:val="0051446C"/>
    <w:rsid w:val="00514656"/>
    <w:rsid w:val="00514662"/>
    <w:rsid w:val="005146A9"/>
    <w:rsid w:val="00514754"/>
    <w:rsid w:val="00514814"/>
    <w:rsid w:val="005148C9"/>
    <w:rsid w:val="005149D3"/>
    <w:rsid w:val="00514C6D"/>
    <w:rsid w:val="00514CCE"/>
    <w:rsid w:val="00514DED"/>
    <w:rsid w:val="00514EDF"/>
    <w:rsid w:val="00514F3C"/>
    <w:rsid w:val="005152C0"/>
    <w:rsid w:val="00515354"/>
    <w:rsid w:val="005153A7"/>
    <w:rsid w:val="005154E7"/>
    <w:rsid w:val="0051554E"/>
    <w:rsid w:val="00515676"/>
    <w:rsid w:val="005156B2"/>
    <w:rsid w:val="00515815"/>
    <w:rsid w:val="005158EE"/>
    <w:rsid w:val="00515A99"/>
    <w:rsid w:val="00515BED"/>
    <w:rsid w:val="00515C29"/>
    <w:rsid w:val="00515D02"/>
    <w:rsid w:val="00515D62"/>
    <w:rsid w:val="00515E17"/>
    <w:rsid w:val="00515E7E"/>
    <w:rsid w:val="00516261"/>
    <w:rsid w:val="0051627D"/>
    <w:rsid w:val="0051629D"/>
    <w:rsid w:val="0051646C"/>
    <w:rsid w:val="0051667B"/>
    <w:rsid w:val="00516811"/>
    <w:rsid w:val="00516A96"/>
    <w:rsid w:val="00516AE2"/>
    <w:rsid w:val="00516CB8"/>
    <w:rsid w:val="00516CE6"/>
    <w:rsid w:val="00516F44"/>
    <w:rsid w:val="00516FBC"/>
    <w:rsid w:val="00516FBE"/>
    <w:rsid w:val="00516FD7"/>
    <w:rsid w:val="0051709F"/>
    <w:rsid w:val="005171C3"/>
    <w:rsid w:val="00517408"/>
    <w:rsid w:val="00517764"/>
    <w:rsid w:val="005177BE"/>
    <w:rsid w:val="00517B4E"/>
    <w:rsid w:val="00517B56"/>
    <w:rsid w:val="00517D24"/>
    <w:rsid w:val="00517E61"/>
    <w:rsid w:val="00517EC3"/>
    <w:rsid w:val="00517EE5"/>
    <w:rsid w:val="00517F07"/>
    <w:rsid w:val="0052000E"/>
    <w:rsid w:val="0052007C"/>
    <w:rsid w:val="005200F2"/>
    <w:rsid w:val="0052017E"/>
    <w:rsid w:val="005202F5"/>
    <w:rsid w:val="00520303"/>
    <w:rsid w:val="00520368"/>
    <w:rsid w:val="00520569"/>
    <w:rsid w:val="005207E2"/>
    <w:rsid w:val="0052088C"/>
    <w:rsid w:val="005209BC"/>
    <w:rsid w:val="00520A71"/>
    <w:rsid w:val="00520B1A"/>
    <w:rsid w:val="00520B88"/>
    <w:rsid w:val="00520C1F"/>
    <w:rsid w:val="00520D35"/>
    <w:rsid w:val="005210ED"/>
    <w:rsid w:val="005210FE"/>
    <w:rsid w:val="005215F6"/>
    <w:rsid w:val="00521872"/>
    <w:rsid w:val="0052187C"/>
    <w:rsid w:val="005218AD"/>
    <w:rsid w:val="005218E5"/>
    <w:rsid w:val="0052193F"/>
    <w:rsid w:val="00521969"/>
    <w:rsid w:val="005219CF"/>
    <w:rsid w:val="00521A05"/>
    <w:rsid w:val="00521AFC"/>
    <w:rsid w:val="00521D29"/>
    <w:rsid w:val="00521D5F"/>
    <w:rsid w:val="00521F00"/>
    <w:rsid w:val="00521F77"/>
    <w:rsid w:val="0052229A"/>
    <w:rsid w:val="00522421"/>
    <w:rsid w:val="00522487"/>
    <w:rsid w:val="005224ED"/>
    <w:rsid w:val="0052271B"/>
    <w:rsid w:val="005227A3"/>
    <w:rsid w:val="005227B6"/>
    <w:rsid w:val="005229C0"/>
    <w:rsid w:val="00522ADA"/>
    <w:rsid w:val="00522CC5"/>
    <w:rsid w:val="00522CD7"/>
    <w:rsid w:val="00522D10"/>
    <w:rsid w:val="00522EE0"/>
    <w:rsid w:val="00522EF7"/>
    <w:rsid w:val="00523141"/>
    <w:rsid w:val="00523471"/>
    <w:rsid w:val="00523494"/>
    <w:rsid w:val="0052355C"/>
    <w:rsid w:val="005236DD"/>
    <w:rsid w:val="00523924"/>
    <w:rsid w:val="0052398D"/>
    <w:rsid w:val="00523A08"/>
    <w:rsid w:val="00523BFD"/>
    <w:rsid w:val="00523CD6"/>
    <w:rsid w:val="00523D88"/>
    <w:rsid w:val="00523F0E"/>
    <w:rsid w:val="00523F6C"/>
    <w:rsid w:val="00524012"/>
    <w:rsid w:val="00524040"/>
    <w:rsid w:val="00524062"/>
    <w:rsid w:val="005240A2"/>
    <w:rsid w:val="0052422C"/>
    <w:rsid w:val="00524288"/>
    <w:rsid w:val="0052438B"/>
    <w:rsid w:val="0052490C"/>
    <w:rsid w:val="00524922"/>
    <w:rsid w:val="00524A4F"/>
    <w:rsid w:val="00524C4F"/>
    <w:rsid w:val="00524CDE"/>
    <w:rsid w:val="00524CF2"/>
    <w:rsid w:val="00524D44"/>
    <w:rsid w:val="00524F8F"/>
    <w:rsid w:val="00524FC4"/>
    <w:rsid w:val="0052511F"/>
    <w:rsid w:val="0052519F"/>
    <w:rsid w:val="0052531E"/>
    <w:rsid w:val="00525387"/>
    <w:rsid w:val="005254F3"/>
    <w:rsid w:val="0052565E"/>
    <w:rsid w:val="00525756"/>
    <w:rsid w:val="0052579B"/>
    <w:rsid w:val="00525B49"/>
    <w:rsid w:val="00525FB7"/>
    <w:rsid w:val="00525FCF"/>
    <w:rsid w:val="00526002"/>
    <w:rsid w:val="0052602C"/>
    <w:rsid w:val="00526163"/>
    <w:rsid w:val="00526184"/>
    <w:rsid w:val="005261AD"/>
    <w:rsid w:val="00526226"/>
    <w:rsid w:val="005262B3"/>
    <w:rsid w:val="0052633D"/>
    <w:rsid w:val="00526356"/>
    <w:rsid w:val="005263E6"/>
    <w:rsid w:val="0052650B"/>
    <w:rsid w:val="005265FB"/>
    <w:rsid w:val="005266C7"/>
    <w:rsid w:val="00526726"/>
    <w:rsid w:val="00526947"/>
    <w:rsid w:val="00526A52"/>
    <w:rsid w:val="00526ADD"/>
    <w:rsid w:val="00526D81"/>
    <w:rsid w:val="00526D87"/>
    <w:rsid w:val="00526DBA"/>
    <w:rsid w:val="00526F75"/>
    <w:rsid w:val="00526FC8"/>
    <w:rsid w:val="00526FCF"/>
    <w:rsid w:val="00527248"/>
    <w:rsid w:val="0052726F"/>
    <w:rsid w:val="005272F2"/>
    <w:rsid w:val="00527342"/>
    <w:rsid w:val="005274BC"/>
    <w:rsid w:val="0052760E"/>
    <w:rsid w:val="0052764E"/>
    <w:rsid w:val="005276C0"/>
    <w:rsid w:val="005277A5"/>
    <w:rsid w:val="00527A63"/>
    <w:rsid w:val="00527AAF"/>
    <w:rsid w:val="00527B38"/>
    <w:rsid w:val="00527BB1"/>
    <w:rsid w:val="00527C1D"/>
    <w:rsid w:val="00527C56"/>
    <w:rsid w:val="00527C6E"/>
    <w:rsid w:val="00527CE7"/>
    <w:rsid w:val="00527F75"/>
    <w:rsid w:val="00527FF8"/>
    <w:rsid w:val="00530185"/>
    <w:rsid w:val="005302A8"/>
    <w:rsid w:val="005302DC"/>
    <w:rsid w:val="00530345"/>
    <w:rsid w:val="00530447"/>
    <w:rsid w:val="005304A0"/>
    <w:rsid w:val="0053053C"/>
    <w:rsid w:val="0053053E"/>
    <w:rsid w:val="005305C6"/>
    <w:rsid w:val="00530754"/>
    <w:rsid w:val="005309D1"/>
    <w:rsid w:val="00530A55"/>
    <w:rsid w:val="00530AC6"/>
    <w:rsid w:val="00530C0F"/>
    <w:rsid w:val="00530D3B"/>
    <w:rsid w:val="00530F39"/>
    <w:rsid w:val="00531017"/>
    <w:rsid w:val="0053112B"/>
    <w:rsid w:val="005313BC"/>
    <w:rsid w:val="005313E2"/>
    <w:rsid w:val="00531404"/>
    <w:rsid w:val="0053151F"/>
    <w:rsid w:val="00531699"/>
    <w:rsid w:val="0053198B"/>
    <w:rsid w:val="00531ABA"/>
    <w:rsid w:val="00531B08"/>
    <w:rsid w:val="00531BA3"/>
    <w:rsid w:val="00531BBA"/>
    <w:rsid w:val="00531BC6"/>
    <w:rsid w:val="00531BE3"/>
    <w:rsid w:val="00531CE5"/>
    <w:rsid w:val="00531D47"/>
    <w:rsid w:val="00531EF8"/>
    <w:rsid w:val="00531FDD"/>
    <w:rsid w:val="00531FE9"/>
    <w:rsid w:val="00532310"/>
    <w:rsid w:val="005323FB"/>
    <w:rsid w:val="0053240C"/>
    <w:rsid w:val="00532589"/>
    <w:rsid w:val="005326CA"/>
    <w:rsid w:val="005327A8"/>
    <w:rsid w:val="0053284E"/>
    <w:rsid w:val="00532AFC"/>
    <w:rsid w:val="00532B4A"/>
    <w:rsid w:val="00532B9A"/>
    <w:rsid w:val="00532C9E"/>
    <w:rsid w:val="00532DAF"/>
    <w:rsid w:val="00532E97"/>
    <w:rsid w:val="005330F5"/>
    <w:rsid w:val="00533219"/>
    <w:rsid w:val="00533252"/>
    <w:rsid w:val="00533413"/>
    <w:rsid w:val="00533752"/>
    <w:rsid w:val="005337B9"/>
    <w:rsid w:val="005337BC"/>
    <w:rsid w:val="0053395F"/>
    <w:rsid w:val="00533BCB"/>
    <w:rsid w:val="00533C39"/>
    <w:rsid w:val="00533EBA"/>
    <w:rsid w:val="00533F84"/>
    <w:rsid w:val="00534022"/>
    <w:rsid w:val="005343CF"/>
    <w:rsid w:val="00534468"/>
    <w:rsid w:val="005344A4"/>
    <w:rsid w:val="0053456F"/>
    <w:rsid w:val="00534670"/>
    <w:rsid w:val="005348A2"/>
    <w:rsid w:val="005348FA"/>
    <w:rsid w:val="00534954"/>
    <w:rsid w:val="00534AA4"/>
    <w:rsid w:val="00534B59"/>
    <w:rsid w:val="00534B96"/>
    <w:rsid w:val="00534CF5"/>
    <w:rsid w:val="00534E63"/>
    <w:rsid w:val="00534FFD"/>
    <w:rsid w:val="00534FFE"/>
    <w:rsid w:val="005352E5"/>
    <w:rsid w:val="0053540D"/>
    <w:rsid w:val="005354C3"/>
    <w:rsid w:val="005354DD"/>
    <w:rsid w:val="00535606"/>
    <w:rsid w:val="0053575A"/>
    <w:rsid w:val="00535A40"/>
    <w:rsid w:val="00535CEC"/>
    <w:rsid w:val="00535D28"/>
    <w:rsid w:val="00535E12"/>
    <w:rsid w:val="00536237"/>
    <w:rsid w:val="00536360"/>
    <w:rsid w:val="00536430"/>
    <w:rsid w:val="0053648C"/>
    <w:rsid w:val="0053650C"/>
    <w:rsid w:val="00536752"/>
    <w:rsid w:val="00536759"/>
    <w:rsid w:val="00536799"/>
    <w:rsid w:val="00536826"/>
    <w:rsid w:val="005368CA"/>
    <w:rsid w:val="00536925"/>
    <w:rsid w:val="00536BAF"/>
    <w:rsid w:val="00536C98"/>
    <w:rsid w:val="00536EAF"/>
    <w:rsid w:val="00536F54"/>
    <w:rsid w:val="005370A8"/>
    <w:rsid w:val="005370CE"/>
    <w:rsid w:val="005371BF"/>
    <w:rsid w:val="005371E0"/>
    <w:rsid w:val="00537250"/>
    <w:rsid w:val="005373B2"/>
    <w:rsid w:val="00537424"/>
    <w:rsid w:val="0053742F"/>
    <w:rsid w:val="0053755A"/>
    <w:rsid w:val="005375B9"/>
    <w:rsid w:val="005377D3"/>
    <w:rsid w:val="005378A1"/>
    <w:rsid w:val="00537A08"/>
    <w:rsid w:val="00537A4E"/>
    <w:rsid w:val="00537AB2"/>
    <w:rsid w:val="00537C62"/>
    <w:rsid w:val="00537EC5"/>
    <w:rsid w:val="00537F32"/>
    <w:rsid w:val="00537F39"/>
    <w:rsid w:val="00537FB3"/>
    <w:rsid w:val="00540163"/>
    <w:rsid w:val="005401AC"/>
    <w:rsid w:val="005403CC"/>
    <w:rsid w:val="0054051D"/>
    <w:rsid w:val="005405CC"/>
    <w:rsid w:val="00540657"/>
    <w:rsid w:val="0054071F"/>
    <w:rsid w:val="00540741"/>
    <w:rsid w:val="00540769"/>
    <w:rsid w:val="00540790"/>
    <w:rsid w:val="005407F8"/>
    <w:rsid w:val="00540805"/>
    <w:rsid w:val="0054081A"/>
    <w:rsid w:val="0054081C"/>
    <w:rsid w:val="00540C39"/>
    <w:rsid w:val="0054101B"/>
    <w:rsid w:val="00541136"/>
    <w:rsid w:val="005411A1"/>
    <w:rsid w:val="005412AF"/>
    <w:rsid w:val="0054135C"/>
    <w:rsid w:val="005413BD"/>
    <w:rsid w:val="0054164D"/>
    <w:rsid w:val="0054182D"/>
    <w:rsid w:val="005418ED"/>
    <w:rsid w:val="00541D2E"/>
    <w:rsid w:val="00541E1C"/>
    <w:rsid w:val="00541E5E"/>
    <w:rsid w:val="00541E98"/>
    <w:rsid w:val="00541EBE"/>
    <w:rsid w:val="00541F7D"/>
    <w:rsid w:val="00542138"/>
    <w:rsid w:val="00542208"/>
    <w:rsid w:val="005423C7"/>
    <w:rsid w:val="005425A2"/>
    <w:rsid w:val="00542635"/>
    <w:rsid w:val="00542653"/>
    <w:rsid w:val="00542718"/>
    <w:rsid w:val="005428B0"/>
    <w:rsid w:val="005428D9"/>
    <w:rsid w:val="005429ED"/>
    <w:rsid w:val="00542CD6"/>
    <w:rsid w:val="00542D1B"/>
    <w:rsid w:val="00542DC4"/>
    <w:rsid w:val="005430E3"/>
    <w:rsid w:val="0054321C"/>
    <w:rsid w:val="00543307"/>
    <w:rsid w:val="00543571"/>
    <w:rsid w:val="005436BE"/>
    <w:rsid w:val="0054386B"/>
    <w:rsid w:val="005438DF"/>
    <w:rsid w:val="00543B57"/>
    <w:rsid w:val="00543C19"/>
    <w:rsid w:val="00543C83"/>
    <w:rsid w:val="00543CFA"/>
    <w:rsid w:val="00543D23"/>
    <w:rsid w:val="00543D94"/>
    <w:rsid w:val="00543E39"/>
    <w:rsid w:val="00543E98"/>
    <w:rsid w:val="005440E4"/>
    <w:rsid w:val="00544137"/>
    <w:rsid w:val="00544208"/>
    <w:rsid w:val="00544282"/>
    <w:rsid w:val="00544453"/>
    <w:rsid w:val="00544689"/>
    <w:rsid w:val="005446F1"/>
    <w:rsid w:val="00544749"/>
    <w:rsid w:val="00544802"/>
    <w:rsid w:val="005448B0"/>
    <w:rsid w:val="005448C1"/>
    <w:rsid w:val="00544961"/>
    <w:rsid w:val="00544B2D"/>
    <w:rsid w:val="00544B39"/>
    <w:rsid w:val="00544CF4"/>
    <w:rsid w:val="00544E3B"/>
    <w:rsid w:val="00544F10"/>
    <w:rsid w:val="00544FB8"/>
    <w:rsid w:val="00544FD6"/>
    <w:rsid w:val="00544FF2"/>
    <w:rsid w:val="005450E8"/>
    <w:rsid w:val="00545296"/>
    <w:rsid w:val="00545316"/>
    <w:rsid w:val="005453DE"/>
    <w:rsid w:val="00545402"/>
    <w:rsid w:val="005455B7"/>
    <w:rsid w:val="005455CF"/>
    <w:rsid w:val="005456B7"/>
    <w:rsid w:val="0054571B"/>
    <w:rsid w:val="0054577D"/>
    <w:rsid w:val="00545A08"/>
    <w:rsid w:val="00545D14"/>
    <w:rsid w:val="00545D5B"/>
    <w:rsid w:val="00545DB3"/>
    <w:rsid w:val="00545E3B"/>
    <w:rsid w:val="00545EF5"/>
    <w:rsid w:val="005460D3"/>
    <w:rsid w:val="0054611E"/>
    <w:rsid w:val="00546218"/>
    <w:rsid w:val="0054645E"/>
    <w:rsid w:val="005464D0"/>
    <w:rsid w:val="005466A5"/>
    <w:rsid w:val="0054678C"/>
    <w:rsid w:val="00546964"/>
    <w:rsid w:val="00546970"/>
    <w:rsid w:val="00546B1C"/>
    <w:rsid w:val="00546B58"/>
    <w:rsid w:val="00546BDE"/>
    <w:rsid w:val="00546C52"/>
    <w:rsid w:val="00546C55"/>
    <w:rsid w:val="00546D63"/>
    <w:rsid w:val="005470A5"/>
    <w:rsid w:val="005471F6"/>
    <w:rsid w:val="005472F3"/>
    <w:rsid w:val="005473B2"/>
    <w:rsid w:val="0054744D"/>
    <w:rsid w:val="005475DC"/>
    <w:rsid w:val="0054760E"/>
    <w:rsid w:val="005478BC"/>
    <w:rsid w:val="005478C6"/>
    <w:rsid w:val="005478CA"/>
    <w:rsid w:val="005478EA"/>
    <w:rsid w:val="00547AEB"/>
    <w:rsid w:val="00547BCF"/>
    <w:rsid w:val="00547C30"/>
    <w:rsid w:val="00547D0F"/>
    <w:rsid w:val="00547DD6"/>
    <w:rsid w:val="00547DF2"/>
    <w:rsid w:val="00547FB8"/>
    <w:rsid w:val="005500A7"/>
    <w:rsid w:val="00550149"/>
    <w:rsid w:val="0055052E"/>
    <w:rsid w:val="00550837"/>
    <w:rsid w:val="005508F5"/>
    <w:rsid w:val="0055092A"/>
    <w:rsid w:val="00550A56"/>
    <w:rsid w:val="00550BBB"/>
    <w:rsid w:val="00550BCE"/>
    <w:rsid w:val="00550DB8"/>
    <w:rsid w:val="00550E15"/>
    <w:rsid w:val="00550F15"/>
    <w:rsid w:val="00550FE0"/>
    <w:rsid w:val="00551118"/>
    <w:rsid w:val="00551452"/>
    <w:rsid w:val="005515F4"/>
    <w:rsid w:val="00551722"/>
    <w:rsid w:val="00551725"/>
    <w:rsid w:val="00551806"/>
    <w:rsid w:val="0055186E"/>
    <w:rsid w:val="005518FA"/>
    <w:rsid w:val="00551A47"/>
    <w:rsid w:val="00551A73"/>
    <w:rsid w:val="00551B6B"/>
    <w:rsid w:val="00551C8C"/>
    <w:rsid w:val="00551D0B"/>
    <w:rsid w:val="00551FB9"/>
    <w:rsid w:val="00551FC1"/>
    <w:rsid w:val="0055208E"/>
    <w:rsid w:val="005520E7"/>
    <w:rsid w:val="00552472"/>
    <w:rsid w:val="005525DF"/>
    <w:rsid w:val="005526C5"/>
    <w:rsid w:val="0055277A"/>
    <w:rsid w:val="005528E8"/>
    <w:rsid w:val="0055293E"/>
    <w:rsid w:val="0055299E"/>
    <w:rsid w:val="00552A2A"/>
    <w:rsid w:val="00552A4D"/>
    <w:rsid w:val="00552CC4"/>
    <w:rsid w:val="00552D31"/>
    <w:rsid w:val="00552EFE"/>
    <w:rsid w:val="00552FB2"/>
    <w:rsid w:val="00553056"/>
    <w:rsid w:val="0055310D"/>
    <w:rsid w:val="00553167"/>
    <w:rsid w:val="00553286"/>
    <w:rsid w:val="005532F0"/>
    <w:rsid w:val="00553378"/>
    <w:rsid w:val="00553417"/>
    <w:rsid w:val="00553532"/>
    <w:rsid w:val="005535E3"/>
    <w:rsid w:val="00553739"/>
    <w:rsid w:val="0055389B"/>
    <w:rsid w:val="005539D5"/>
    <w:rsid w:val="00553A03"/>
    <w:rsid w:val="00553B7D"/>
    <w:rsid w:val="00553CA8"/>
    <w:rsid w:val="00553CAF"/>
    <w:rsid w:val="00553CEB"/>
    <w:rsid w:val="00553DFF"/>
    <w:rsid w:val="00553E03"/>
    <w:rsid w:val="00553FB5"/>
    <w:rsid w:val="0055414B"/>
    <w:rsid w:val="00554317"/>
    <w:rsid w:val="00554416"/>
    <w:rsid w:val="00554470"/>
    <w:rsid w:val="00554676"/>
    <w:rsid w:val="00554703"/>
    <w:rsid w:val="005547F8"/>
    <w:rsid w:val="0055497A"/>
    <w:rsid w:val="00554AED"/>
    <w:rsid w:val="00554BBF"/>
    <w:rsid w:val="00554D42"/>
    <w:rsid w:val="00554D7E"/>
    <w:rsid w:val="00554E19"/>
    <w:rsid w:val="00554EAA"/>
    <w:rsid w:val="00554F1D"/>
    <w:rsid w:val="00554FC0"/>
    <w:rsid w:val="00555048"/>
    <w:rsid w:val="00555243"/>
    <w:rsid w:val="0055531E"/>
    <w:rsid w:val="00555412"/>
    <w:rsid w:val="005554A8"/>
    <w:rsid w:val="00555639"/>
    <w:rsid w:val="00555868"/>
    <w:rsid w:val="005558B1"/>
    <w:rsid w:val="005559DA"/>
    <w:rsid w:val="00555C02"/>
    <w:rsid w:val="00555C7F"/>
    <w:rsid w:val="00555D60"/>
    <w:rsid w:val="00555E0C"/>
    <w:rsid w:val="00555E41"/>
    <w:rsid w:val="00555FC6"/>
    <w:rsid w:val="00556174"/>
    <w:rsid w:val="005561E0"/>
    <w:rsid w:val="0055649E"/>
    <w:rsid w:val="005564A7"/>
    <w:rsid w:val="0055658A"/>
    <w:rsid w:val="005568CA"/>
    <w:rsid w:val="00556968"/>
    <w:rsid w:val="00556A2A"/>
    <w:rsid w:val="00556AA3"/>
    <w:rsid w:val="00556B86"/>
    <w:rsid w:val="00556B9D"/>
    <w:rsid w:val="00556C41"/>
    <w:rsid w:val="00556C50"/>
    <w:rsid w:val="00556D6F"/>
    <w:rsid w:val="00556E76"/>
    <w:rsid w:val="0055710D"/>
    <w:rsid w:val="005571E1"/>
    <w:rsid w:val="0055723D"/>
    <w:rsid w:val="005572A0"/>
    <w:rsid w:val="005572A8"/>
    <w:rsid w:val="00557430"/>
    <w:rsid w:val="005574EC"/>
    <w:rsid w:val="00557599"/>
    <w:rsid w:val="0055795C"/>
    <w:rsid w:val="0055798E"/>
    <w:rsid w:val="005579AA"/>
    <w:rsid w:val="00557C48"/>
    <w:rsid w:val="00557DFC"/>
    <w:rsid w:val="00557EC8"/>
    <w:rsid w:val="00557ECE"/>
    <w:rsid w:val="00557F94"/>
    <w:rsid w:val="005600BA"/>
    <w:rsid w:val="00560291"/>
    <w:rsid w:val="005602E9"/>
    <w:rsid w:val="00560347"/>
    <w:rsid w:val="00560365"/>
    <w:rsid w:val="0056050B"/>
    <w:rsid w:val="005605B1"/>
    <w:rsid w:val="0056067A"/>
    <w:rsid w:val="005607CD"/>
    <w:rsid w:val="0056080A"/>
    <w:rsid w:val="00560956"/>
    <w:rsid w:val="00560AB8"/>
    <w:rsid w:val="00560B4A"/>
    <w:rsid w:val="00560BCA"/>
    <w:rsid w:val="00560C99"/>
    <w:rsid w:val="00560DA0"/>
    <w:rsid w:val="00560F4A"/>
    <w:rsid w:val="00561002"/>
    <w:rsid w:val="00561062"/>
    <w:rsid w:val="00561148"/>
    <w:rsid w:val="0056121F"/>
    <w:rsid w:val="0056124D"/>
    <w:rsid w:val="00561340"/>
    <w:rsid w:val="00561371"/>
    <w:rsid w:val="00561415"/>
    <w:rsid w:val="00561535"/>
    <w:rsid w:val="005616AB"/>
    <w:rsid w:val="005616C2"/>
    <w:rsid w:val="00561708"/>
    <w:rsid w:val="00561B52"/>
    <w:rsid w:val="00561D07"/>
    <w:rsid w:val="0056217C"/>
    <w:rsid w:val="0056222A"/>
    <w:rsid w:val="005623F3"/>
    <w:rsid w:val="00562535"/>
    <w:rsid w:val="0056253B"/>
    <w:rsid w:val="005625D9"/>
    <w:rsid w:val="00562745"/>
    <w:rsid w:val="005627F9"/>
    <w:rsid w:val="00562804"/>
    <w:rsid w:val="005628B0"/>
    <w:rsid w:val="00562914"/>
    <w:rsid w:val="00562A7F"/>
    <w:rsid w:val="00562C61"/>
    <w:rsid w:val="00562CCE"/>
    <w:rsid w:val="00562DFE"/>
    <w:rsid w:val="00562F4A"/>
    <w:rsid w:val="0056307D"/>
    <w:rsid w:val="005630DE"/>
    <w:rsid w:val="00563361"/>
    <w:rsid w:val="0056347C"/>
    <w:rsid w:val="005635AC"/>
    <w:rsid w:val="005636D5"/>
    <w:rsid w:val="005636F6"/>
    <w:rsid w:val="00563930"/>
    <w:rsid w:val="00563990"/>
    <w:rsid w:val="00563AF6"/>
    <w:rsid w:val="00563C19"/>
    <w:rsid w:val="00563C1F"/>
    <w:rsid w:val="00563D53"/>
    <w:rsid w:val="00563D86"/>
    <w:rsid w:val="00563EBA"/>
    <w:rsid w:val="00563ED5"/>
    <w:rsid w:val="00564016"/>
    <w:rsid w:val="00564045"/>
    <w:rsid w:val="005643DB"/>
    <w:rsid w:val="0056445F"/>
    <w:rsid w:val="00564853"/>
    <w:rsid w:val="00564887"/>
    <w:rsid w:val="0056491F"/>
    <w:rsid w:val="00564A16"/>
    <w:rsid w:val="00564B56"/>
    <w:rsid w:val="00564C18"/>
    <w:rsid w:val="00564CC1"/>
    <w:rsid w:val="00564D21"/>
    <w:rsid w:val="00564F1C"/>
    <w:rsid w:val="0056511F"/>
    <w:rsid w:val="00565121"/>
    <w:rsid w:val="0056539F"/>
    <w:rsid w:val="005653DF"/>
    <w:rsid w:val="0056543A"/>
    <w:rsid w:val="00565729"/>
    <w:rsid w:val="005658BE"/>
    <w:rsid w:val="0056598D"/>
    <w:rsid w:val="00565A94"/>
    <w:rsid w:val="00565AFB"/>
    <w:rsid w:val="00565B38"/>
    <w:rsid w:val="00565BC2"/>
    <w:rsid w:val="00565E62"/>
    <w:rsid w:val="00565E7B"/>
    <w:rsid w:val="00565ECC"/>
    <w:rsid w:val="00565F9B"/>
    <w:rsid w:val="005660D7"/>
    <w:rsid w:val="0056614B"/>
    <w:rsid w:val="005662A8"/>
    <w:rsid w:val="00566391"/>
    <w:rsid w:val="00566415"/>
    <w:rsid w:val="005664A2"/>
    <w:rsid w:val="005664D3"/>
    <w:rsid w:val="00566524"/>
    <w:rsid w:val="00566682"/>
    <w:rsid w:val="0056669F"/>
    <w:rsid w:val="00566918"/>
    <w:rsid w:val="0056698B"/>
    <w:rsid w:val="00566AE5"/>
    <w:rsid w:val="00566BC8"/>
    <w:rsid w:val="00566E61"/>
    <w:rsid w:val="00566F82"/>
    <w:rsid w:val="00566FCD"/>
    <w:rsid w:val="005670E4"/>
    <w:rsid w:val="00567159"/>
    <w:rsid w:val="005671D5"/>
    <w:rsid w:val="00567257"/>
    <w:rsid w:val="005673A7"/>
    <w:rsid w:val="00567557"/>
    <w:rsid w:val="0056759B"/>
    <w:rsid w:val="005676BF"/>
    <w:rsid w:val="005678D2"/>
    <w:rsid w:val="005678DE"/>
    <w:rsid w:val="00567901"/>
    <w:rsid w:val="0056794A"/>
    <w:rsid w:val="00567992"/>
    <w:rsid w:val="00567BF2"/>
    <w:rsid w:val="00567D17"/>
    <w:rsid w:val="00567DCD"/>
    <w:rsid w:val="00567F8D"/>
    <w:rsid w:val="005700E4"/>
    <w:rsid w:val="0057019D"/>
    <w:rsid w:val="00570344"/>
    <w:rsid w:val="00570854"/>
    <w:rsid w:val="0057089A"/>
    <w:rsid w:val="00570A37"/>
    <w:rsid w:val="00570C4F"/>
    <w:rsid w:val="00570EB4"/>
    <w:rsid w:val="0057108E"/>
    <w:rsid w:val="005711D4"/>
    <w:rsid w:val="0057124B"/>
    <w:rsid w:val="0057125D"/>
    <w:rsid w:val="005712FB"/>
    <w:rsid w:val="00571436"/>
    <w:rsid w:val="00571620"/>
    <w:rsid w:val="0057165F"/>
    <w:rsid w:val="00571886"/>
    <w:rsid w:val="005718D1"/>
    <w:rsid w:val="00571AFB"/>
    <w:rsid w:val="00571B4B"/>
    <w:rsid w:val="00571BED"/>
    <w:rsid w:val="00571D9F"/>
    <w:rsid w:val="00571EAB"/>
    <w:rsid w:val="0057203B"/>
    <w:rsid w:val="005722BD"/>
    <w:rsid w:val="0057244C"/>
    <w:rsid w:val="00572505"/>
    <w:rsid w:val="005726C9"/>
    <w:rsid w:val="0057275A"/>
    <w:rsid w:val="00572789"/>
    <w:rsid w:val="0057280A"/>
    <w:rsid w:val="005729D1"/>
    <w:rsid w:val="00572ABF"/>
    <w:rsid w:val="00572BEF"/>
    <w:rsid w:val="00572CD1"/>
    <w:rsid w:val="00572F39"/>
    <w:rsid w:val="00572FA4"/>
    <w:rsid w:val="00572FB1"/>
    <w:rsid w:val="005730B7"/>
    <w:rsid w:val="00573183"/>
    <w:rsid w:val="005731EF"/>
    <w:rsid w:val="00573214"/>
    <w:rsid w:val="00573265"/>
    <w:rsid w:val="0057339C"/>
    <w:rsid w:val="00573587"/>
    <w:rsid w:val="0057398D"/>
    <w:rsid w:val="00573A36"/>
    <w:rsid w:val="00573AA5"/>
    <w:rsid w:val="00573BAA"/>
    <w:rsid w:val="00573BD6"/>
    <w:rsid w:val="00573BEB"/>
    <w:rsid w:val="00573D2D"/>
    <w:rsid w:val="00573D9D"/>
    <w:rsid w:val="00573F47"/>
    <w:rsid w:val="00573F5D"/>
    <w:rsid w:val="00574082"/>
    <w:rsid w:val="005740E2"/>
    <w:rsid w:val="005741D4"/>
    <w:rsid w:val="0057428A"/>
    <w:rsid w:val="005742F9"/>
    <w:rsid w:val="005743BA"/>
    <w:rsid w:val="00574428"/>
    <w:rsid w:val="0057453A"/>
    <w:rsid w:val="005745A9"/>
    <w:rsid w:val="005745E7"/>
    <w:rsid w:val="00574641"/>
    <w:rsid w:val="005746FC"/>
    <w:rsid w:val="005747C2"/>
    <w:rsid w:val="00574827"/>
    <w:rsid w:val="00574AD0"/>
    <w:rsid w:val="00574B43"/>
    <w:rsid w:val="00574B47"/>
    <w:rsid w:val="00574C15"/>
    <w:rsid w:val="00574D5E"/>
    <w:rsid w:val="00574EC7"/>
    <w:rsid w:val="00574F5C"/>
    <w:rsid w:val="00574F73"/>
    <w:rsid w:val="005750A2"/>
    <w:rsid w:val="005750D7"/>
    <w:rsid w:val="005751E3"/>
    <w:rsid w:val="0057535F"/>
    <w:rsid w:val="00575604"/>
    <w:rsid w:val="005756F6"/>
    <w:rsid w:val="00575810"/>
    <w:rsid w:val="005758C8"/>
    <w:rsid w:val="00575952"/>
    <w:rsid w:val="0057595F"/>
    <w:rsid w:val="00575A3A"/>
    <w:rsid w:val="00575AC2"/>
    <w:rsid w:val="00575F2E"/>
    <w:rsid w:val="00575FED"/>
    <w:rsid w:val="0057645F"/>
    <w:rsid w:val="005765FC"/>
    <w:rsid w:val="0057665C"/>
    <w:rsid w:val="005766D2"/>
    <w:rsid w:val="00576717"/>
    <w:rsid w:val="005767CD"/>
    <w:rsid w:val="00576899"/>
    <w:rsid w:val="005769FD"/>
    <w:rsid w:val="00576BBA"/>
    <w:rsid w:val="00576C21"/>
    <w:rsid w:val="00576E7A"/>
    <w:rsid w:val="00576F6C"/>
    <w:rsid w:val="00576F8B"/>
    <w:rsid w:val="00577196"/>
    <w:rsid w:val="005771CC"/>
    <w:rsid w:val="0057725E"/>
    <w:rsid w:val="005772DB"/>
    <w:rsid w:val="005773B3"/>
    <w:rsid w:val="0057743D"/>
    <w:rsid w:val="005774E0"/>
    <w:rsid w:val="0057753A"/>
    <w:rsid w:val="005775DD"/>
    <w:rsid w:val="005778B6"/>
    <w:rsid w:val="0057791F"/>
    <w:rsid w:val="00577D36"/>
    <w:rsid w:val="00577E87"/>
    <w:rsid w:val="00580105"/>
    <w:rsid w:val="00580204"/>
    <w:rsid w:val="00580496"/>
    <w:rsid w:val="005804B5"/>
    <w:rsid w:val="005804EA"/>
    <w:rsid w:val="005805FB"/>
    <w:rsid w:val="005809AF"/>
    <w:rsid w:val="00580A20"/>
    <w:rsid w:val="00580A3D"/>
    <w:rsid w:val="00580AA6"/>
    <w:rsid w:val="00580AAF"/>
    <w:rsid w:val="00580AD8"/>
    <w:rsid w:val="00580B4E"/>
    <w:rsid w:val="00580EAC"/>
    <w:rsid w:val="00580F26"/>
    <w:rsid w:val="00580FE0"/>
    <w:rsid w:val="0058100F"/>
    <w:rsid w:val="00581034"/>
    <w:rsid w:val="005810F7"/>
    <w:rsid w:val="00581104"/>
    <w:rsid w:val="00581365"/>
    <w:rsid w:val="005813CC"/>
    <w:rsid w:val="00581431"/>
    <w:rsid w:val="005817C4"/>
    <w:rsid w:val="00581ABC"/>
    <w:rsid w:val="00581C93"/>
    <w:rsid w:val="00581DC9"/>
    <w:rsid w:val="00582118"/>
    <w:rsid w:val="005825F3"/>
    <w:rsid w:val="00582809"/>
    <w:rsid w:val="0058287A"/>
    <w:rsid w:val="005828E2"/>
    <w:rsid w:val="00582A34"/>
    <w:rsid w:val="00582CAB"/>
    <w:rsid w:val="00583126"/>
    <w:rsid w:val="005831BC"/>
    <w:rsid w:val="00583391"/>
    <w:rsid w:val="0058341F"/>
    <w:rsid w:val="005835D1"/>
    <w:rsid w:val="00583667"/>
    <w:rsid w:val="0058377F"/>
    <w:rsid w:val="00583855"/>
    <w:rsid w:val="00583AF1"/>
    <w:rsid w:val="00583CEA"/>
    <w:rsid w:val="00583D86"/>
    <w:rsid w:val="0058400B"/>
    <w:rsid w:val="00584076"/>
    <w:rsid w:val="005840C2"/>
    <w:rsid w:val="00584125"/>
    <w:rsid w:val="00584229"/>
    <w:rsid w:val="00584464"/>
    <w:rsid w:val="005847D7"/>
    <w:rsid w:val="00584856"/>
    <w:rsid w:val="005848D4"/>
    <w:rsid w:val="00584A80"/>
    <w:rsid w:val="00584B49"/>
    <w:rsid w:val="00584B6B"/>
    <w:rsid w:val="00584BBB"/>
    <w:rsid w:val="00584CBA"/>
    <w:rsid w:val="00584F98"/>
    <w:rsid w:val="00584FCA"/>
    <w:rsid w:val="0058500D"/>
    <w:rsid w:val="005850A8"/>
    <w:rsid w:val="005850D7"/>
    <w:rsid w:val="005851E0"/>
    <w:rsid w:val="00585619"/>
    <w:rsid w:val="005857C0"/>
    <w:rsid w:val="0058591A"/>
    <w:rsid w:val="005859D1"/>
    <w:rsid w:val="00585B0D"/>
    <w:rsid w:val="00585B4A"/>
    <w:rsid w:val="00585C1E"/>
    <w:rsid w:val="00585DD1"/>
    <w:rsid w:val="00585F51"/>
    <w:rsid w:val="00586042"/>
    <w:rsid w:val="00586194"/>
    <w:rsid w:val="0058621B"/>
    <w:rsid w:val="005862D2"/>
    <w:rsid w:val="005862FE"/>
    <w:rsid w:val="0058640D"/>
    <w:rsid w:val="00586585"/>
    <w:rsid w:val="005866F8"/>
    <w:rsid w:val="005867EC"/>
    <w:rsid w:val="005868D5"/>
    <w:rsid w:val="005869D9"/>
    <w:rsid w:val="00586B6D"/>
    <w:rsid w:val="00586C53"/>
    <w:rsid w:val="00586D1C"/>
    <w:rsid w:val="00586DFD"/>
    <w:rsid w:val="00586FBC"/>
    <w:rsid w:val="00587056"/>
    <w:rsid w:val="0058708C"/>
    <w:rsid w:val="00587092"/>
    <w:rsid w:val="005870EC"/>
    <w:rsid w:val="00587112"/>
    <w:rsid w:val="0058730C"/>
    <w:rsid w:val="005875F7"/>
    <w:rsid w:val="005876B1"/>
    <w:rsid w:val="00587827"/>
    <w:rsid w:val="0058784E"/>
    <w:rsid w:val="00587898"/>
    <w:rsid w:val="005878AA"/>
    <w:rsid w:val="0058798C"/>
    <w:rsid w:val="00587C69"/>
    <w:rsid w:val="00587E4B"/>
    <w:rsid w:val="0059004B"/>
    <w:rsid w:val="005900FA"/>
    <w:rsid w:val="00590157"/>
    <w:rsid w:val="005901AC"/>
    <w:rsid w:val="005902B5"/>
    <w:rsid w:val="005903E3"/>
    <w:rsid w:val="00590400"/>
    <w:rsid w:val="0059043F"/>
    <w:rsid w:val="00590484"/>
    <w:rsid w:val="005904A1"/>
    <w:rsid w:val="005904EA"/>
    <w:rsid w:val="0059054E"/>
    <w:rsid w:val="00590696"/>
    <w:rsid w:val="005907DD"/>
    <w:rsid w:val="005907F3"/>
    <w:rsid w:val="005909FE"/>
    <w:rsid w:val="00590B68"/>
    <w:rsid w:val="00590B73"/>
    <w:rsid w:val="00590B86"/>
    <w:rsid w:val="00590CE4"/>
    <w:rsid w:val="00590DAD"/>
    <w:rsid w:val="00590E87"/>
    <w:rsid w:val="00590EBC"/>
    <w:rsid w:val="00590EFE"/>
    <w:rsid w:val="00590F9D"/>
    <w:rsid w:val="00591008"/>
    <w:rsid w:val="005910BC"/>
    <w:rsid w:val="00591214"/>
    <w:rsid w:val="00591370"/>
    <w:rsid w:val="005915A9"/>
    <w:rsid w:val="00591895"/>
    <w:rsid w:val="00591954"/>
    <w:rsid w:val="00591977"/>
    <w:rsid w:val="00591A29"/>
    <w:rsid w:val="00591BE2"/>
    <w:rsid w:val="00591DF5"/>
    <w:rsid w:val="00591EA2"/>
    <w:rsid w:val="00591F1B"/>
    <w:rsid w:val="00592201"/>
    <w:rsid w:val="00592230"/>
    <w:rsid w:val="0059234D"/>
    <w:rsid w:val="00592663"/>
    <w:rsid w:val="00592690"/>
    <w:rsid w:val="005926CD"/>
    <w:rsid w:val="005926DE"/>
    <w:rsid w:val="005929BA"/>
    <w:rsid w:val="00592A81"/>
    <w:rsid w:val="00592B4F"/>
    <w:rsid w:val="00592BCA"/>
    <w:rsid w:val="00592C02"/>
    <w:rsid w:val="00592CD2"/>
    <w:rsid w:val="00592D31"/>
    <w:rsid w:val="00592D4D"/>
    <w:rsid w:val="00593569"/>
    <w:rsid w:val="005935A4"/>
    <w:rsid w:val="00593615"/>
    <w:rsid w:val="0059362A"/>
    <w:rsid w:val="0059368A"/>
    <w:rsid w:val="00593691"/>
    <w:rsid w:val="00593748"/>
    <w:rsid w:val="00593821"/>
    <w:rsid w:val="0059382D"/>
    <w:rsid w:val="0059399E"/>
    <w:rsid w:val="005939B2"/>
    <w:rsid w:val="00593A4E"/>
    <w:rsid w:val="00593ACE"/>
    <w:rsid w:val="00593DFE"/>
    <w:rsid w:val="00593F3D"/>
    <w:rsid w:val="00593FAA"/>
    <w:rsid w:val="0059403E"/>
    <w:rsid w:val="0059412C"/>
    <w:rsid w:val="005941F3"/>
    <w:rsid w:val="00594294"/>
    <w:rsid w:val="0059429F"/>
    <w:rsid w:val="005942EE"/>
    <w:rsid w:val="005944D6"/>
    <w:rsid w:val="00594682"/>
    <w:rsid w:val="0059470E"/>
    <w:rsid w:val="00594805"/>
    <w:rsid w:val="005948C2"/>
    <w:rsid w:val="005948F5"/>
    <w:rsid w:val="00594C9C"/>
    <w:rsid w:val="00594E70"/>
    <w:rsid w:val="00594EEB"/>
    <w:rsid w:val="00594F00"/>
    <w:rsid w:val="00595386"/>
    <w:rsid w:val="00595392"/>
    <w:rsid w:val="00595430"/>
    <w:rsid w:val="00595496"/>
    <w:rsid w:val="005955D6"/>
    <w:rsid w:val="005956AC"/>
    <w:rsid w:val="00595740"/>
    <w:rsid w:val="00595748"/>
    <w:rsid w:val="005957A6"/>
    <w:rsid w:val="005958AD"/>
    <w:rsid w:val="00595A2D"/>
    <w:rsid w:val="00595B17"/>
    <w:rsid w:val="00595BE9"/>
    <w:rsid w:val="00595C09"/>
    <w:rsid w:val="00595D80"/>
    <w:rsid w:val="00595DB7"/>
    <w:rsid w:val="00595DCA"/>
    <w:rsid w:val="00595DE4"/>
    <w:rsid w:val="0059617F"/>
    <w:rsid w:val="005961E7"/>
    <w:rsid w:val="0059634A"/>
    <w:rsid w:val="005963FE"/>
    <w:rsid w:val="00596497"/>
    <w:rsid w:val="005965E1"/>
    <w:rsid w:val="00596759"/>
    <w:rsid w:val="005967DD"/>
    <w:rsid w:val="005967F3"/>
    <w:rsid w:val="0059682F"/>
    <w:rsid w:val="00596861"/>
    <w:rsid w:val="0059699B"/>
    <w:rsid w:val="005969BC"/>
    <w:rsid w:val="00596C02"/>
    <w:rsid w:val="00596CE1"/>
    <w:rsid w:val="00596EE3"/>
    <w:rsid w:val="00596FBC"/>
    <w:rsid w:val="005971C2"/>
    <w:rsid w:val="005972FF"/>
    <w:rsid w:val="005973DB"/>
    <w:rsid w:val="005975F7"/>
    <w:rsid w:val="00597690"/>
    <w:rsid w:val="00597723"/>
    <w:rsid w:val="0059775B"/>
    <w:rsid w:val="0059779B"/>
    <w:rsid w:val="00597814"/>
    <w:rsid w:val="0059791F"/>
    <w:rsid w:val="00597ACA"/>
    <w:rsid w:val="00597BFD"/>
    <w:rsid w:val="005A000E"/>
    <w:rsid w:val="005A01F8"/>
    <w:rsid w:val="005A0292"/>
    <w:rsid w:val="005A02E0"/>
    <w:rsid w:val="005A0323"/>
    <w:rsid w:val="005A0386"/>
    <w:rsid w:val="005A0423"/>
    <w:rsid w:val="005A06E4"/>
    <w:rsid w:val="005A071A"/>
    <w:rsid w:val="005A092C"/>
    <w:rsid w:val="005A0955"/>
    <w:rsid w:val="005A0BA5"/>
    <w:rsid w:val="005A0D03"/>
    <w:rsid w:val="005A0E38"/>
    <w:rsid w:val="005A0E48"/>
    <w:rsid w:val="005A0E96"/>
    <w:rsid w:val="005A0F1C"/>
    <w:rsid w:val="005A104C"/>
    <w:rsid w:val="005A12A5"/>
    <w:rsid w:val="005A12C3"/>
    <w:rsid w:val="005A1995"/>
    <w:rsid w:val="005A1AA5"/>
    <w:rsid w:val="005A1B52"/>
    <w:rsid w:val="005A1BA1"/>
    <w:rsid w:val="005A1D84"/>
    <w:rsid w:val="005A2096"/>
    <w:rsid w:val="005A209A"/>
    <w:rsid w:val="005A20AE"/>
    <w:rsid w:val="005A2304"/>
    <w:rsid w:val="005A2359"/>
    <w:rsid w:val="005A2364"/>
    <w:rsid w:val="005A281A"/>
    <w:rsid w:val="005A284A"/>
    <w:rsid w:val="005A287E"/>
    <w:rsid w:val="005A2D9C"/>
    <w:rsid w:val="005A2F7B"/>
    <w:rsid w:val="005A3086"/>
    <w:rsid w:val="005A30EC"/>
    <w:rsid w:val="005A310F"/>
    <w:rsid w:val="005A314B"/>
    <w:rsid w:val="005A3155"/>
    <w:rsid w:val="005A3261"/>
    <w:rsid w:val="005A3349"/>
    <w:rsid w:val="005A33BE"/>
    <w:rsid w:val="005A33C6"/>
    <w:rsid w:val="005A33E6"/>
    <w:rsid w:val="005A347E"/>
    <w:rsid w:val="005A349A"/>
    <w:rsid w:val="005A3501"/>
    <w:rsid w:val="005A351A"/>
    <w:rsid w:val="005A3689"/>
    <w:rsid w:val="005A36C6"/>
    <w:rsid w:val="005A39BD"/>
    <w:rsid w:val="005A39CB"/>
    <w:rsid w:val="005A3A51"/>
    <w:rsid w:val="005A3A60"/>
    <w:rsid w:val="005A3A78"/>
    <w:rsid w:val="005A3ACC"/>
    <w:rsid w:val="005A3B73"/>
    <w:rsid w:val="005A3C29"/>
    <w:rsid w:val="005A3D49"/>
    <w:rsid w:val="005A3EBE"/>
    <w:rsid w:val="005A4075"/>
    <w:rsid w:val="005A428F"/>
    <w:rsid w:val="005A43E6"/>
    <w:rsid w:val="005A47AF"/>
    <w:rsid w:val="005A4820"/>
    <w:rsid w:val="005A4926"/>
    <w:rsid w:val="005A4BA5"/>
    <w:rsid w:val="005A4D4F"/>
    <w:rsid w:val="005A4E65"/>
    <w:rsid w:val="005A4EF9"/>
    <w:rsid w:val="005A4F11"/>
    <w:rsid w:val="005A5233"/>
    <w:rsid w:val="005A529B"/>
    <w:rsid w:val="005A54D9"/>
    <w:rsid w:val="005A5764"/>
    <w:rsid w:val="005A5842"/>
    <w:rsid w:val="005A59C8"/>
    <w:rsid w:val="005A59FC"/>
    <w:rsid w:val="005A5A86"/>
    <w:rsid w:val="005A5AD3"/>
    <w:rsid w:val="005A5C79"/>
    <w:rsid w:val="005A5C7C"/>
    <w:rsid w:val="005A5F70"/>
    <w:rsid w:val="005A6122"/>
    <w:rsid w:val="005A6204"/>
    <w:rsid w:val="005A63F5"/>
    <w:rsid w:val="005A6570"/>
    <w:rsid w:val="005A662D"/>
    <w:rsid w:val="005A6723"/>
    <w:rsid w:val="005A680B"/>
    <w:rsid w:val="005A68A4"/>
    <w:rsid w:val="005A68C3"/>
    <w:rsid w:val="005A68F7"/>
    <w:rsid w:val="005A6B6C"/>
    <w:rsid w:val="005A6C4C"/>
    <w:rsid w:val="005A6C5B"/>
    <w:rsid w:val="005A6C9F"/>
    <w:rsid w:val="005A6D5B"/>
    <w:rsid w:val="005A6DE2"/>
    <w:rsid w:val="005A6E97"/>
    <w:rsid w:val="005A6ED5"/>
    <w:rsid w:val="005A6F30"/>
    <w:rsid w:val="005A715D"/>
    <w:rsid w:val="005A72ED"/>
    <w:rsid w:val="005A74F0"/>
    <w:rsid w:val="005A7546"/>
    <w:rsid w:val="005A7859"/>
    <w:rsid w:val="005A7997"/>
    <w:rsid w:val="005A7A2C"/>
    <w:rsid w:val="005A7B25"/>
    <w:rsid w:val="005A7C08"/>
    <w:rsid w:val="005A7D0B"/>
    <w:rsid w:val="005A7E13"/>
    <w:rsid w:val="005A7EBF"/>
    <w:rsid w:val="005B0198"/>
    <w:rsid w:val="005B0278"/>
    <w:rsid w:val="005B0484"/>
    <w:rsid w:val="005B0490"/>
    <w:rsid w:val="005B05EB"/>
    <w:rsid w:val="005B068F"/>
    <w:rsid w:val="005B0A16"/>
    <w:rsid w:val="005B0A58"/>
    <w:rsid w:val="005B0A70"/>
    <w:rsid w:val="005B0B8D"/>
    <w:rsid w:val="005B0CB4"/>
    <w:rsid w:val="005B0E3C"/>
    <w:rsid w:val="005B0EE6"/>
    <w:rsid w:val="005B10A2"/>
    <w:rsid w:val="005B10F1"/>
    <w:rsid w:val="005B1150"/>
    <w:rsid w:val="005B11A2"/>
    <w:rsid w:val="005B12AC"/>
    <w:rsid w:val="005B12C5"/>
    <w:rsid w:val="005B1409"/>
    <w:rsid w:val="005B145F"/>
    <w:rsid w:val="005B1579"/>
    <w:rsid w:val="005B15FD"/>
    <w:rsid w:val="005B161B"/>
    <w:rsid w:val="005B1648"/>
    <w:rsid w:val="005B16DB"/>
    <w:rsid w:val="005B1767"/>
    <w:rsid w:val="005B18D3"/>
    <w:rsid w:val="005B1B8C"/>
    <w:rsid w:val="005B1BC2"/>
    <w:rsid w:val="005B1C78"/>
    <w:rsid w:val="005B1D6B"/>
    <w:rsid w:val="005B216F"/>
    <w:rsid w:val="005B217B"/>
    <w:rsid w:val="005B2490"/>
    <w:rsid w:val="005B24F5"/>
    <w:rsid w:val="005B259C"/>
    <w:rsid w:val="005B2617"/>
    <w:rsid w:val="005B265C"/>
    <w:rsid w:val="005B26FE"/>
    <w:rsid w:val="005B29AF"/>
    <w:rsid w:val="005B2AD1"/>
    <w:rsid w:val="005B2DF2"/>
    <w:rsid w:val="005B2DF9"/>
    <w:rsid w:val="005B2EB8"/>
    <w:rsid w:val="005B3021"/>
    <w:rsid w:val="005B30A3"/>
    <w:rsid w:val="005B32E2"/>
    <w:rsid w:val="005B3437"/>
    <w:rsid w:val="005B355E"/>
    <w:rsid w:val="005B35B3"/>
    <w:rsid w:val="005B35D7"/>
    <w:rsid w:val="005B3787"/>
    <w:rsid w:val="005B379C"/>
    <w:rsid w:val="005B392A"/>
    <w:rsid w:val="005B3AA3"/>
    <w:rsid w:val="005B3CAB"/>
    <w:rsid w:val="005B3D44"/>
    <w:rsid w:val="005B3DC9"/>
    <w:rsid w:val="005B3F84"/>
    <w:rsid w:val="005B3F87"/>
    <w:rsid w:val="005B3FB7"/>
    <w:rsid w:val="005B42AE"/>
    <w:rsid w:val="005B42B0"/>
    <w:rsid w:val="005B42D2"/>
    <w:rsid w:val="005B430D"/>
    <w:rsid w:val="005B4381"/>
    <w:rsid w:val="005B4480"/>
    <w:rsid w:val="005B448F"/>
    <w:rsid w:val="005B4655"/>
    <w:rsid w:val="005B46F4"/>
    <w:rsid w:val="005B46FF"/>
    <w:rsid w:val="005B4889"/>
    <w:rsid w:val="005B4A45"/>
    <w:rsid w:val="005B4AA8"/>
    <w:rsid w:val="005B4AB6"/>
    <w:rsid w:val="005B4BE9"/>
    <w:rsid w:val="005B4F26"/>
    <w:rsid w:val="005B4F28"/>
    <w:rsid w:val="005B4FB6"/>
    <w:rsid w:val="005B503B"/>
    <w:rsid w:val="005B50C1"/>
    <w:rsid w:val="005B55BA"/>
    <w:rsid w:val="005B58D6"/>
    <w:rsid w:val="005B5927"/>
    <w:rsid w:val="005B5AF7"/>
    <w:rsid w:val="005B6006"/>
    <w:rsid w:val="005B6023"/>
    <w:rsid w:val="005B6181"/>
    <w:rsid w:val="005B61B6"/>
    <w:rsid w:val="005B6208"/>
    <w:rsid w:val="005B6444"/>
    <w:rsid w:val="005B655B"/>
    <w:rsid w:val="005B66EE"/>
    <w:rsid w:val="005B6726"/>
    <w:rsid w:val="005B673F"/>
    <w:rsid w:val="005B6884"/>
    <w:rsid w:val="005B6901"/>
    <w:rsid w:val="005B69CA"/>
    <w:rsid w:val="005B69CC"/>
    <w:rsid w:val="005B6ABF"/>
    <w:rsid w:val="005B6BB9"/>
    <w:rsid w:val="005B6BE7"/>
    <w:rsid w:val="005B6C6D"/>
    <w:rsid w:val="005B6F83"/>
    <w:rsid w:val="005B6FF4"/>
    <w:rsid w:val="005B7243"/>
    <w:rsid w:val="005B7255"/>
    <w:rsid w:val="005B7278"/>
    <w:rsid w:val="005B7384"/>
    <w:rsid w:val="005B74C9"/>
    <w:rsid w:val="005B7556"/>
    <w:rsid w:val="005B75C0"/>
    <w:rsid w:val="005B76A7"/>
    <w:rsid w:val="005B799D"/>
    <w:rsid w:val="005B7A96"/>
    <w:rsid w:val="005B7CDA"/>
    <w:rsid w:val="005B7D93"/>
    <w:rsid w:val="005C000D"/>
    <w:rsid w:val="005C0077"/>
    <w:rsid w:val="005C03B4"/>
    <w:rsid w:val="005C0441"/>
    <w:rsid w:val="005C0468"/>
    <w:rsid w:val="005C04FA"/>
    <w:rsid w:val="005C0511"/>
    <w:rsid w:val="005C065D"/>
    <w:rsid w:val="005C067B"/>
    <w:rsid w:val="005C074B"/>
    <w:rsid w:val="005C0A48"/>
    <w:rsid w:val="005C0AA7"/>
    <w:rsid w:val="005C0B75"/>
    <w:rsid w:val="005C0B7C"/>
    <w:rsid w:val="005C0C80"/>
    <w:rsid w:val="005C0EA5"/>
    <w:rsid w:val="005C10A7"/>
    <w:rsid w:val="005C13CD"/>
    <w:rsid w:val="005C142B"/>
    <w:rsid w:val="005C15DA"/>
    <w:rsid w:val="005C15FA"/>
    <w:rsid w:val="005C1725"/>
    <w:rsid w:val="005C17F4"/>
    <w:rsid w:val="005C1848"/>
    <w:rsid w:val="005C19B4"/>
    <w:rsid w:val="005C1AD7"/>
    <w:rsid w:val="005C1BF6"/>
    <w:rsid w:val="005C1BFD"/>
    <w:rsid w:val="005C1C09"/>
    <w:rsid w:val="005C1C76"/>
    <w:rsid w:val="005C1C8B"/>
    <w:rsid w:val="005C1F1C"/>
    <w:rsid w:val="005C203B"/>
    <w:rsid w:val="005C20C6"/>
    <w:rsid w:val="005C20F3"/>
    <w:rsid w:val="005C22A2"/>
    <w:rsid w:val="005C2411"/>
    <w:rsid w:val="005C24A9"/>
    <w:rsid w:val="005C2808"/>
    <w:rsid w:val="005C2AA1"/>
    <w:rsid w:val="005C2BEB"/>
    <w:rsid w:val="005C2CCB"/>
    <w:rsid w:val="005C2D32"/>
    <w:rsid w:val="005C2D70"/>
    <w:rsid w:val="005C2E92"/>
    <w:rsid w:val="005C2EA4"/>
    <w:rsid w:val="005C2EF9"/>
    <w:rsid w:val="005C2FDC"/>
    <w:rsid w:val="005C30CC"/>
    <w:rsid w:val="005C3145"/>
    <w:rsid w:val="005C315C"/>
    <w:rsid w:val="005C33A1"/>
    <w:rsid w:val="005C346F"/>
    <w:rsid w:val="005C35FD"/>
    <w:rsid w:val="005C3697"/>
    <w:rsid w:val="005C36A5"/>
    <w:rsid w:val="005C374A"/>
    <w:rsid w:val="005C37A9"/>
    <w:rsid w:val="005C3822"/>
    <w:rsid w:val="005C3847"/>
    <w:rsid w:val="005C39A0"/>
    <w:rsid w:val="005C3AE0"/>
    <w:rsid w:val="005C3D48"/>
    <w:rsid w:val="005C3E14"/>
    <w:rsid w:val="005C409E"/>
    <w:rsid w:val="005C4169"/>
    <w:rsid w:val="005C4182"/>
    <w:rsid w:val="005C4183"/>
    <w:rsid w:val="005C4485"/>
    <w:rsid w:val="005C448D"/>
    <w:rsid w:val="005C4545"/>
    <w:rsid w:val="005C45E1"/>
    <w:rsid w:val="005C46BB"/>
    <w:rsid w:val="005C4808"/>
    <w:rsid w:val="005C4A0F"/>
    <w:rsid w:val="005C4A2C"/>
    <w:rsid w:val="005C4D6A"/>
    <w:rsid w:val="005C4EE9"/>
    <w:rsid w:val="005C507D"/>
    <w:rsid w:val="005C52A5"/>
    <w:rsid w:val="005C574D"/>
    <w:rsid w:val="005C57FD"/>
    <w:rsid w:val="005C583D"/>
    <w:rsid w:val="005C5880"/>
    <w:rsid w:val="005C58E0"/>
    <w:rsid w:val="005C5D2B"/>
    <w:rsid w:val="005C5DE7"/>
    <w:rsid w:val="005C5E3A"/>
    <w:rsid w:val="005C5E6D"/>
    <w:rsid w:val="005C5EA4"/>
    <w:rsid w:val="005C5F85"/>
    <w:rsid w:val="005C6165"/>
    <w:rsid w:val="005C6235"/>
    <w:rsid w:val="005C63BD"/>
    <w:rsid w:val="005C63CC"/>
    <w:rsid w:val="005C6540"/>
    <w:rsid w:val="005C6724"/>
    <w:rsid w:val="005C6988"/>
    <w:rsid w:val="005C6A65"/>
    <w:rsid w:val="005C6A92"/>
    <w:rsid w:val="005C6B99"/>
    <w:rsid w:val="005C6E42"/>
    <w:rsid w:val="005C70AB"/>
    <w:rsid w:val="005C7209"/>
    <w:rsid w:val="005C740C"/>
    <w:rsid w:val="005C74FB"/>
    <w:rsid w:val="005C779B"/>
    <w:rsid w:val="005C7817"/>
    <w:rsid w:val="005C7852"/>
    <w:rsid w:val="005C7938"/>
    <w:rsid w:val="005C7B8F"/>
    <w:rsid w:val="005C7BB8"/>
    <w:rsid w:val="005C7C25"/>
    <w:rsid w:val="005C7CDA"/>
    <w:rsid w:val="005C7CE0"/>
    <w:rsid w:val="005C7D05"/>
    <w:rsid w:val="005C7DA5"/>
    <w:rsid w:val="005C7DB1"/>
    <w:rsid w:val="005C7E8F"/>
    <w:rsid w:val="005C7F55"/>
    <w:rsid w:val="005C7F66"/>
    <w:rsid w:val="005D0006"/>
    <w:rsid w:val="005D004A"/>
    <w:rsid w:val="005D0305"/>
    <w:rsid w:val="005D030D"/>
    <w:rsid w:val="005D0320"/>
    <w:rsid w:val="005D0436"/>
    <w:rsid w:val="005D0485"/>
    <w:rsid w:val="005D04CE"/>
    <w:rsid w:val="005D04FE"/>
    <w:rsid w:val="005D0696"/>
    <w:rsid w:val="005D0796"/>
    <w:rsid w:val="005D0960"/>
    <w:rsid w:val="005D0A0B"/>
    <w:rsid w:val="005D0ADD"/>
    <w:rsid w:val="005D0C2E"/>
    <w:rsid w:val="005D0D24"/>
    <w:rsid w:val="005D0DF7"/>
    <w:rsid w:val="005D0DFF"/>
    <w:rsid w:val="005D10DC"/>
    <w:rsid w:val="005D1120"/>
    <w:rsid w:val="005D1146"/>
    <w:rsid w:val="005D11B2"/>
    <w:rsid w:val="005D122C"/>
    <w:rsid w:val="005D1441"/>
    <w:rsid w:val="005D1454"/>
    <w:rsid w:val="005D1555"/>
    <w:rsid w:val="005D1602"/>
    <w:rsid w:val="005D1606"/>
    <w:rsid w:val="005D183A"/>
    <w:rsid w:val="005D1AAD"/>
    <w:rsid w:val="005D1B32"/>
    <w:rsid w:val="005D1C79"/>
    <w:rsid w:val="005D1CDC"/>
    <w:rsid w:val="005D1E48"/>
    <w:rsid w:val="005D1FAA"/>
    <w:rsid w:val="005D2007"/>
    <w:rsid w:val="005D2183"/>
    <w:rsid w:val="005D2263"/>
    <w:rsid w:val="005D22D7"/>
    <w:rsid w:val="005D2358"/>
    <w:rsid w:val="005D24F3"/>
    <w:rsid w:val="005D2530"/>
    <w:rsid w:val="005D2580"/>
    <w:rsid w:val="005D2640"/>
    <w:rsid w:val="005D2672"/>
    <w:rsid w:val="005D27D3"/>
    <w:rsid w:val="005D27E1"/>
    <w:rsid w:val="005D2826"/>
    <w:rsid w:val="005D2926"/>
    <w:rsid w:val="005D2A38"/>
    <w:rsid w:val="005D2A79"/>
    <w:rsid w:val="005D2A7A"/>
    <w:rsid w:val="005D2AE1"/>
    <w:rsid w:val="005D2B31"/>
    <w:rsid w:val="005D2D5C"/>
    <w:rsid w:val="005D2DD4"/>
    <w:rsid w:val="005D2DEA"/>
    <w:rsid w:val="005D3061"/>
    <w:rsid w:val="005D32F6"/>
    <w:rsid w:val="005D335E"/>
    <w:rsid w:val="005D33E8"/>
    <w:rsid w:val="005D3507"/>
    <w:rsid w:val="005D3547"/>
    <w:rsid w:val="005D373D"/>
    <w:rsid w:val="005D374F"/>
    <w:rsid w:val="005D3767"/>
    <w:rsid w:val="005D376B"/>
    <w:rsid w:val="005D3834"/>
    <w:rsid w:val="005D3A59"/>
    <w:rsid w:val="005D3BDF"/>
    <w:rsid w:val="005D3D0B"/>
    <w:rsid w:val="005D3E7C"/>
    <w:rsid w:val="005D3EA6"/>
    <w:rsid w:val="005D3F0A"/>
    <w:rsid w:val="005D418D"/>
    <w:rsid w:val="005D41B5"/>
    <w:rsid w:val="005D43EA"/>
    <w:rsid w:val="005D4459"/>
    <w:rsid w:val="005D4668"/>
    <w:rsid w:val="005D482C"/>
    <w:rsid w:val="005D4A00"/>
    <w:rsid w:val="005D4A56"/>
    <w:rsid w:val="005D4B34"/>
    <w:rsid w:val="005D4B8A"/>
    <w:rsid w:val="005D4CCF"/>
    <w:rsid w:val="005D51F6"/>
    <w:rsid w:val="005D5273"/>
    <w:rsid w:val="005D53B3"/>
    <w:rsid w:val="005D5444"/>
    <w:rsid w:val="005D5461"/>
    <w:rsid w:val="005D54C2"/>
    <w:rsid w:val="005D59CF"/>
    <w:rsid w:val="005D5A2B"/>
    <w:rsid w:val="005D5BB4"/>
    <w:rsid w:val="005D5CE4"/>
    <w:rsid w:val="005D5DAF"/>
    <w:rsid w:val="005D5DFB"/>
    <w:rsid w:val="005D5E5C"/>
    <w:rsid w:val="005D5F70"/>
    <w:rsid w:val="005D5FA2"/>
    <w:rsid w:val="005D63A2"/>
    <w:rsid w:val="005D6425"/>
    <w:rsid w:val="005D64C9"/>
    <w:rsid w:val="005D654D"/>
    <w:rsid w:val="005D6653"/>
    <w:rsid w:val="005D6684"/>
    <w:rsid w:val="005D6753"/>
    <w:rsid w:val="005D67EC"/>
    <w:rsid w:val="005D6809"/>
    <w:rsid w:val="005D6B50"/>
    <w:rsid w:val="005D6BEA"/>
    <w:rsid w:val="005D6D10"/>
    <w:rsid w:val="005D6D21"/>
    <w:rsid w:val="005D6F10"/>
    <w:rsid w:val="005D6F3C"/>
    <w:rsid w:val="005D70E2"/>
    <w:rsid w:val="005D7547"/>
    <w:rsid w:val="005D75E9"/>
    <w:rsid w:val="005D777E"/>
    <w:rsid w:val="005D78C6"/>
    <w:rsid w:val="005D790F"/>
    <w:rsid w:val="005D7934"/>
    <w:rsid w:val="005D79C5"/>
    <w:rsid w:val="005D7B0C"/>
    <w:rsid w:val="005D7BA4"/>
    <w:rsid w:val="005D7BC4"/>
    <w:rsid w:val="005D7D95"/>
    <w:rsid w:val="005D7E12"/>
    <w:rsid w:val="005D7E41"/>
    <w:rsid w:val="005D7F8A"/>
    <w:rsid w:val="005E0021"/>
    <w:rsid w:val="005E00CA"/>
    <w:rsid w:val="005E059F"/>
    <w:rsid w:val="005E06A9"/>
    <w:rsid w:val="005E06AA"/>
    <w:rsid w:val="005E0709"/>
    <w:rsid w:val="005E079A"/>
    <w:rsid w:val="005E09C8"/>
    <w:rsid w:val="005E0AAD"/>
    <w:rsid w:val="005E0AEA"/>
    <w:rsid w:val="005E0C3E"/>
    <w:rsid w:val="005E0EF0"/>
    <w:rsid w:val="005E10A5"/>
    <w:rsid w:val="005E1188"/>
    <w:rsid w:val="005E1303"/>
    <w:rsid w:val="005E1362"/>
    <w:rsid w:val="005E13C2"/>
    <w:rsid w:val="005E14E4"/>
    <w:rsid w:val="005E153B"/>
    <w:rsid w:val="005E1568"/>
    <w:rsid w:val="005E1577"/>
    <w:rsid w:val="005E187A"/>
    <w:rsid w:val="005E198B"/>
    <w:rsid w:val="005E1A0C"/>
    <w:rsid w:val="005E1BAA"/>
    <w:rsid w:val="005E1BB3"/>
    <w:rsid w:val="005E1BF8"/>
    <w:rsid w:val="005E1C9F"/>
    <w:rsid w:val="005E1D47"/>
    <w:rsid w:val="005E1D8B"/>
    <w:rsid w:val="005E2071"/>
    <w:rsid w:val="005E2113"/>
    <w:rsid w:val="005E2116"/>
    <w:rsid w:val="005E2146"/>
    <w:rsid w:val="005E241D"/>
    <w:rsid w:val="005E24FF"/>
    <w:rsid w:val="005E25F9"/>
    <w:rsid w:val="005E2698"/>
    <w:rsid w:val="005E28BA"/>
    <w:rsid w:val="005E2911"/>
    <w:rsid w:val="005E2B45"/>
    <w:rsid w:val="005E2B80"/>
    <w:rsid w:val="005E2C5D"/>
    <w:rsid w:val="005E2C88"/>
    <w:rsid w:val="005E2DED"/>
    <w:rsid w:val="005E2E79"/>
    <w:rsid w:val="005E2ED4"/>
    <w:rsid w:val="005E30D1"/>
    <w:rsid w:val="005E316F"/>
    <w:rsid w:val="005E338E"/>
    <w:rsid w:val="005E33F4"/>
    <w:rsid w:val="005E347C"/>
    <w:rsid w:val="005E3513"/>
    <w:rsid w:val="005E371D"/>
    <w:rsid w:val="005E383C"/>
    <w:rsid w:val="005E385F"/>
    <w:rsid w:val="005E3986"/>
    <w:rsid w:val="005E39DC"/>
    <w:rsid w:val="005E3A0B"/>
    <w:rsid w:val="005E3A77"/>
    <w:rsid w:val="005E3B71"/>
    <w:rsid w:val="005E3CA9"/>
    <w:rsid w:val="005E3D47"/>
    <w:rsid w:val="005E3D6E"/>
    <w:rsid w:val="005E4036"/>
    <w:rsid w:val="005E405D"/>
    <w:rsid w:val="005E4533"/>
    <w:rsid w:val="005E47AC"/>
    <w:rsid w:val="005E4888"/>
    <w:rsid w:val="005E4B91"/>
    <w:rsid w:val="005E4BCB"/>
    <w:rsid w:val="005E4CA9"/>
    <w:rsid w:val="005E4DF5"/>
    <w:rsid w:val="005E4E13"/>
    <w:rsid w:val="005E4EBB"/>
    <w:rsid w:val="005E4FA8"/>
    <w:rsid w:val="005E51C2"/>
    <w:rsid w:val="005E523A"/>
    <w:rsid w:val="005E53A8"/>
    <w:rsid w:val="005E5533"/>
    <w:rsid w:val="005E553B"/>
    <w:rsid w:val="005E5979"/>
    <w:rsid w:val="005E5A77"/>
    <w:rsid w:val="005E5B45"/>
    <w:rsid w:val="005E5B81"/>
    <w:rsid w:val="005E5B8C"/>
    <w:rsid w:val="005E5C57"/>
    <w:rsid w:val="005E5C82"/>
    <w:rsid w:val="005E5CCD"/>
    <w:rsid w:val="005E5F24"/>
    <w:rsid w:val="005E60F1"/>
    <w:rsid w:val="005E61AF"/>
    <w:rsid w:val="005E6268"/>
    <w:rsid w:val="005E62C3"/>
    <w:rsid w:val="005E62FF"/>
    <w:rsid w:val="005E640E"/>
    <w:rsid w:val="005E6508"/>
    <w:rsid w:val="005E671E"/>
    <w:rsid w:val="005E677A"/>
    <w:rsid w:val="005E6928"/>
    <w:rsid w:val="005E6A44"/>
    <w:rsid w:val="005E6DDC"/>
    <w:rsid w:val="005E6E0E"/>
    <w:rsid w:val="005E742F"/>
    <w:rsid w:val="005E7468"/>
    <w:rsid w:val="005E76D2"/>
    <w:rsid w:val="005E7801"/>
    <w:rsid w:val="005E7A94"/>
    <w:rsid w:val="005E7CEE"/>
    <w:rsid w:val="005E7D16"/>
    <w:rsid w:val="005E7F89"/>
    <w:rsid w:val="005F038E"/>
    <w:rsid w:val="005F05B2"/>
    <w:rsid w:val="005F07C3"/>
    <w:rsid w:val="005F08C5"/>
    <w:rsid w:val="005F0991"/>
    <w:rsid w:val="005F0B90"/>
    <w:rsid w:val="005F0C41"/>
    <w:rsid w:val="005F0EBD"/>
    <w:rsid w:val="005F158C"/>
    <w:rsid w:val="005F1976"/>
    <w:rsid w:val="005F1B7A"/>
    <w:rsid w:val="005F1CFB"/>
    <w:rsid w:val="005F2175"/>
    <w:rsid w:val="005F21DD"/>
    <w:rsid w:val="005F224D"/>
    <w:rsid w:val="005F2309"/>
    <w:rsid w:val="005F235A"/>
    <w:rsid w:val="005F23D1"/>
    <w:rsid w:val="005F2402"/>
    <w:rsid w:val="005F246B"/>
    <w:rsid w:val="005F24ED"/>
    <w:rsid w:val="005F25BA"/>
    <w:rsid w:val="005F29AF"/>
    <w:rsid w:val="005F29C8"/>
    <w:rsid w:val="005F2A57"/>
    <w:rsid w:val="005F2CB1"/>
    <w:rsid w:val="005F2D66"/>
    <w:rsid w:val="005F2E58"/>
    <w:rsid w:val="005F2EF7"/>
    <w:rsid w:val="005F2F19"/>
    <w:rsid w:val="005F2FF5"/>
    <w:rsid w:val="005F3025"/>
    <w:rsid w:val="005F318D"/>
    <w:rsid w:val="005F32A5"/>
    <w:rsid w:val="005F332C"/>
    <w:rsid w:val="005F3338"/>
    <w:rsid w:val="005F3399"/>
    <w:rsid w:val="005F33E6"/>
    <w:rsid w:val="005F33E7"/>
    <w:rsid w:val="005F37C2"/>
    <w:rsid w:val="005F3969"/>
    <w:rsid w:val="005F39A8"/>
    <w:rsid w:val="005F3A3D"/>
    <w:rsid w:val="005F3C36"/>
    <w:rsid w:val="005F3D64"/>
    <w:rsid w:val="005F3D86"/>
    <w:rsid w:val="005F3E4B"/>
    <w:rsid w:val="005F406F"/>
    <w:rsid w:val="005F4126"/>
    <w:rsid w:val="005F43E1"/>
    <w:rsid w:val="005F444F"/>
    <w:rsid w:val="005F472B"/>
    <w:rsid w:val="005F4757"/>
    <w:rsid w:val="005F47A3"/>
    <w:rsid w:val="005F493A"/>
    <w:rsid w:val="005F49A8"/>
    <w:rsid w:val="005F4B6D"/>
    <w:rsid w:val="005F4CAA"/>
    <w:rsid w:val="005F4D5F"/>
    <w:rsid w:val="005F4DB8"/>
    <w:rsid w:val="005F4DBB"/>
    <w:rsid w:val="005F4E38"/>
    <w:rsid w:val="005F4E94"/>
    <w:rsid w:val="005F4E9D"/>
    <w:rsid w:val="005F4FE0"/>
    <w:rsid w:val="005F5121"/>
    <w:rsid w:val="005F5366"/>
    <w:rsid w:val="005F538B"/>
    <w:rsid w:val="005F546F"/>
    <w:rsid w:val="005F54CA"/>
    <w:rsid w:val="005F5630"/>
    <w:rsid w:val="005F5644"/>
    <w:rsid w:val="005F56D0"/>
    <w:rsid w:val="005F5DA5"/>
    <w:rsid w:val="005F5EE4"/>
    <w:rsid w:val="005F5F18"/>
    <w:rsid w:val="005F618C"/>
    <w:rsid w:val="005F6239"/>
    <w:rsid w:val="005F62C4"/>
    <w:rsid w:val="005F6396"/>
    <w:rsid w:val="005F6695"/>
    <w:rsid w:val="005F6797"/>
    <w:rsid w:val="005F689D"/>
    <w:rsid w:val="005F6981"/>
    <w:rsid w:val="005F6BA9"/>
    <w:rsid w:val="005F70BD"/>
    <w:rsid w:val="005F75F6"/>
    <w:rsid w:val="005F770F"/>
    <w:rsid w:val="005F7805"/>
    <w:rsid w:val="005F7927"/>
    <w:rsid w:val="005F7C48"/>
    <w:rsid w:val="005F7D4A"/>
    <w:rsid w:val="005F7F7D"/>
    <w:rsid w:val="0060005E"/>
    <w:rsid w:val="00600158"/>
    <w:rsid w:val="00600316"/>
    <w:rsid w:val="0060041D"/>
    <w:rsid w:val="00600527"/>
    <w:rsid w:val="00600604"/>
    <w:rsid w:val="00600754"/>
    <w:rsid w:val="00600974"/>
    <w:rsid w:val="00600FF2"/>
    <w:rsid w:val="006010D6"/>
    <w:rsid w:val="006011F2"/>
    <w:rsid w:val="00601431"/>
    <w:rsid w:val="00601481"/>
    <w:rsid w:val="00601530"/>
    <w:rsid w:val="00601715"/>
    <w:rsid w:val="006017DA"/>
    <w:rsid w:val="006018B9"/>
    <w:rsid w:val="00601AD9"/>
    <w:rsid w:val="00601B5F"/>
    <w:rsid w:val="00601D29"/>
    <w:rsid w:val="00601D88"/>
    <w:rsid w:val="00601E4C"/>
    <w:rsid w:val="00601EA0"/>
    <w:rsid w:val="00601EEF"/>
    <w:rsid w:val="00601FF9"/>
    <w:rsid w:val="00602183"/>
    <w:rsid w:val="006021E7"/>
    <w:rsid w:val="0060229E"/>
    <w:rsid w:val="0060241D"/>
    <w:rsid w:val="00602695"/>
    <w:rsid w:val="0060283C"/>
    <w:rsid w:val="0060287B"/>
    <w:rsid w:val="00602C5D"/>
    <w:rsid w:val="00602DAF"/>
    <w:rsid w:val="00602EB8"/>
    <w:rsid w:val="00602FF8"/>
    <w:rsid w:val="00603204"/>
    <w:rsid w:val="00603207"/>
    <w:rsid w:val="00603296"/>
    <w:rsid w:val="006032B4"/>
    <w:rsid w:val="00603303"/>
    <w:rsid w:val="00603324"/>
    <w:rsid w:val="0060337F"/>
    <w:rsid w:val="0060351D"/>
    <w:rsid w:val="00603580"/>
    <w:rsid w:val="0060371A"/>
    <w:rsid w:val="0060371C"/>
    <w:rsid w:val="00603764"/>
    <w:rsid w:val="00603AA9"/>
    <w:rsid w:val="00603AC3"/>
    <w:rsid w:val="00603B51"/>
    <w:rsid w:val="00603CD2"/>
    <w:rsid w:val="00603D02"/>
    <w:rsid w:val="00603DF5"/>
    <w:rsid w:val="00603F5E"/>
    <w:rsid w:val="006041DE"/>
    <w:rsid w:val="00604205"/>
    <w:rsid w:val="00604271"/>
    <w:rsid w:val="0060442C"/>
    <w:rsid w:val="00604588"/>
    <w:rsid w:val="00604675"/>
    <w:rsid w:val="0060471A"/>
    <w:rsid w:val="0060474B"/>
    <w:rsid w:val="0060478F"/>
    <w:rsid w:val="00604875"/>
    <w:rsid w:val="006048C0"/>
    <w:rsid w:val="0060492E"/>
    <w:rsid w:val="00604961"/>
    <w:rsid w:val="00604988"/>
    <w:rsid w:val="006049C4"/>
    <w:rsid w:val="00604A51"/>
    <w:rsid w:val="00604B54"/>
    <w:rsid w:val="00604BE4"/>
    <w:rsid w:val="00604DEC"/>
    <w:rsid w:val="00604E9A"/>
    <w:rsid w:val="00604F14"/>
    <w:rsid w:val="0060526F"/>
    <w:rsid w:val="0060536B"/>
    <w:rsid w:val="0060536C"/>
    <w:rsid w:val="006053EE"/>
    <w:rsid w:val="0060545F"/>
    <w:rsid w:val="00605647"/>
    <w:rsid w:val="00605685"/>
    <w:rsid w:val="00605930"/>
    <w:rsid w:val="00605B8D"/>
    <w:rsid w:val="00605CAA"/>
    <w:rsid w:val="00605E77"/>
    <w:rsid w:val="00605E80"/>
    <w:rsid w:val="00605EF3"/>
    <w:rsid w:val="00605F1E"/>
    <w:rsid w:val="00606082"/>
    <w:rsid w:val="006061ED"/>
    <w:rsid w:val="00606249"/>
    <w:rsid w:val="0060628C"/>
    <w:rsid w:val="0060638C"/>
    <w:rsid w:val="00606519"/>
    <w:rsid w:val="0060660B"/>
    <w:rsid w:val="00606640"/>
    <w:rsid w:val="00606817"/>
    <w:rsid w:val="00606BE2"/>
    <w:rsid w:val="00606D5D"/>
    <w:rsid w:val="00606D82"/>
    <w:rsid w:val="00607128"/>
    <w:rsid w:val="00607268"/>
    <w:rsid w:val="00607303"/>
    <w:rsid w:val="006073AD"/>
    <w:rsid w:val="00607488"/>
    <w:rsid w:val="0060767D"/>
    <w:rsid w:val="006076C9"/>
    <w:rsid w:val="006076CF"/>
    <w:rsid w:val="006077D2"/>
    <w:rsid w:val="006078C2"/>
    <w:rsid w:val="006079DB"/>
    <w:rsid w:val="00607A1A"/>
    <w:rsid w:val="00607CB5"/>
    <w:rsid w:val="00607D6B"/>
    <w:rsid w:val="00607F1B"/>
    <w:rsid w:val="00607FE1"/>
    <w:rsid w:val="006101E7"/>
    <w:rsid w:val="0061021B"/>
    <w:rsid w:val="006103ED"/>
    <w:rsid w:val="00610587"/>
    <w:rsid w:val="00610809"/>
    <w:rsid w:val="00610941"/>
    <w:rsid w:val="00610ADC"/>
    <w:rsid w:val="00610B78"/>
    <w:rsid w:val="00610B8B"/>
    <w:rsid w:val="00610B9C"/>
    <w:rsid w:val="00610BCE"/>
    <w:rsid w:val="00610CCB"/>
    <w:rsid w:val="00610DAD"/>
    <w:rsid w:val="006111A5"/>
    <w:rsid w:val="0061147D"/>
    <w:rsid w:val="00611512"/>
    <w:rsid w:val="00611574"/>
    <w:rsid w:val="00611595"/>
    <w:rsid w:val="006119DE"/>
    <w:rsid w:val="00611B56"/>
    <w:rsid w:val="00611B83"/>
    <w:rsid w:val="00611BC9"/>
    <w:rsid w:val="00611D32"/>
    <w:rsid w:val="00611D35"/>
    <w:rsid w:val="00611D81"/>
    <w:rsid w:val="0061228C"/>
    <w:rsid w:val="0061240B"/>
    <w:rsid w:val="00612687"/>
    <w:rsid w:val="0061268A"/>
    <w:rsid w:val="00612700"/>
    <w:rsid w:val="006129DD"/>
    <w:rsid w:val="00612A4A"/>
    <w:rsid w:val="00612A9C"/>
    <w:rsid w:val="00612AB5"/>
    <w:rsid w:val="00612BD5"/>
    <w:rsid w:val="00612D4C"/>
    <w:rsid w:val="00613238"/>
    <w:rsid w:val="00613257"/>
    <w:rsid w:val="00613459"/>
    <w:rsid w:val="00613510"/>
    <w:rsid w:val="0061359B"/>
    <w:rsid w:val="00613760"/>
    <w:rsid w:val="00613B57"/>
    <w:rsid w:val="00613B83"/>
    <w:rsid w:val="00613C01"/>
    <w:rsid w:val="00613F87"/>
    <w:rsid w:val="00614021"/>
    <w:rsid w:val="00614046"/>
    <w:rsid w:val="00614311"/>
    <w:rsid w:val="00614382"/>
    <w:rsid w:val="006144DF"/>
    <w:rsid w:val="00614573"/>
    <w:rsid w:val="006145E6"/>
    <w:rsid w:val="006146AE"/>
    <w:rsid w:val="00614797"/>
    <w:rsid w:val="006148F7"/>
    <w:rsid w:val="00614982"/>
    <w:rsid w:val="00614AF9"/>
    <w:rsid w:val="00614C95"/>
    <w:rsid w:val="00614D96"/>
    <w:rsid w:val="00614FBF"/>
    <w:rsid w:val="0061521D"/>
    <w:rsid w:val="0061531E"/>
    <w:rsid w:val="006153FB"/>
    <w:rsid w:val="00615435"/>
    <w:rsid w:val="006156C1"/>
    <w:rsid w:val="0061574F"/>
    <w:rsid w:val="0061587E"/>
    <w:rsid w:val="00615899"/>
    <w:rsid w:val="006159AA"/>
    <w:rsid w:val="00615CD3"/>
    <w:rsid w:val="00615D04"/>
    <w:rsid w:val="00615F8F"/>
    <w:rsid w:val="00615FF5"/>
    <w:rsid w:val="00616145"/>
    <w:rsid w:val="006163F2"/>
    <w:rsid w:val="006164A5"/>
    <w:rsid w:val="006164FD"/>
    <w:rsid w:val="0061654B"/>
    <w:rsid w:val="0061670E"/>
    <w:rsid w:val="0061673C"/>
    <w:rsid w:val="006167C4"/>
    <w:rsid w:val="00616859"/>
    <w:rsid w:val="006168AA"/>
    <w:rsid w:val="00616966"/>
    <w:rsid w:val="00616CB3"/>
    <w:rsid w:val="00616FCF"/>
    <w:rsid w:val="00616FD0"/>
    <w:rsid w:val="006173E6"/>
    <w:rsid w:val="006174CB"/>
    <w:rsid w:val="00617534"/>
    <w:rsid w:val="006178C5"/>
    <w:rsid w:val="006178EA"/>
    <w:rsid w:val="00617A19"/>
    <w:rsid w:val="00617DF0"/>
    <w:rsid w:val="00620235"/>
    <w:rsid w:val="006203D4"/>
    <w:rsid w:val="006203D7"/>
    <w:rsid w:val="0062050D"/>
    <w:rsid w:val="00620880"/>
    <w:rsid w:val="006208F9"/>
    <w:rsid w:val="0062092E"/>
    <w:rsid w:val="00620984"/>
    <w:rsid w:val="00620A71"/>
    <w:rsid w:val="00620B9C"/>
    <w:rsid w:val="00620D80"/>
    <w:rsid w:val="00620E45"/>
    <w:rsid w:val="00621116"/>
    <w:rsid w:val="006211F5"/>
    <w:rsid w:val="0062136D"/>
    <w:rsid w:val="00621519"/>
    <w:rsid w:val="006215C8"/>
    <w:rsid w:val="0062168C"/>
    <w:rsid w:val="0062171E"/>
    <w:rsid w:val="00621AE8"/>
    <w:rsid w:val="00621CA1"/>
    <w:rsid w:val="00621D0A"/>
    <w:rsid w:val="00621E36"/>
    <w:rsid w:val="00621E95"/>
    <w:rsid w:val="00621F0A"/>
    <w:rsid w:val="00622180"/>
    <w:rsid w:val="00622226"/>
    <w:rsid w:val="006222D6"/>
    <w:rsid w:val="00622326"/>
    <w:rsid w:val="00622541"/>
    <w:rsid w:val="00622564"/>
    <w:rsid w:val="006226FD"/>
    <w:rsid w:val="00622814"/>
    <w:rsid w:val="006228D9"/>
    <w:rsid w:val="006228E6"/>
    <w:rsid w:val="0062295E"/>
    <w:rsid w:val="0062297B"/>
    <w:rsid w:val="00622D25"/>
    <w:rsid w:val="00622DCD"/>
    <w:rsid w:val="00622E14"/>
    <w:rsid w:val="00623059"/>
    <w:rsid w:val="00623110"/>
    <w:rsid w:val="00623213"/>
    <w:rsid w:val="0062325F"/>
    <w:rsid w:val="00623375"/>
    <w:rsid w:val="0062341D"/>
    <w:rsid w:val="006234A6"/>
    <w:rsid w:val="006234AB"/>
    <w:rsid w:val="00623823"/>
    <w:rsid w:val="00623A00"/>
    <w:rsid w:val="00623AB9"/>
    <w:rsid w:val="00623AFA"/>
    <w:rsid w:val="00623B4E"/>
    <w:rsid w:val="00623C4D"/>
    <w:rsid w:val="00623D5C"/>
    <w:rsid w:val="00623F7F"/>
    <w:rsid w:val="00623FF3"/>
    <w:rsid w:val="00624C68"/>
    <w:rsid w:val="00624D3E"/>
    <w:rsid w:val="0062502A"/>
    <w:rsid w:val="00625051"/>
    <w:rsid w:val="006250B2"/>
    <w:rsid w:val="006251DD"/>
    <w:rsid w:val="0062521F"/>
    <w:rsid w:val="00625435"/>
    <w:rsid w:val="00625493"/>
    <w:rsid w:val="00625701"/>
    <w:rsid w:val="00625854"/>
    <w:rsid w:val="00625968"/>
    <w:rsid w:val="0062596C"/>
    <w:rsid w:val="00625C1D"/>
    <w:rsid w:val="00625C95"/>
    <w:rsid w:val="00625DCC"/>
    <w:rsid w:val="006260D6"/>
    <w:rsid w:val="006260F2"/>
    <w:rsid w:val="006265A0"/>
    <w:rsid w:val="006265E8"/>
    <w:rsid w:val="006267FE"/>
    <w:rsid w:val="00626975"/>
    <w:rsid w:val="006269F3"/>
    <w:rsid w:val="00626A81"/>
    <w:rsid w:val="00626B49"/>
    <w:rsid w:val="00626DAC"/>
    <w:rsid w:val="00626E18"/>
    <w:rsid w:val="00626E43"/>
    <w:rsid w:val="00626EE6"/>
    <w:rsid w:val="00626FE6"/>
    <w:rsid w:val="00627183"/>
    <w:rsid w:val="0062741E"/>
    <w:rsid w:val="00627571"/>
    <w:rsid w:val="00627713"/>
    <w:rsid w:val="006279F4"/>
    <w:rsid w:val="00627B70"/>
    <w:rsid w:val="00627E81"/>
    <w:rsid w:val="00627F63"/>
    <w:rsid w:val="00627FA2"/>
    <w:rsid w:val="00627FAB"/>
    <w:rsid w:val="00630001"/>
    <w:rsid w:val="0063004A"/>
    <w:rsid w:val="006301CE"/>
    <w:rsid w:val="006301D9"/>
    <w:rsid w:val="0063023F"/>
    <w:rsid w:val="0063027D"/>
    <w:rsid w:val="006302C8"/>
    <w:rsid w:val="006302ED"/>
    <w:rsid w:val="00630496"/>
    <w:rsid w:val="0063061B"/>
    <w:rsid w:val="00630729"/>
    <w:rsid w:val="00630B84"/>
    <w:rsid w:val="00630C0B"/>
    <w:rsid w:val="00630C58"/>
    <w:rsid w:val="00630D51"/>
    <w:rsid w:val="00630DA9"/>
    <w:rsid w:val="00630DF4"/>
    <w:rsid w:val="00631188"/>
    <w:rsid w:val="006311B3"/>
    <w:rsid w:val="0063122B"/>
    <w:rsid w:val="00631546"/>
    <w:rsid w:val="00631578"/>
    <w:rsid w:val="006315AC"/>
    <w:rsid w:val="006317C4"/>
    <w:rsid w:val="006318BB"/>
    <w:rsid w:val="00631A9F"/>
    <w:rsid w:val="00631B19"/>
    <w:rsid w:val="00631B5D"/>
    <w:rsid w:val="00631BBB"/>
    <w:rsid w:val="00631CBB"/>
    <w:rsid w:val="00631DE0"/>
    <w:rsid w:val="00631DEA"/>
    <w:rsid w:val="00631E26"/>
    <w:rsid w:val="00632103"/>
    <w:rsid w:val="0063212E"/>
    <w:rsid w:val="00632141"/>
    <w:rsid w:val="00632306"/>
    <w:rsid w:val="00632439"/>
    <w:rsid w:val="00632543"/>
    <w:rsid w:val="00632700"/>
    <w:rsid w:val="006327D3"/>
    <w:rsid w:val="00632837"/>
    <w:rsid w:val="0063284C"/>
    <w:rsid w:val="006328A7"/>
    <w:rsid w:val="0063299C"/>
    <w:rsid w:val="00632A0E"/>
    <w:rsid w:val="00632A6B"/>
    <w:rsid w:val="00632A7A"/>
    <w:rsid w:val="00632BDB"/>
    <w:rsid w:val="00632C36"/>
    <w:rsid w:val="00632C5D"/>
    <w:rsid w:val="00632CEA"/>
    <w:rsid w:val="00632F49"/>
    <w:rsid w:val="00632FBF"/>
    <w:rsid w:val="00633031"/>
    <w:rsid w:val="00633198"/>
    <w:rsid w:val="006331A3"/>
    <w:rsid w:val="006331E6"/>
    <w:rsid w:val="00633489"/>
    <w:rsid w:val="006334A7"/>
    <w:rsid w:val="00633558"/>
    <w:rsid w:val="0063358D"/>
    <w:rsid w:val="00633606"/>
    <w:rsid w:val="006337B2"/>
    <w:rsid w:val="00633833"/>
    <w:rsid w:val="00633844"/>
    <w:rsid w:val="006338B8"/>
    <w:rsid w:val="006338F2"/>
    <w:rsid w:val="00633B21"/>
    <w:rsid w:val="00633C30"/>
    <w:rsid w:val="00633CFF"/>
    <w:rsid w:val="00633D82"/>
    <w:rsid w:val="00633EFB"/>
    <w:rsid w:val="00633F1D"/>
    <w:rsid w:val="00633F39"/>
    <w:rsid w:val="00634020"/>
    <w:rsid w:val="0063432E"/>
    <w:rsid w:val="006343AB"/>
    <w:rsid w:val="006344E3"/>
    <w:rsid w:val="0063451C"/>
    <w:rsid w:val="00634543"/>
    <w:rsid w:val="00634771"/>
    <w:rsid w:val="0063489A"/>
    <w:rsid w:val="006348ED"/>
    <w:rsid w:val="006349BB"/>
    <w:rsid w:val="006349C9"/>
    <w:rsid w:val="00634CF1"/>
    <w:rsid w:val="00634D01"/>
    <w:rsid w:val="00634E52"/>
    <w:rsid w:val="00634F59"/>
    <w:rsid w:val="00634FC9"/>
    <w:rsid w:val="0063526F"/>
    <w:rsid w:val="00635324"/>
    <w:rsid w:val="00635521"/>
    <w:rsid w:val="0063556D"/>
    <w:rsid w:val="0063581A"/>
    <w:rsid w:val="006358DC"/>
    <w:rsid w:val="00635903"/>
    <w:rsid w:val="006359C8"/>
    <w:rsid w:val="00635BE9"/>
    <w:rsid w:val="00635E3F"/>
    <w:rsid w:val="00635E77"/>
    <w:rsid w:val="00635FB9"/>
    <w:rsid w:val="00636398"/>
    <w:rsid w:val="006364C9"/>
    <w:rsid w:val="00636605"/>
    <w:rsid w:val="006368A9"/>
    <w:rsid w:val="006368D3"/>
    <w:rsid w:val="00636961"/>
    <w:rsid w:val="00636C64"/>
    <w:rsid w:val="00636C8D"/>
    <w:rsid w:val="00636CA3"/>
    <w:rsid w:val="00636F3E"/>
    <w:rsid w:val="00637110"/>
    <w:rsid w:val="00637155"/>
    <w:rsid w:val="00637227"/>
    <w:rsid w:val="006374A1"/>
    <w:rsid w:val="006375C3"/>
    <w:rsid w:val="006377E9"/>
    <w:rsid w:val="006377EC"/>
    <w:rsid w:val="006378B9"/>
    <w:rsid w:val="00637935"/>
    <w:rsid w:val="00637A05"/>
    <w:rsid w:val="00637A93"/>
    <w:rsid w:val="00637AF0"/>
    <w:rsid w:val="00637C17"/>
    <w:rsid w:val="00637CA5"/>
    <w:rsid w:val="00637D92"/>
    <w:rsid w:val="00637EF9"/>
    <w:rsid w:val="00637F1F"/>
    <w:rsid w:val="00637FEF"/>
    <w:rsid w:val="00640031"/>
    <w:rsid w:val="006400E4"/>
    <w:rsid w:val="00640110"/>
    <w:rsid w:val="00640149"/>
    <w:rsid w:val="00640170"/>
    <w:rsid w:val="00640211"/>
    <w:rsid w:val="006403B1"/>
    <w:rsid w:val="00640563"/>
    <w:rsid w:val="0064064E"/>
    <w:rsid w:val="00640790"/>
    <w:rsid w:val="006407A2"/>
    <w:rsid w:val="006407CB"/>
    <w:rsid w:val="006407DA"/>
    <w:rsid w:val="00640847"/>
    <w:rsid w:val="006408A2"/>
    <w:rsid w:val="006409E7"/>
    <w:rsid w:val="00640BCA"/>
    <w:rsid w:val="00640BF1"/>
    <w:rsid w:val="00640CB7"/>
    <w:rsid w:val="00640D23"/>
    <w:rsid w:val="00640E15"/>
    <w:rsid w:val="00641111"/>
    <w:rsid w:val="00641151"/>
    <w:rsid w:val="00641182"/>
    <w:rsid w:val="00641307"/>
    <w:rsid w:val="00641311"/>
    <w:rsid w:val="00641412"/>
    <w:rsid w:val="0064151F"/>
    <w:rsid w:val="00641533"/>
    <w:rsid w:val="0064159A"/>
    <w:rsid w:val="0064161E"/>
    <w:rsid w:val="00641751"/>
    <w:rsid w:val="006417A4"/>
    <w:rsid w:val="00641D3E"/>
    <w:rsid w:val="00641E09"/>
    <w:rsid w:val="00641E76"/>
    <w:rsid w:val="00641E83"/>
    <w:rsid w:val="00641EEB"/>
    <w:rsid w:val="00641FA2"/>
    <w:rsid w:val="00642042"/>
    <w:rsid w:val="0064208D"/>
    <w:rsid w:val="006420BA"/>
    <w:rsid w:val="0064216B"/>
    <w:rsid w:val="006421BF"/>
    <w:rsid w:val="00642303"/>
    <w:rsid w:val="0064258B"/>
    <w:rsid w:val="0064266C"/>
    <w:rsid w:val="00642673"/>
    <w:rsid w:val="00642706"/>
    <w:rsid w:val="0064275A"/>
    <w:rsid w:val="006427DB"/>
    <w:rsid w:val="00642890"/>
    <w:rsid w:val="0064297A"/>
    <w:rsid w:val="00642B1C"/>
    <w:rsid w:val="00642D48"/>
    <w:rsid w:val="00642D54"/>
    <w:rsid w:val="00642DDC"/>
    <w:rsid w:val="00642EF0"/>
    <w:rsid w:val="00642F37"/>
    <w:rsid w:val="00643041"/>
    <w:rsid w:val="006431F0"/>
    <w:rsid w:val="00643411"/>
    <w:rsid w:val="00643475"/>
    <w:rsid w:val="00643802"/>
    <w:rsid w:val="00643850"/>
    <w:rsid w:val="006438AC"/>
    <w:rsid w:val="0064396A"/>
    <w:rsid w:val="006439B4"/>
    <w:rsid w:val="006439D1"/>
    <w:rsid w:val="00643AA9"/>
    <w:rsid w:val="00643B4F"/>
    <w:rsid w:val="00643EE1"/>
    <w:rsid w:val="00643F33"/>
    <w:rsid w:val="00644077"/>
    <w:rsid w:val="0064417A"/>
    <w:rsid w:val="00644254"/>
    <w:rsid w:val="006442CD"/>
    <w:rsid w:val="006442DA"/>
    <w:rsid w:val="0064443D"/>
    <w:rsid w:val="00644470"/>
    <w:rsid w:val="00644547"/>
    <w:rsid w:val="006445FD"/>
    <w:rsid w:val="0064469B"/>
    <w:rsid w:val="0064482A"/>
    <w:rsid w:val="006448F0"/>
    <w:rsid w:val="00644BE2"/>
    <w:rsid w:val="00644C7A"/>
    <w:rsid w:val="00644C97"/>
    <w:rsid w:val="00644DA4"/>
    <w:rsid w:val="00644DD8"/>
    <w:rsid w:val="00644FE7"/>
    <w:rsid w:val="00645031"/>
    <w:rsid w:val="0064513F"/>
    <w:rsid w:val="00645315"/>
    <w:rsid w:val="0064532E"/>
    <w:rsid w:val="00645360"/>
    <w:rsid w:val="006453C5"/>
    <w:rsid w:val="0064549D"/>
    <w:rsid w:val="00645513"/>
    <w:rsid w:val="00645669"/>
    <w:rsid w:val="006456AA"/>
    <w:rsid w:val="006457A0"/>
    <w:rsid w:val="00645A66"/>
    <w:rsid w:val="00645B46"/>
    <w:rsid w:val="00645C36"/>
    <w:rsid w:val="00645DA9"/>
    <w:rsid w:val="00645DF0"/>
    <w:rsid w:val="00645EDE"/>
    <w:rsid w:val="00646030"/>
    <w:rsid w:val="0064609B"/>
    <w:rsid w:val="006460F1"/>
    <w:rsid w:val="0064623A"/>
    <w:rsid w:val="0064624E"/>
    <w:rsid w:val="006462AD"/>
    <w:rsid w:val="00646364"/>
    <w:rsid w:val="006463A8"/>
    <w:rsid w:val="0064644B"/>
    <w:rsid w:val="00646514"/>
    <w:rsid w:val="006466AA"/>
    <w:rsid w:val="00646882"/>
    <w:rsid w:val="006469AB"/>
    <w:rsid w:val="006469EA"/>
    <w:rsid w:val="00646BC1"/>
    <w:rsid w:val="00646CB0"/>
    <w:rsid w:val="00646E01"/>
    <w:rsid w:val="00646E2B"/>
    <w:rsid w:val="0064736A"/>
    <w:rsid w:val="00647448"/>
    <w:rsid w:val="0064769C"/>
    <w:rsid w:val="006476B5"/>
    <w:rsid w:val="0064770E"/>
    <w:rsid w:val="0064790B"/>
    <w:rsid w:val="006479A9"/>
    <w:rsid w:val="00647D12"/>
    <w:rsid w:val="00647D6C"/>
    <w:rsid w:val="00647E4F"/>
    <w:rsid w:val="00647E86"/>
    <w:rsid w:val="00647FC3"/>
    <w:rsid w:val="00647FF1"/>
    <w:rsid w:val="006501D2"/>
    <w:rsid w:val="0065039B"/>
    <w:rsid w:val="0065047A"/>
    <w:rsid w:val="00650482"/>
    <w:rsid w:val="0065050B"/>
    <w:rsid w:val="0065056B"/>
    <w:rsid w:val="006505ED"/>
    <w:rsid w:val="0065094E"/>
    <w:rsid w:val="0065098D"/>
    <w:rsid w:val="006509FB"/>
    <w:rsid w:val="00650AA1"/>
    <w:rsid w:val="00650AB9"/>
    <w:rsid w:val="00650C12"/>
    <w:rsid w:val="00650C22"/>
    <w:rsid w:val="00650CE6"/>
    <w:rsid w:val="00650F55"/>
    <w:rsid w:val="006511B8"/>
    <w:rsid w:val="006511E6"/>
    <w:rsid w:val="006513BF"/>
    <w:rsid w:val="006513D4"/>
    <w:rsid w:val="006514E3"/>
    <w:rsid w:val="00651578"/>
    <w:rsid w:val="00651590"/>
    <w:rsid w:val="0065162C"/>
    <w:rsid w:val="006519E3"/>
    <w:rsid w:val="00651AB8"/>
    <w:rsid w:val="00651B3B"/>
    <w:rsid w:val="00651BDE"/>
    <w:rsid w:val="00651CFE"/>
    <w:rsid w:val="00651E9C"/>
    <w:rsid w:val="00652081"/>
    <w:rsid w:val="0065209D"/>
    <w:rsid w:val="006520C2"/>
    <w:rsid w:val="006520EC"/>
    <w:rsid w:val="00652108"/>
    <w:rsid w:val="006524C5"/>
    <w:rsid w:val="00652523"/>
    <w:rsid w:val="00652539"/>
    <w:rsid w:val="00652688"/>
    <w:rsid w:val="006526E2"/>
    <w:rsid w:val="00652783"/>
    <w:rsid w:val="006528DF"/>
    <w:rsid w:val="00652981"/>
    <w:rsid w:val="00652A31"/>
    <w:rsid w:val="00652B0C"/>
    <w:rsid w:val="00652BFE"/>
    <w:rsid w:val="00652C18"/>
    <w:rsid w:val="00652C39"/>
    <w:rsid w:val="00652C9A"/>
    <w:rsid w:val="00652E65"/>
    <w:rsid w:val="00652EA7"/>
    <w:rsid w:val="0065300E"/>
    <w:rsid w:val="00653134"/>
    <w:rsid w:val="00653377"/>
    <w:rsid w:val="00653413"/>
    <w:rsid w:val="0065346E"/>
    <w:rsid w:val="006536FC"/>
    <w:rsid w:val="006539B0"/>
    <w:rsid w:val="006539BB"/>
    <w:rsid w:val="00653A43"/>
    <w:rsid w:val="00653D7D"/>
    <w:rsid w:val="00653EEB"/>
    <w:rsid w:val="00653F6D"/>
    <w:rsid w:val="0065420C"/>
    <w:rsid w:val="0065425E"/>
    <w:rsid w:val="0065439D"/>
    <w:rsid w:val="00654452"/>
    <w:rsid w:val="0065457C"/>
    <w:rsid w:val="006545B9"/>
    <w:rsid w:val="0065467A"/>
    <w:rsid w:val="006547E9"/>
    <w:rsid w:val="006547EE"/>
    <w:rsid w:val="006548B4"/>
    <w:rsid w:val="0065490B"/>
    <w:rsid w:val="006549CB"/>
    <w:rsid w:val="00654BD3"/>
    <w:rsid w:val="00654C37"/>
    <w:rsid w:val="00654D6B"/>
    <w:rsid w:val="00654E36"/>
    <w:rsid w:val="00654E7E"/>
    <w:rsid w:val="00654F3F"/>
    <w:rsid w:val="006550B4"/>
    <w:rsid w:val="00655283"/>
    <w:rsid w:val="00655636"/>
    <w:rsid w:val="0065572E"/>
    <w:rsid w:val="00655733"/>
    <w:rsid w:val="0065580C"/>
    <w:rsid w:val="00655877"/>
    <w:rsid w:val="00655929"/>
    <w:rsid w:val="006559D1"/>
    <w:rsid w:val="00655A4A"/>
    <w:rsid w:val="00655A5A"/>
    <w:rsid w:val="00655A8D"/>
    <w:rsid w:val="00655ACD"/>
    <w:rsid w:val="00655C3E"/>
    <w:rsid w:val="00655C42"/>
    <w:rsid w:val="00655E67"/>
    <w:rsid w:val="00655E84"/>
    <w:rsid w:val="00655F1C"/>
    <w:rsid w:val="00656340"/>
    <w:rsid w:val="00656417"/>
    <w:rsid w:val="0065641B"/>
    <w:rsid w:val="006567A4"/>
    <w:rsid w:val="006567F2"/>
    <w:rsid w:val="006568EC"/>
    <w:rsid w:val="00656949"/>
    <w:rsid w:val="00656975"/>
    <w:rsid w:val="006569BC"/>
    <w:rsid w:val="00656A92"/>
    <w:rsid w:val="00656AD3"/>
    <w:rsid w:val="00656B67"/>
    <w:rsid w:val="00656C09"/>
    <w:rsid w:val="00656D23"/>
    <w:rsid w:val="00656DDE"/>
    <w:rsid w:val="00656E21"/>
    <w:rsid w:val="00656ECC"/>
    <w:rsid w:val="006570EC"/>
    <w:rsid w:val="006573E3"/>
    <w:rsid w:val="0065741F"/>
    <w:rsid w:val="00657484"/>
    <w:rsid w:val="0065758D"/>
    <w:rsid w:val="006576E6"/>
    <w:rsid w:val="006577A0"/>
    <w:rsid w:val="006578E1"/>
    <w:rsid w:val="00657B03"/>
    <w:rsid w:val="00657BF8"/>
    <w:rsid w:val="00657C57"/>
    <w:rsid w:val="00657DD2"/>
    <w:rsid w:val="00657E12"/>
    <w:rsid w:val="00657E16"/>
    <w:rsid w:val="00657E4D"/>
    <w:rsid w:val="00657EB9"/>
    <w:rsid w:val="00657F3E"/>
    <w:rsid w:val="00660061"/>
    <w:rsid w:val="00660075"/>
    <w:rsid w:val="0066011D"/>
    <w:rsid w:val="00660505"/>
    <w:rsid w:val="0066052E"/>
    <w:rsid w:val="0066056F"/>
    <w:rsid w:val="00660614"/>
    <w:rsid w:val="00660651"/>
    <w:rsid w:val="006606AE"/>
    <w:rsid w:val="0066070D"/>
    <w:rsid w:val="006607C0"/>
    <w:rsid w:val="0066081D"/>
    <w:rsid w:val="006608BF"/>
    <w:rsid w:val="006609EA"/>
    <w:rsid w:val="00660B15"/>
    <w:rsid w:val="00660BD3"/>
    <w:rsid w:val="00660BDB"/>
    <w:rsid w:val="00660BF7"/>
    <w:rsid w:val="00660DC3"/>
    <w:rsid w:val="00660E64"/>
    <w:rsid w:val="00660E8F"/>
    <w:rsid w:val="00661266"/>
    <w:rsid w:val="006612BB"/>
    <w:rsid w:val="006612ED"/>
    <w:rsid w:val="00661314"/>
    <w:rsid w:val="006613A6"/>
    <w:rsid w:val="00661581"/>
    <w:rsid w:val="006615D5"/>
    <w:rsid w:val="00661654"/>
    <w:rsid w:val="006616B7"/>
    <w:rsid w:val="00661774"/>
    <w:rsid w:val="006618EA"/>
    <w:rsid w:val="00661916"/>
    <w:rsid w:val="00661AF7"/>
    <w:rsid w:val="00661B30"/>
    <w:rsid w:val="00661BC3"/>
    <w:rsid w:val="00661CB0"/>
    <w:rsid w:val="00661DB2"/>
    <w:rsid w:val="00661E0C"/>
    <w:rsid w:val="00661E5F"/>
    <w:rsid w:val="00661FB1"/>
    <w:rsid w:val="00661FEA"/>
    <w:rsid w:val="00662046"/>
    <w:rsid w:val="00662050"/>
    <w:rsid w:val="00662394"/>
    <w:rsid w:val="006623B0"/>
    <w:rsid w:val="00662445"/>
    <w:rsid w:val="0066244E"/>
    <w:rsid w:val="0066268D"/>
    <w:rsid w:val="006626B5"/>
    <w:rsid w:val="006626FE"/>
    <w:rsid w:val="006627A2"/>
    <w:rsid w:val="006627A6"/>
    <w:rsid w:val="00662930"/>
    <w:rsid w:val="006629AC"/>
    <w:rsid w:val="00662A54"/>
    <w:rsid w:val="00662AE6"/>
    <w:rsid w:val="00662B67"/>
    <w:rsid w:val="00662B9F"/>
    <w:rsid w:val="00662C18"/>
    <w:rsid w:val="00662D9F"/>
    <w:rsid w:val="00662DBC"/>
    <w:rsid w:val="00662DD2"/>
    <w:rsid w:val="00662DD5"/>
    <w:rsid w:val="00662E6A"/>
    <w:rsid w:val="00663037"/>
    <w:rsid w:val="00663146"/>
    <w:rsid w:val="006631AD"/>
    <w:rsid w:val="006631D3"/>
    <w:rsid w:val="006632E2"/>
    <w:rsid w:val="00663454"/>
    <w:rsid w:val="006634E6"/>
    <w:rsid w:val="00663539"/>
    <w:rsid w:val="00663582"/>
    <w:rsid w:val="006635DE"/>
    <w:rsid w:val="006636FA"/>
    <w:rsid w:val="0066370C"/>
    <w:rsid w:val="006637BB"/>
    <w:rsid w:val="00663B62"/>
    <w:rsid w:val="00663B85"/>
    <w:rsid w:val="00663D17"/>
    <w:rsid w:val="00663DF4"/>
    <w:rsid w:val="00663F3C"/>
    <w:rsid w:val="00664138"/>
    <w:rsid w:val="0066418A"/>
    <w:rsid w:val="00664590"/>
    <w:rsid w:val="006647A4"/>
    <w:rsid w:val="0066484C"/>
    <w:rsid w:val="006648BD"/>
    <w:rsid w:val="0066497B"/>
    <w:rsid w:val="006649B8"/>
    <w:rsid w:val="006649DB"/>
    <w:rsid w:val="00664B66"/>
    <w:rsid w:val="00664B6A"/>
    <w:rsid w:val="00664C8A"/>
    <w:rsid w:val="00664D7D"/>
    <w:rsid w:val="00664F99"/>
    <w:rsid w:val="00665259"/>
    <w:rsid w:val="006652FE"/>
    <w:rsid w:val="00665431"/>
    <w:rsid w:val="0066547C"/>
    <w:rsid w:val="006655EE"/>
    <w:rsid w:val="0066571C"/>
    <w:rsid w:val="00665846"/>
    <w:rsid w:val="00665953"/>
    <w:rsid w:val="0066595B"/>
    <w:rsid w:val="006659C5"/>
    <w:rsid w:val="00665A82"/>
    <w:rsid w:val="00665B87"/>
    <w:rsid w:val="00665BB2"/>
    <w:rsid w:val="00665C48"/>
    <w:rsid w:val="00665C6B"/>
    <w:rsid w:val="00665CCA"/>
    <w:rsid w:val="00665CE6"/>
    <w:rsid w:val="00665D8D"/>
    <w:rsid w:val="00665F71"/>
    <w:rsid w:val="0066608B"/>
    <w:rsid w:val="0066614B"/>
    <w:rsid w:val="00666357"/>
    <w:rsid w:val="0066641D"/>
    <w:rsid w:val="006664C6"/>
    <w:rsid w:val="0066653D"/>
    <w:rsid w:val="00666616"/>
    <w:rsid w:val="006666DF"/>
    <w:rsid w:val="006667CA"/>
    <w:rsid w:val="00666AD1"/>
    <w:rsid w:val="00666C06"/>
    <w:rsid w:val="00666C4E"/>
    <w:rsid w:val="00666C55"/>
    <w:rsid w:val="00666CD2"/>
    <w:rsid w:val="00666EF9"/>
    <w:rsid w:val="00666F7E"/>
    <w:rsid w:val="006670DF"/>
    <w:rsid w:val="00667122"/>
    <w:rsid w:val="006671EE"/>
    <w:rsid w:val="00667344"/>
    <w:rsid w:val="006675E6"/>
    <w:rsid w:val="006675FA"/>
    <w:rsid w:val="00667790"/>
    <w:rsid w:val="00667838"/>
    <w:rsid w:val="00667876"/>
    <w:rsid w:val="00667891"/>
    <w:rsid w:val="006678C8"/>
    <w:rsid w:val="00667ACC"/>
    <w:rsid w:val="00667BD9"/>
    <w:rsid w:val="00667D17"/>
    <w:rsid w:val="00667EE7"/>
    <w:rsid w:val="00667F0E"/>
    <w:rsid w:val="006701F8"/>
    <w:rsid w:val="00670240"/>
    <w:rsid w:val="00670342"/>
    <w:rsid w:val="00670414"/>
    <w:rsid w:val="00670689"/>
    <w:rsid w:val="00670695"/>
    <w:rsid w:val="006706A6"/>
    <w:rsid w:val="00670727"/>
    <w:rsid w:val="00670922"/>
    <w:rsid w:val="00670A91"/>
    <w:rsid w:val="00670ACD"/>
    <w:rsid w:val="00670B89"/>
    <w:rsid w:val="00670BE1"/>
    <w:rsid w:val="00670C3D"/>
    <w:rsid w:val="00670C6E"/>
    <w:rsid w:val="0067101B"/>
    <w:rsid w:val="00671122"/>
    <w:rsid w:val="0067114F"/>
    <w:rsid w:val="00671285"/>
    <w:rsid w:val="0067130C"/>
    <w:rsid w:val="0067135A"/>
    <w:rsid w:val="00671495"/>
    <w:rsid w:val="006717B3"/>
    <w:rsid w:val="0067194E"/>
    <w:rsid w:val="00671959"/>
    <w:rsid w:val="00671A83"/>
    <w:rsid w:val="00671B23"/>
    <w:rsid w:val="00671BCB"/>
    <w:rsid w:val="00671E10"/>
    <w:rsid w:val="0067218F"/>
    <w:rsid w:val="00672270"/>
    <w:rsid w:val="00672347"/>
    <w:rsid w:val="006724DF"/>
    <w:rsid w:val="006725DB"/>
    <w:rsid w:val="006726C7"/>
    <w:rsid w:val="0067282B"/>
    <w:rsid w:val="00672884"/>
    <w:rsid w:val="00672A1E"/>
    <w:rsid w:val="00672B07"/>
    <w:rsid w:val="00672B47"/>
    <w:rsid w:val="00672BDD"/>
    <w:rsid w:val="00672D63"/>
    <w:rsid w:val="00672DB6"/>
    <w:rsid w:val="00672E77"/>
    <w:rsid w:val="00672EA6"/>
    <w:rsid w:val="00672F8E"/>
    <w:rsid w:val="00672FC1"/>
    <w:rsid w:val="006731AE"/>
    <w:rsid w:val="006733B1"/>
    <w:rsid w:val="006733F6"/>
    <w:rsid w:val="00673412"/>
    <w:rsid w:val="00673434"/>
    <w:rsid w:val="00673667"/>
    <w:rsid w:val="0067368F"/>
    <w:rsid w:val="0067379C"/>
    <w:rsid w:val="006737C5"/>
    <w:rsid w:val="00673A48"/>
    <w:rsid w:val="00673AF1"/>
    <w:rsid w:val="00673BB8"/>
    <w:rsid w:val="00673BCB"/>
    <w:rsid w:val="00673BD9"/>
    <w:rsid w:val="00673D47"/>
    <w:rsid w:val="00673F1E"/>
    <w:rsid w:val="006741F2"/>
    <w:rsid w:val="00674239"/>
    <w:rsid w:val="006743F0"/>
    <w:rsid w:val="0067443B"/>
    <w:rsid w:val="006746A5"/>
    <w:rsid w:val="00674921"/>
    <w:rsid w:val="006749FA"/>
    <w:rsid w:val="00674A5C"/>
    <w:rsid w:val="00674C0E"/>
    <w:rsid w:val="00674CC3"/>
    <w:rsid w:val="00674F57"/>
    <w:rsid w:val="00675405"/>
    <w:rsid w:val="006755AC"/>
    <w:rsid w:val="00675719"/>
    <w:rsid w:val="0067576F"/>
    <w:rsid w:val="00675874"/>
    <w:rsid w:val="00675910"/>
    <w:rsid w:val="00675C72"/>
    <w:rsid w:val="00675C8A"/>
    <w:rsid w:val="00675E13"/>
    <w:rsid w:val="00675EA1"/>
    <w:rsid w:val="00676073"/>
    <w:rsid w:val="006761AA"/>
    <w:rsid w:val="006761B5"/>
    <w:rsid w:val="00676593"/>
    <w:rsid w:val="006765E7"/>
    <w:rsid w:val="0067661E"/>
    <w:rsid w:val="006767C6"/>
    <w:rsid w:val="00676955"/>
    <w:rsid w:val="00676ABB"/>
    <w:rsid w:val="00676CE3"/>
    <w:rsid w:val="00676D74"/>
    <w:rsid w:val="00676DE7"/>
    <w:rsid w:val="00676E46"/>
    <w:rsid w:val="00676EF8"/>
    <w:rsid w:val="00677008"/>
    <w:rsid w:val="00677048"/>
    <w:rsid w:val="006771F9"/>
    <w:rsid w:val="00677246"/>
    <w:rsid w:val="006772A3"/>
    <w:rsid w:val="00677422"/>
    <w:rsid w:val="00677534"/>
    <w:rsid w:val="00677535"/>
    <w:rsid w:val="0067757D"/>
    <w:rsid w:val="0067766A"/>
    <w:rsid w:val="006776D7"/>
    <w:rsid w:val="00677855"/>
    <w:rsid w:val="006778BF"/>
    <w:rsid w:val="006778EF"/>
    <w:rsid w:val="00677922"/>
    <w:rsid w:val="00677BC6"/>
    <w:rsid w:val="00677C42"/>
    <w:rsid w:val="00677C46"/>
    <w:rsid w:val="00677C48"/>
    <w:rsid w:val="00677EBF"/>
    <w:rsid w:val="0068005B"/>
    <w:rsid w:val="0068009E"/>
    <w:rsid w:val="006800DB"/>
    <w:rsid w:val="0068014E"/>
    <w:rsid w:val="0068021E"/>
    <w:rsid w:val="00680417"/>
    <w:rsid w:val="00680657"/>
    <w:rsid w:val="006807DC"/>
    <w:rsid w:val="0068092E"/>
    <w:rsid w:val="006809C8"/>
    <w:rsid w:val="00680AB7"/>
    <w:rsid w:val="00680AF0"/>
    <w:rsid w:val="00680BA4"/>
    <w:rsid w:val="00680C25"/>
    <w:rsid w:val="00680C31"/>
    <w:rsid w:val="00680C81"/>
    <w:rsid w:val="00680CA9"/>
    <w:rsid w:val="00680F4C"/>
    <w:rsid w:val="00681003"/>
    <w:rsid w:val="00681015"/>
    <w:rsid w:val="00681197"/>
    <w:rsid w:val="00681300"/>
    <w:rsid w:val="00681330"/>
    <w:rsid w:val="0068145C"/>
    <w:rsid w:val="00681568"/>
    <w:rsid w:val="0068162B"/>
    <w:rsid w:val="00681637"/>
    <w:rsid w:val="006817C9"/>
    <w:rsid w:val="006817FB"/>
    <w:rsid w:val="00681A27"/>
    <w:rsid w:val="00681A2C"/>
    <w:rsid w:val="00681A5F"/>
    <w:rsid w:val="00681A63"/>
    <w:rsid w:val="00681C56"/>
    <w:rsid w:val="00681EE1"/>
    <w:rsid w:val="006820FE"/>
    <w:rsid w:val="00682422"/>
    <w:rsid w:val="00682427"/>
    <w:rsid w:val="0068247B"/>
    <w:rsid w:val="006824FB"/>
    <w:rsid w:val="006825E5"/>
    <w:rsid w:val="00682799"/>
    <w:rsid w:val="006828B9"/>
    <w:rsid w:val="0068293D"/>
    <w:rsid w:val="00682942"/>
    <w:rsid w:val="0068294C"/>
    <w:rsid w:val="00682958"/>
    <w:rsid w:val="00682AC9"/>
    <w:rsid w:val="00682B1C"/>
    <w:rsid w:val="00682D0D"/>
    <w:rsid w:val="00682DDE"/>
    <w:rsid w:val="00682E21"/>
    <w:rsid w:val="00682EB2"/>
    <w:rsid w:val="00682FBF"/>
    <w:rsid w:val="00683084"/>
    <w:rsid w:val="00683102"/>
    <w:rsid w:val="006831C9"/>
    <w:rsid w:val="0068330C"/>
    <w:rsid w:val="006833D5"/>
    <w:rsid w:val="00683578"/>
    <w:rsid w:val="00683871"/>
    <w:rsid w:val="00683875"/>
    <w:rsid w:val="0068388B"/>
    <w:rsid w:val="006839E0"/>
    <w:rsid w:val="00683A7F"/>
    <w:rsid w:val="00683AE6"/>
    <w:rsid w:val="00683E01"/>
    <w:rsid w:val="00683ECE"/>
    <w:rsid w:val="00684094"/>
    <w:rsid w:val="0068443C"/>
    <w:rsid w:val="0068448D"/>
    <w:rsid w:val="006845F4"/>
    <w:rsid w:val="00684798"/>
    <w:rsid w:val="006847CE"/>
    <w:rsid w:val="00684805"/>
    <w:rsid w:val="00684843"/>
    <w:rsid w:val="006848D7"/>
    <w:rsid w:val="00684970"/>
    <w:rsid w:val="00684B8B"/>
    <w:rsid w:val="00684CDC"/>
    <w:rsid w:val="00684D25"/>
    <w:rsid w:val="00684F4D"/>
    <w:rsid w:val="00684F9E"/>
    <w:rsid w:val="00685032"/>
    <w:rsid w:val="00685093"/>
    <w:rsid w:val="0068519B"/>
    <w:rsid w:val="00685242"/>
    <w:rsid w:val="006852C3"/>
    <w:rsid w:val="006853C0"/>
    <w:rsid w:val="006853F4"/>
    <w:rsid w:val="00685457"/>
    <w:rsid w:val="006854A1"/>
    <w:rsid w:val="0068556D"/>
    <w:rsid w:val="00685654"/>
    <w:rsid w:val="0068587E"/>
    <w:rsid w:val="00685931"/>
    <w:rsid w:val="00685A24"/>
    <w:rsid w:val="00685A7A"/>
    <w:rsid w:val="00685ACF"/>
    <w:rsid w:val="00685BC9"/>
    <w:rsid w:val="00685D40"/>
    <w:rsid w:val="00685E4B"/>
    <w:rsid w:val="00685E93"/>
    <w:rsid w:val="00685FEE"/>
    <w:rsid w:val="00686381"/>
    <w:rsid w:val="006863C9"/>
    <w:rsid w:val="0068657B"/>
    <w:rsid w:val="006865C0"/>
    <w:rsid w:val="006866E0"/>
    <w:rsid w:val="006868CD"/>
    <w:rsid w:val="00686904"/>
    <w:rsid w:val="00686ACE"/>
    <w:rsid w:val="00686BD7"/>
    <w:rsid w:val="00686D55"/>
    <w:rsid w:val="00686DDC"/>
    <w:rsid w:val="00686DF9"/>
    <w:rsid w:val="00686EF6"/>
    <w:rsid w:val="0068704E"/>
    <w:rsid w:val="00687164"/>
    <w:rsid w:val="006871E0"/>
    <w:rsid w:val="00687434"/>
    <w:rsid w:val="006874A6"/>
    <w:rsid w:val="0068750B"/>
    <w:rsid w:val="00687520"/>
    <w:rsid w:val="0068752C"/>
    <w:rsid w:val="0068759E"/>
    <w:rsid w:val="006875E6"/>
    <w:rsid w:val="006878B3"/>
    <w:rsid w:val="00687C5E"/>
    <w:rsid w:val="00687CC4"/>
    <w:rsid w:val="00687DCA"/>
    <w:rsid w:val="00687F1B"/>
    <w:rsid w:val="00687F47"/>
    <w:rsid w:val="0069020F"/>
    <w:rsid w:val="0069027F"/>
    <w:rsid w:val="0069031E"/>
    <w:rsid w:val="00690367"/>
    <w:rsid w:val="006903F5"/>
    <w:rsid w:val="0069043B"/>
    <w:rsid w:val="00690530"/>
    <w:rsid w:val="00690651"/>
    <w:rsid w:val="00690667"/>
    <w:rsid w:val="0069073E"/>
    <w:rsid w:val="00690769"/>
    <w:rsid w:val="006908BB"/>
    <w:rsid w:val="00690BE6"/>
    <w:rsid w:val="00690C7A"/>
    <w:rsid w:val="00690C89"/>
    <w:rsid w:val="00690ED3"/>
    <w:rsid w:val="00690F23"/>
    <w:rsid w:val="00690F5A"/>
    <w:rsid w:val="00690F67"/>
    <w:rsid w:val="00690FEB"/>
    <w:rsid w:val="006910CE"/>
    <w:rsid w:val="00691126"/>
    <w:rsid w:val="006911D4"/>
    <w:rsid w:val="006914D4"/>
    <w:rsid w:val="00691667"/>
    <w:rsid w:val="006916FB"/>
    <w:rsid w:val="00691D79"/>
    <w:rsid w:val="00691F7B"/>
    <w:rsid w:val="0069203A"/>
    <w:rsid w:val="006921B7"/>
    <w:rsid w:val="006923A5"/>
    <w:rsid w:val="006923FC"/>
    <w:rsid w:val="006924FE"/>
    <w:rsid w:val="0069257E"/>
    <w:rsid w:val="00692583"/>
    <w:rsid w:val="00692840"/>
    <w:rsid w:val="006928D7"/>
    <w:rsid w:val="00692916"/>
    <w:rsid w:val="0069298B"/>
    <w:rsid w:val="00692AC7"/>
    <w:rsid w:val="00692B7A"/>
    <w:rsid w:val="00692C92"/>
    <w:rsid w:val="00692D4B"/>
    <w:rsid w:val="0069331D"/>
    <w:rsid w:val="006933B0"/>
    <w:rsid w:val="006933C4"/>
    <w:rsid w:val="00693508"/>
    <w:rsid w:val="00693546"/>
    <w:rsid w:val="006936C4"/>
    <w:rsid w:val="00693825"/>
    <w:rsid w:val="006938CE"/>
    <w:rsid w:val="00693955"/>
    <w:rsid w:val="00693A0A"/>
    <w:rsid w:val="00693B7A"/>
    <w:rsid w:val="00693CD6"/>
    <w:rsid w:val="00693D97"/>
    <w:rsid w:val="00693E01"/>
    <w:rsid w:val="00693E56"/>
    <w:rsid w:val="00693E7D"/>
    <w:rsid w:val="00694009"/>
    <w:rsid w:val="00694190"/>
    <w:rsid w:val="00694277"/>
    <w:rsid w:val="0069428D"/>
    <w:rsid w:val="0069431C"/>
    <w:rsid w:val="00694362"/>
    <w:rsid w:val="006943AC"/>
    <w:rsid w:val="00694730"/>
    <w:rsid w:val="0069499D"/>
    <w:rsid w:val="006949A3"/>
    <w:rsid w:val="00694C75"/>
    <w:rsid w:val="00694C7B"/>
    <w:rsid w:val="00694CB3"/>
    <w:rsid w:val="00694DE9"/>
    <w:rsid w:val="00694E19"/>
    <w:rsid w:val="00694ECD"/>
    <w:rsid w:val="00694ED7"/>
    <w:rsid w:val="006951A3"/>
    <w:rsid w:val="00695385"/>
    <w:rsid w:val="0069543C"/>
    <w:rsid w:val="00695717"/>
    <w:rsid w:val="00695BE1"/>
    <w:rsid w:val="00695C07"/>
    <w:rsid w:val="00695C24"/>
    <w:rsid w:val="00695C33"/>
    <w:rsid w:val="00695C9E"/>
    <w:rsid w:val="00695CAD"/>
    <w:rsid w:val="00695CF8"/>
    <w:rsid w:val="00695D8B"/>
    <w:rsid w:val="00695DCB"/>
    <w:rsid w:val="00695F2D"/>
    <w:rsid w:val="00695F3F"/>
    <w:rsid w:val="00695F54"/>
    <w:rsid w:val="00695FB8"/>
    <w:rsid w:val="00695FC2"/>
    <w:rsid w:val="006961F3"/>
    <w:rsid w:val="00696290"/>
    <w:rsid w:val="0069647D"/>
    <w:rsid w:val="0069650A"/>
    <w:rsid w:val="0069659A"/>
    <w:rsid w:val="0069659B"/>
    <w:rsid w:val="00696868"/>
    <w:rsid w:val="0069687D"/>
    <w:rsid w:val="00696897"/>
    <w:rsid w:val="00696949"/>
    <w:rsid w:val="00696967"/>
    <w:rsid w:val="00696994"/>
    <w:rsid w:val="006969FB"/>
    <w:rsid w:val="00696A41"/>
    <w:rsid w:val="00696AA1"/>
    <w:rsid w:val="00696AC9"/>
    <w:rsid w:val="00696D54"/>
    <w:rsid w:val="00696D97"/>
    <w:rsid w:val="00696EDD"/>
    <w:rsid w:val="00696F26"/>
    <w:rsid w:val="00697052"/>
    <w:rsid w:val="006970AC"/>
    <w:rsid w:val="00697368"/>
    <w:rsid w:val="006973B8"/>
    <w:rsid w:val="00697452"/>
    <w:rsid w:val="0069752E"/>
    <w:rsid w:val="0069755C"/>
    <w:rsid w:val="0069776A"/>
    <w:rsid w:val="00697924"/>
    <w:rsid w:val="006979FB"/>
    <w:rsid w:val="00697BF3"/>
    <w:rsid w:val="00697BF6"/>
    <w:rsid w:val="006A01AF"/>
    <w:rsid w:val="006A027C"/>
    <w:rsid w:val="006A065D"/>
    <w:rsid w:val="006A0728"/>
    <w:rsid w:val="006A08D6"/>
    <w:rsid w:val="006A092E"/>
    <w:rsid w:val="006A094F"/>
    <w:rsid w:val="006A09F0"/>
    <w:rsid w:val="006A0ADE"/>
    <w:rsid w:val="006A0D12"/>
    <w:rsid w:val="006A0D7E"/>
    <w:rsid w:val="006A1025"/>
    <w:rsid w:val="006A1363"/>
    <w:rsid w:val="006A14F2"/>
    <w:rsid w:val="006A158D"/>
    <w:rsid w:val="006A159F"/>
    <w:rsid w:val="006A15B8"/>
    <w:rsid w:val="006A15CC"/>
    <w:rsid w:val="006A165D"/>
    <w:rsid w:val="006A1706"/>
    <w:rsid w:val="006A1764"/>
    <w:rsid w:val="006A1795"/>
    <w:rsid w:val="006A180B"/>
    <w:rsid w:val="006A1BA2"/>
    <w:rsid w:val="006A1BB7"/>
    <w:rsid w:val="006A1BD8"/>
    <w:rsid w:val="006A1E1A"/>
    <w:rsid w:val="006A1E1B"/>
    <w:rsid w:val="006A21D3"/>
    <w:rsid w:val="006A2276"/>
    <w:rsid w:val="006A22C0"/>
    <w:rsid w:val="006A242E"/>
    <w:rsid w:val="006A243C"/>
    <w:rsid w:val="006A24F6"/>
    <w:rsid w:val="006A2744"/>
    <w:rsid w:val="006A2ADD"/>
    <w:rsid w:val="006A2CD7"/>
    <w:rsid w:val="006A2D54"/>
    <w:rsid w:val="006A2D7C"/>
    <w:rsid w:val="006A2DD8"/>
    <w:rsid w:val="006A2E0C"/>
    <w:rsid w:val="006A2E32"/>
    <w:rsid w:val="006A30A3"/>
    <w:rsid w:val="006A30DF"/>
    <w:rsid w:val="006A30ED"/>
    <w:rsid w:val="006A3139"/>
    <w:rsid w:val="006A32BA"/>
    <w:rsid w:val="006A33B9"/>
    <w:rsid w:val="006A356E"/>
    <w:rsid w:val="006A36D4"/>
    <w:rsid w:val="006A3822"/>
    <w:rsid w:val="006A38EC"/>
    <w:rsid w:val="006A3B09"/>
    <w:rsid w:val="006A3B50"/>
    <w:rsid w:val="006A3B5C"/>
    <w:rsid w:val="006A3B8A"/>
    <w:rsid w:val="006A3C25"/>
    <w:rsid w:val="006A3CD2"/>
    <w:rsid w:val="006A3DB0"/>
    <w:rsid w:val="006A3ED0"/>
    <w:rsid w:val="006A40FF"/>
    <w:rsid w:val="006A4300"/>
    <w:rsid w:val="006A4577"/>
    <w:rsid w:val="006A46FB"/>
    <w:rsid w:val="006A489A"/>
    <w:rsid w:val="006A4ACB"/>
    <w:rsid w:val="006A4B47"/>
    <w:rsid w:val="006A4BC5"/>
    <w:rsid w:val="006A4BC8"/>
    <w:rsid w:val="006A4BF6"/>
    <w:rsid w:val="006A4BFD"/>
    <w:rsid w:val="006A4CB4"/>
    <w:rsid w:val="006A4D5F"/>
    <w:rsid w:val="006A4E89"/>
    <w:rsid w:val="006A5005"/>
    <w:rsid w:val="006A500D"/>
    <w:rsid w:val="006A5049"/>
    <w:rsid w:val="006A5069"/>
    <w:rsid w:val="006A5099"/>
    <w:rsid w:val="006A50F6"/>
    <w:rsid w:val="006A51E8"/>
    <w:rsid w:val="006A5240"/>
    <w:rsid w:val="006A5325"/>
    <w:rsid w:val="006A53B9"/>
    <w:rsid w:val="006A5431"/>
    <w:rsid w:val="006A572D"/>
    <w:rsid w:val="006A5783"/>
    <w:rsid w:val="006A58B3"/>
    <w:rsid w:val="006A5A9B"/>
    <w:rsid w:val="006A5B4C"/>
    <w:rsid w:val="006A5B61"/>
    <w:rsid w:val="006A5C9B"/>
    <w:rsid w:val="006A5CDC"/>
    <w:rsid w:val="006A5D08"/>
    <w:rsid w:val="006A5E0C"/>
    <w:rsid w:val="006A5E28"/>
    <w:rsid w:val="006A5E60"/>
    <w:rsid w:val="006A60A5"/>
    <w:rsid w:val="006A619D"/>
    <w:rsid w:val="006A61A1"/>
    <w:rsid w:val="006A6633"/>
    <w:rsid w:val="006A697B"/>
    <w:rsid w:val="006A6984"/>
    <w:rsid w:val="006A6B95"/>
    <w:rsid w:val="006A6C61"/>
    <w:rsid w:val="006A6D3B"/>
    <w:rsid w:val="006A6D42"/>
    <w:rsid w:val="006A6D73"/>
    <w:rsid w:val="006A6DCE"/>
    <w:rsid w:val="006A6DEC"/>
    <w:rsid w:val="006A6E11"/>
    <w:rsid w:val="006A6E9C"/>
    <w:rsid w:val="006A702B"/>
    <w:rsid w:val="006A722A"/>
    <w:rsid w:val="006A7236"/>
    <w:rsid w:val="006A727B"/>
    <w:rsid w:val="006A7318"/>
    <w:rsid w:val="006A73C5"/>
    <w:rsid w:val="006A73DA"/>
    <w:rsid w:val="006A7428"/>
    <w:rsid w:val="006A74C2"/>
    <w:rsid w:val="006A761D"/>
    <w:rsid w:val="006A76F4"/>
    <w:rsid w:val="006A79EA"/>
    <w:rsid w:val="006A7AFF"/>
    <w:rsid w:val="006A7B1F"/>
    <w:rsid w:val="006A7B90"/>
    <w:rsid w:val="006A7C2F"/>
    <w:rsid w:val="006A7C6E"/>
    <w:rsid w:val="006A7E07"/>
    <w:rsid w:val="006A7F2D"/>
    <w:rsid w:val="006A7F63"/>
    <w:rsid w:val="006B0322"/>
    <w:rsid w:val="006B0389"/>
    <w:rsid w:val="006B04E0"/>
    <w:rsid w:val="006B0513"/>
    <w:rsid w:val="006B053C"/>
    <w:rsid w:val="006B0596"/>
    <w:rsid w:val="006B06BC"/>
    <w:rsid w:val="006B0754"/>
    <w:rsid w:val="006B0779"/>
    <w:rsid w:val="006B07F7"/>
    <w:rsid w:val="006B08C5"/>
    <w:rsid w:val="006B08C6"/>
    <w:rsid w:val="006B0A2C"/>
    <w:rsid w:val="006B0B47"/>
    <w:rsid w:val="006B0B98"/>
    <w:rsid w:val="006B0CB2"/>
    <w:rsid w:val="006B0E23"/>
    <w:rsid w:val="006B0E89"/>
    <w:rsid w:val="006B0EB7"/>
    <w:rsid w:val="006B0F1E"/>
    <w:rsid w:val="006B0FA6"/>
    <w:rsid w:val="006B101D"/>
    <w:rsid w:val="006B111B"/>
    <w:rsid w:val="006B1144"/>
    <w:rsid w:val="006B11C2"/>
    <w:rsid w:val="006B1274"/>
    <w:rsid w:val="006B14B9"/>
    <w:rsid w:val="006B14FA"/>
    <w:rsid w:val="006B1689"/>
    <w:rsid w:val="006B180F"/>
    <w:rsid w:val="006B1816"/>
    <w:rsid w:val="006B194D"/>
    <w:rsid w:val="006B1AC2"/>
    <w:rsid w:val="006B1B66"/>
    <w:rsid w:val="006B1B71"/>
    <w:rsid w:val="006B1C1B"/>
    <w:rsid w:val="006B1DF1"/>
    <w:rsid w:val="006B1EFA"/>
    <w:rsid w:val="006B208B"/>
    <w:rsid w:val="006B2099"/>
    <w:rsid w:val="006B22CE"/>
    <w:rsid w:val="006B25AE"/>
    <w:rsid w:val="006B25C9"/>
    <w:rsid w:val="006B2698"/>
    <w:rsid w:val="006B28E2"/>
    <w:rsid w:val="006B2A09"/>
    <w:rsid w:val="006B2A0F"/>
    <w:rsid w:val="006B2C14"/>
    <w:rsid w:val="006B2CB3"/>
    <w:rsid w:val="006B2DE0"/>
    <w:rsid w:val="006B2F33"/>
    <w:rsid w:val="006B2FBD"/>
    <w:rsid w:val="006B301C"/>
    <w:rsid w:val="006B302A"/>
    <w:rsid w:val="006B3143"/>
    <w:rsid w:val="006B3420"/>
    <w:rsid w:val="006B3832"/>
    <w:rsid w:val="006B38CC"/>
    <w:rsid w:val="006B39C7"/>
    <w:rsid w:val="006B39D7"/>
    <w:rsid w:val="006B3A2F"/>
    <w:rsid w:val="006B3B31"/>
    <w:rsid w:val="006B3C54"/>
    <w:rsid w:val="006B3D04"/>
    <w:rsid w:val="006B3E6E"/>
    <w:rsid w:val="006B3F6E"/>
    <w:rsid w:val="006B4068"/>
    <w:rsid w:val="006B4121"/>
    <w:rsid w:val="006B41DF"/>
    <w:rsid w:val="006B4467"/>
    <w:rsid w:val="006B45AA"/>
    <w:rsid w:val="006B46EC"/>
    <w:rsid w:val="006B4840"/>
    <w:rsid w:val="006B48DB"/>
    <w:rsid w:val="006B4AE4"/>
    <w:rsid w:val="006B4C77"/>
    <w:rsid w:val="006B4CA5"/>
    <w:rsid w:val="006B4D6E"/>
    <w:rsid w:val="006B4DE0"/>
    <w:rsid w:val="006B50B5"/>
    <w:rsid w:val="006B50C9"/>
    <w:rsid w:val="006B50CF"/>
    <w:rsid w:val="006B50DE"/>
    <w:rsid w:val="006B516C"/>
    <w:rsid w:val="006B5419"/>
    <w:rsid w:val="006B5429"/>
    <w:rsid w:val="006B5542"/>
    <w:rsid w:val="006B5755"/>
    <w:rsid w:val="006B578E"/>
    <w:rsid w:val="006B57B7"/>
    <w:rsid w:val="006B582F"/>
    <w:rsid w:val="006B58CD"/>
    <w:rsid w:val="006B5962"/>
    <w:rsid w:val="006B5979"/>
    <w:rsid w:val="006B5A23"/>
    <w:rsid w:val="006B5F6A"/>
    <w:rsid w:val="006B6144"/>
    <w:rsid w:val="006B6494"/>
    <w:rsid w:val="006B67D5"/>
    <w:rsid w:val="006B6803"/>
    <w:rsid w:val="006B682C"/>
    <w:rsid w:val="006B68B2"/>
    <w:rsid w:val="006B6962"/>
    <w:rsid w:val="006B6A58"/>
    <w:rsid w:val="006B6A6B"/>
    <w:rsid w:val="006B6BCC"/>
    <w:rsid w:val="006B6E7B"/>
    <w:rsid w:val="006B6F4D"/>
    <w:rsid w:val="006B70D3"/>
    <w:rsid w:val="006B7253"/>
    <w:rsid w:val="006B73C3"/>
    <w:rsid w:val="006B743B"/>
    <w:rsid w:val="006B74A2"/>
    <w:rsid w:val="006B7539"/>
    <w:rsid w:val="006B7566"/>
    <w:rsid w:val="006B7707"/>
    <w:rsid w:val="006B7751"/>
    <w:rsid w:val="006B785D"/>
    <w:rsid w:val="006B794E"/>
    <w:rsid w:val="006B795D"/>
    <w:rsid w:val="006B7A06"/>
    <w:rsid w:val="006B7DA8"/>
    <w:rsid w:val="006B7E12"/>
    <w:rsid w:val="006B7F70"/>
    <w:rsid w:val="006C0180"/>
    <w:rsid w:val="006C01D8"/>
    <w:rsid w:val="006C032F"/>
    <w:rsid w:val="006C03B8"/>
    <w:rsid w:val="006C0435"/>
    <w:rsid w:val="006C07CF"/>
    <w:rsid w:val="006C0890"/>
    <w:rsid w:val="006C0CEC"/>
    <w:rsid w:val="006C0D52"/>
    <w:rsid w:val="006C0DE8"/>
    <w:rsid w:val="006C1034"/>
    <w:rsid w:val="006C112C"/>
    <w:rsid w:val="006C120E"/>
    <w:rsid w:val="006C128D"/>
    <w:rsid w:val="006C1672"/>
    <w:rsid w:val="006C16F7"/>
    <w:rsid w:val="006C17BD"/>
    <w:rsid w:val="006C17C2"/>
    <w:rsid w:val="006C19E3"/>
    <w:rsid w:val="006C1AD9"/>
    <w:rsid w:val="006C1B2F"/>
    <w:rsid w:val="006C1C60"/>
    <w:rsid w:val="006C1CD3"/>
    <w:rsid w:val="006C1E3C"/>
    <w:rsid w:val="006C1E79"/>
    <w:rsid w:val="006C1F68"/>
    <w:rsid w:val="006C1F9A"/>
    <w:rsid w:val="006C21BF"/>
    <w:rsid w:val="006C239A"/>
    <w:rsid w:val="006C2474"/>
    <w:rsid w:val="006C259F"/>
    <w:rsid w:val="006C260C"/>
    <w:rsid w:val="006C28B4"/>
    <w:rsid w:val="006C28E9"/>
    <w:rsid w:val="006C2C39"/>
    <w:rsid w:val="006C2E68"/>
    <w:rsid w:val="006C3004"/>
    <w:rsid w:val="006C3415"/>
    <w:rsid w:val="006C3426"/>
    <w:rsid w:val="006C3470"/>
    <w:rsid w:val="006C36C8"/>
    <w:rsid w:val="006C37A0"/>
    <w:rsid w:val="006C38AF"/>
    <w:rsid w:val="006C3949"/>
    <w:rsid w:val="006C3B5B"/>
    <w:rsid w:val="006C3B97"/>
    <w:rsid w:val="006C3BF1"/>
    <w:rsid w:val="006C3D0D"/>
    <w:rsid w:val="006C3F74"/>
    <w:rsid w:val="006C3FD1"/>
    <w:rsid w:val="006C406B"/>
    <w:rsid w:val="006C429C"/>
    <w:rsid w:val="006C4442"/>
    <w:rsid w:val="006C44D2"/>
    <w:rsid w:val="006C46D4"/>
    <w:rsid w:val="006C4764"/>
    <w:rsid w:val="006C4926"/>
    <w:rsid w:val="006C4C0C"/>
    <w:rsid w:val="006C4D5D"/>
    <w:rsid w:val="006C4ED3"/>
    <w:rsid w:val="006C4F03"/>
    <w:rsid w:val="006C4F5B"/>
    <w:rsid w:val="006C4F5D"/>
    <w:rsid w:val="006C50B6"/>
    <w:rsid w:val="006C5216"/>
    <w:rsid w:val="006C52C0"/>
    <w:rsid w:val="006C54BF"/>
    <w:rsid w:val="006C5502"/>
    <w:rsid w:val="006C553A"/>
    <w:rsid w:val="006C5744"/>
    <w:rsid w:val="006C57C2"/>
    <w:rsid w:val="006C58F8"/>
    <w:rsid w:val="006C5935"/>
    <w:rsid w:val="006C594B"/>
    <w:rsid w:val="006C59AC"/>
    <w:rsid w:val="006C5B63"/>
    <w:rsid w:val="006C5C39"/>
    <w:rsid w:val="006C5D16"/>
    <w:rsid w:val="006C5EC9"/>
    <w:rsid w:val="006C6011"/>
    <w:rsid w:val="006C6059"/>
    <w:rsid w:val="006C610E"/>
    <w:rsid w:val="006C61D1"/>
    <w:rsid w:val="006C61E8"/>
    <w:rsid w:val="006C633F"/>
    <w:rsid w:val="006C63A9"/>
    <w:rsid w:val="006C6448"/>
    <w:rsid w:val="006C6464"/>
    <w:rsid w:val="006C6546"/>
    <w:rsid w:val="006C6583"/>
    <w:rsid w:val="006C680A"/>
    <w:rsid w:val="006C68A4"/>
    <w:rsid w:val="006C68D3"/>
    <w:rsid w:val="006C698A"/>
    <w:rsid w:val="006C6A58"/>
    <w:rsid w:val="006C6B03"/>
    <w:rsid w:val="006C6CC5"/>
    <w:rsid w:val="006C7165"/>
    <w:rsid w:val="006C7302"/>
    <w:rsid w:val="006C7377"/>
    <w:rsid w:val="006C7508"/>
    <w:rsid w:val="006C7522"/>
    <w:rsid w:val="006C784E"/>
    <w:rsid w:val="006C7934"/>
    <w:rsid w:val="006C79B0"/>
    <w:rsid w:val="006C7A0D"/>
    <w:rsid w:val="006C7BC0"/>
    <w:rsid w:val="006C7D24"/>
    <w:rsid w:val="006C7E00"/>
    <w:rsid w:val="006C7E83"/>
    <w:rsid w:val="006C7EB3"/>
    <w:rsid w:val="006C7EFC"/>
    <w:rsid w:val="006C7FC6"/>
    <w:rsid w:val="006D01D1"/>
    <w:rsid w:val="006D01DD"/>
    <w:rsid w:val="006D0354"/>
    <w:rsid w:val="006D03A7"/>
    <w:rsid w:val="006D046D"/>
    <w:rsid w:val="006D04D2"/>
    <w:rsid w:val="006D05CC"/>
    <w:rsid w:val="006D0984"/>
    <w:rsid w:val="006D0A66"/>
    <w:rsid w:val="006D0AE3"/>
    <w:rsid w:val="006D0C00"/>
    <w:rsid w:val="006D0D01"/>
    <w:rsid w:val="006D0DA5"/>
    <w:rsid w:val="006D0DF4"/>
    <w:rsid w:val="006D0E36"/>
    <w:rsid w:val="006D0FEF"/>
    <w:rsid w:val="006D1023"/>
    <w:rsid w:val="006D111F"/>
    <w:rsid w:val="006D12AB"/>
    <w:rsid w:val="006D157E"/>
    <w:rsid w:val="006D16EF"/>
    <w:rsid w:val="006D1766"/>
    <w:rsid w:val="006D196D"/>
    <w:rsid w:val="006D1A6D"/>
    <w:rsid w:val="006D1BD3"/>
    <w:rsid w:val="006D1C62"/>
    <w:rsid w:val="006D1DE0"/>
    <w:rsid w:val="006D1EEB"/>
    <w:rsid w:val="006D1FAF"/>
    <w:rsid w:val="006D1FC8"/>
    <w:rsid w:val="006D2076"/>
    <w:rsid w:val="006D219C"/>
    <w:rsid w:val="006D232A"/>
    <w:rsid w:val="006D235C"/>
    <w:rsid w:val="006D2511"/>
    <w:rsid w:val="006D26E3"/>
    <w:rsid w:val="006D2812"/>
    <w:rsid w:val="006D2827"/>
    <w:rsid w:val="006D2967"/>
    <w:rsid w:val="006D2AC8"/>
    <w:rsid w:val="006D2FBC"/>
    <w:rsid w:val="006D3041"/>
    <w:rsid w:val="006D3076"/>
    <w:rsid w:val="006D30A6"/>
    <w:rsid w:val="006D331D"/>
    <w:rsid w:val="006D3692"/>
    <w:rsid w:val="006D383D"/>
    <w:rsid w:val="006D388F"/>
    <w:rsid w:val="006D3A37"/>
    <w:rsid w:val="006D3BC6"/>
    <w:rsid w:val="006D3D2A"/>
    <w:rsid w:val="006D3D58"/>
    <w:rsid w:val="006D3D88"/>
    <w:rsid w:val="006D3E76"/>
    <w:rsid w:val="006D3E84"/>
    <w:rsid w:val="006D3EC8"/>
    <w:rsid w:val="006D402F"/>
    <w:rsid w:val="006D407C"/>
    <w:rsid w:val="006D412D"/>
    <w:rsid w:val="006D419F"/>
    <w:rsid w:val="006D4416"/>
    <w:rsid w:val="006D44F9"/>
    <w:rsid w:val="006D456B"/>
    <w:rsid w:val="006D4826"/>
    <w:rsid w:val="006D4B09"/>
    <w:rsid w:val="006D4BFB"/>
    <w:rsid w:val="006D4C0A"/>
    <w:rsid w:val="006D4C1E"/>
    <w:rsid w:val="006D4F3A"/>
    <w:rsid w:val="006D515D"/>
    <w:rsid w:val="006D5586"/>
    <w:rsid w:val="006D55F7"/>
    <w:rsid w:val="006D572F"/>
    <w:rsid w:val="006D579F"/>
    <w:rsid w:val="006D5802"/>
    <w:rsid w:val="006D5857"/>
    <w:rsid w:val="006D596C"/>
    <w:rsid w:val="006D5A21"/>
    <w:rsid w:val="006D5BB8"/>
    <w:rsid w:val="006D5BFF"/>
    <w:rsid w:val="006D5DFD"/>
    <w:rsid w:val="006D5EC9"/>
    <w:rsid w:val="006D5EEA"/>
    <w:rsid w:val="006D5F33"/>
    <w:rsid w:val="006D62B1"/>
    <w:rsid w:val="006D645D"/>
    <w:rsid w:val="006D655E"/>
    <w:rsid w:val="006D65BA"/>
    <w:rsid w:val="006D66F6"/>
    <w:rsid w:val="006D6813"/>
    <w:rsid w:val="006D6815"/>
    <w:rsid w:val="006D6AE8"/>
    <w:rsid w:val="006D6D00"/>
    <w:rsid w:val="006D6EC5"/>
    <w:rsid w:val="006D6F08"/>
    <w:rsid w:val="006D7037"/>
    <w:rsid w:val="006D71AA"/>
    <w:rsid w:val="006D7335"/>
    <w:rsid w:val="006D746B"/>
    <w:rsid w:val="006D76E2"/>
    <w:rsid w:val="006D79EA"/>
    <w:rsid w:val="006D7B2C"/>
    <w:rsid w:val="006D7BD0"/>
    <w:rsid w:val="006D7DB2"/>
    <w:rsid w:val="006D7E2C"/>
    <w:rsid w:val="006D7EDF"/>
    <w:rsid w:val="006D7EF6"/>
    <w:rsid w:val="006D7FA3"/>
    <w:rsid w:val="006E0448"/>
    <w:rsid w:val="006E062C"/>
    <w:rsid w:val="006E06FB"/>
    <w:rsid w:val="006E08DE"/>
    <w:rsid w:val="006E093D"/>
    <w:rsid w:val="006E0968"/>
    <w:rsid w:val="006E0A1E"/>
    <w:rsid w:val="006E0AAA"/>
    <w:rsid w:val="006E0BB4"/>
    <w:rsid w:val="006E0C38"/>
    <w:rsid w:val="006E0C85"/>
    <w:rsid w:val="006E0DB9"/>
    <w:rsid w:val="006E0EF0"/>
    <w:rsid w:val="006E0F2D"/>
    <w:rsid w:val="006E1001"/>
    <w:rsid w:val="006E12CA"/>
    <w:rsid w:val="006E1469"/>
    <w:rsid w:val="006E1692"/>
    <w:rsid w:val="006E1743"/>
    <w:rsid w:val="006E17BB"/>
    <w:rsid w:val="006E18C7"/>
    <w:rsid w:val="006E1901"/>
    <w:rsid w:val="006E19D8"/>
    <w:rsid w:val="006E19F7"/>
    <w:rsid w:val="006E1AB4"/>
    <w:rsid w:val="006E1C82"/>
    <w:rsid w:val="006E1D14"/>
    <w:rsid w:val="006E1FCB"/>
    <w:rsid w:val="006E2085"/>
    <w:rsid w:val="006E20EE"/>
    <w:rsid w:val="006E2291"/>
    <w:rsid w:val="006E2414"/>
    <w:rsid w:val="006E25B2"/>
    <w:rsid w:val="006E26E3"/>
    <w:rsid w:val="006E27CB"/>
    <w:rsid w:val="006E28B7"/>
    <w:rsid w:val="006E28FB"/>
    <w:rsid w:val="006E2A17"/>
    <w:rsid w:val="006E2A9B"/>
    <w:rsid w:val="006E2D48"/>
    <w:rsid w:val="006E2E7E"/>
    <w:rsid w:val="006E309D"/>
    <w:rsid w:val="006E3310"/>
    <w:rsid w:val="006E334A"/>
    <w:rsid w:val="006E36F2"/>
    <w:rsid w:val="006E375A"/>
    <w:rsid w:val="006E3845"/>
    <w:rsid w:val="006E3886"/>
    <w:rsid w:val="006E38DB"/>
    <w:rsid w:val="006E39F0"/>
    <w:rsid w:val="006E3D81"/>
    <w:rsid w:val="006E3DA3"/>
    <w:rsid w:val="006E3F19"/>
    <w:rsid w:val="006E3F60"/>
    <w:rsid w:val="006E3FA4"/>
    <w:rsid w:val="006E42AC"/>
    <w:rsid w:val="006E4530"/>
    <w:rsid w:val="006E46F8"/>
    <w:rsid w:val="006E4B46"/>
    <w:rsid w:val="006E4B4B"/>
    <w:rsid w:val="006E4BA7"/>
    <w:rsid w:val="006E4C71"/>
    <w:rsid w:val="006E4E39"/>
    <w:rsid w:val="006E4ED7"/>
    <w:rsid w:val="006E5008"/>
    <w:rsid w:val="006E5206"/>
    <w:rsid w:val="006E52C5"/>
    <w:rsid w:val="006E5606"/>
    <w:rsid w:val="006E565E"/>
    <w:rsid w:val="006E5721"/>
    <w:rsid w:val="006E5745"/>
    <w:rsid w:val="006E5792"/>
    <w:rsid w:val="006E57DC"/>
    <w:rsid w:val="006E57F9"/>
    <w:rsid w:val="006E59AE"/>
    <w:rsid w:val="006E5BF4"/>
    <w:rsid w:val="006E5C07"/>
    <w:rsid w:val="006E5C34"/>
    <w:rsid w:val="006E5C40"/>
    <w:rsid w:val="006E5E11"/>
    <w:rsid w:val="006E5E41"/>
    <w:rsid w:val="006E6052"/>
    <w:rsid w:val="006E61AE"/>
    <w:rsid w:val="006E6217"/>
    <w:rsid w:val="006E63FB"/>
    <w:rsid w:val="006E6556"/>
    <w:rsid w:val="006E673D"/>
    <w:rsid w:val="006E6B87"/>
    <w:rsid w:val="006E6FB3"/>
    <w:rsid w:val="006E7042"/>
    <w:rsid w:val="006E7170"/>
    <w:rsid w:val="006E727B"/>
    <w:rsid w:val="006E72DC"/>
    <w:rsid w:val="006E72EA"/>
    <w:rsid w:val="006E736E"/>
    <w:rsid w:val="006E737F"/>
    <w:rsid w:val="006E757C"/>
    <w:rsid w:val="006E7658"/>
    <w:rsid w:val="006E76FD"/>
    <w:rsid w:val="006E7879"/>
    <w:rsid w:val="006E78C9"/>
    <w:rsid w:val="006E797A"/>
    <w:rsid w:val="006E799F"/>
    <w:rsid w:val="006E79D6"/>
    <w:rsid w:val="006E7A3F"/>
    <w:rsid w:val="006E7B43"/>
    <w:rsid w:val="006E7CBB"/>
    <w:rsid w:val="006E7CEA"/>
    <w:rsid w:val="006E7CF8"/>
    <w:rsid w:val="006E7D3B"/>
    <w:rsid w:val="006E7DD2"/>
    <w:rsid w:val="006E7EBB"/>
    <w:rsid w:val="006E7EBD"/>
    <w:rsid w:val="006E7F09"/>
    <w:rsid w:val="006F01EA"/>
    <w:rsid w:val="006F027B"/>
    <w:rsid w:val="006F0316"/>
    <w:rsid w:val="006F032F"/>
    <w:rsid w:val="006F047B"/>
    <w:rsid w:val="006F0505"/>
    <w:rsid w:val="006F0674"/>
    <w:rsid w:val="006F06C8"/>
    <w:rsid w:val="006F06D3"/>
    <w:rsid w:val="006F07D4"/>
    <w:rsid w:val="006F093D"/>
    <w:rsid w:val="006F0CB5"/>
    <w:rsid w:val="006F0E12"/>
    <w:rsid w:val="006F0F0E"/>
    <w:rsid w:val="006F0F41"/>
    <w:rsid w:val="006F113E"/>
    <w:rsid w:val="006F1210"/>
    <w:rsid w:val="006F138B"/>
    <w:rsid w:val="006F146C"/>
    <w:rsid w:val="006F15CA"/>
    <w:rsid w:val="006F15FD"/>
    <w:rsid w:val="006F16FA"/>
    <w:rsid w:val="006F1891"/>
    <w:rsid w:val="006F1948"/>
    <w:rsid w:val="006F19A3"/>
    <w:rsid w:val="006F1B70"/>
    <w:rsid w:val="006F1C3A"/>
    <w:rsid w:val="006F1E23"/>
    <w:rsid w:val="006F1EFA"/>
    <w:rsid w:val="006F1F34"/>
    <w:rsid w:val="006F20D4"/>
    <w:rsid w:val="006F219A"/>
    <w:rsid w:val="006F223E"/>
    <w:rsid w:val="006F236F"/>
    <w:rsid w:val="006F244F"/>
    <w:rsid w:val="006F2528"/>
    <w:rsid w:val="006F2B3D"/>
    <w:rsid w:val="006F2C33"/>
    <w:rsid w:val="006F2C3C"/>
    <w:rsid w:val="006F2C95"/>
    <w:rsid w:val="006F2DC8"/>
    <w:rsid w:val="006F2E0A"/>
    <w:rsid w:val="006F2E19"/>
    <w:rsid w:val="006F2FDB"/>
    <w:rsid w:val="006F3042"/>
    <w:rsid w:val="006F316E"/>
    <w:rsid w:val="006F3239"/>
    <w:rsid w:val="006F3317"/>
    <w:rsid w:val="006F341D"/>
    <w:rsid w:val="006F3493"/>
    <w:rsid w:val="006F36CF"/>
    <w:rsid w:val="006F37A2"/>
    <w:rsid w:val="006F389C"/>
    <w:rsid w:val="006F396D"/>
    <w:rsid w:val="006F39CA"/>
    <w:rsid w:val="006F3A57"/>
    <w:rsid w:val="006F3CC9"/>
    <w:rsid w:val="006F3CDE"/>
    <w:rsid w:val="006F3CF9"/>
    <w:rsid w:val="006F3D08"/>
    <w:rsid w:val="006F3D2D"/>
    <w:rsid w:val="006F3DDF"/>
    <w:rsid w:val="006F3E66"/>
    <w:rsid w:val="006F3EF5"/>
    <w:rsid w:val="006F41CA"/>
    <w:rsid w:val="006F431A"/>
    <w:rsid w:val="006F443C"/>
    <w:rsid w:val="006F4529"/>
    <w:rsid w:val="006F457A"/>
    <w:rsid w:val="006F460A"/>
    <w:rsid w:val="006F460F"/>
    <w:rsid w:val="006F478B"/>
    <w:rsid w:val="006F47E9"/>
    <w:rsid w:val="006F4934"/>
    <w:rsid w:val="006F4B1B"/>
    <w:rsid w:val="006F4CCD"/>
    <w:rsid w:val="006F4ED1"/>
    <w:rsid w:val="006F5135"/>
    <w:rsid w:val="006F52E0"/>
    <w:rsid w:val="006F554D"/>
    <w:rsid w:val="006F55C3"/>
    <w:rsid w:val="006F56A4"/>
    <w:rsid w:val="006F5774"/>
    <w:rsid w:val="006F5891"/>
    <w:rsid w:val="006F58D4"/>
    <w:rsid w:val="006F593D"/>
    <w:rsid w:val="006F59E4"/>
    <w:rsid w:val="006F5A87"/>
    <w:rsid w:val="006F5B19"/>
    <w:rsid w:val="006F5B5D"/>
    <w:rsid w:val="006F5C8F"/>
    <w:rsid w:val="006F5D6D"/>
    <w:rsid w:val="006F5E07"/>
    <w:rsid w:val="006F5F41"/>
    <w:rsid w:val="006F610C"/>
    <w:rsid w:val="006F6162"/>
    <w:rsid w:val="006F6192"/>
    <w:rsid w:val="006F6440"/>
    <w:rsid w:val="006F6582"/>
    <w:rsid w:val="006F65EC"/>
    <w:rsid w:val="006F66B9"/>
    <w:rsid w:val="006F6847"/>
    <w:rsid w:val="006F6862"/>
    <w:rsid w:val="006F6A59"/>
    <w:rsid w:val="006F6D57"/>
    <w:rsid w:val="006F6E5C"/>
    <w:rsid w:val="006F7204"/>
    <w:rsid w:val="006F730B"/>
    <w:rsid w:val="006F73AB"/>
    <w:rsid w:val="006F74D9"/>
    <w:rsid w:val="006F754B"/>
    <w:rsid w:val="006F75F9"/>
    <w:rsid w:val="006F7864"/>
    <w:rsid w:val="006F79B5"/>
    <w:rsid w:val="006F7AFA"/>
    <w:rsid w:val="006F7B1E"/>
    <w:rsid w:val="006F7D17"/>
    <w:rsid w:val="006F7D6E"/>
    <w:rsid w:val="006F7FB3"/>
    <w:rsid w:val="006F7FD5"/>
    <w:rsid w:val="007001B5"/>
    <w:rsid w:val="007002BE"/>
    <w:rsid w:val="00700396"/>
    <w:rsid w:val="007003AA"/>
    <w:rsid w:val="00700454"/>
    <w:rsid w:val="00700681"/>
    <w:rsid w:val="0070089C"/>
    <w:rsid w:val="00700D5C"/>
    <w:rsid w:val="00700D8E"/>
    <w:rsid w:val="00700DEE"/>
    <w:rsid w:val="007010F4"/>
    <w:rsid w:val="00701128"/>
    <w:rsid w:val="00701272"/>
    <w:rsid w:val="0070130C"/>
    <w:rsid w:val="007013AC"/>
    <w:rsid w:val="007013DD"/>
    <w:rsid w:val="0070146C"/>
    <w:rsid w:val="00701581"/>
    <w:rsid w:val="00701807"/>
    <w:rsid w:val="00701851"/>
    <w:rsid w:val="007019C1"/>
    <w:rsid w:val="00701CF8"/>
    <w:rsid w:val="00701D7C"/>
    <w:rsid w:val="00701E1D"/>
    <w:rsid w:val="00701F92"/>
    <w:rsid w:val="007020D1"/>
    <w:rsid w:val="00702251"/>
    <w:rsid w:val="00702296"/>
    <w:rsid w:val="007023AA"/>
    <w:rsid w:val="00702563"/>
    <w:rsid w:val="007025C2"/>
    <w:rsid w:val="007026AF"/>
    <w:rsid w:val="007026EA"/>
    <w:rsid w:val="007026FD"/>
    <w:rsid w:val="00702A14"/>
    <w:rsid w:val="00702A5B"/>
    <w:rsid w:val="00702A91"/>
    <w:rsid w:val="00702AA4"/>
    <w:rsid w:val="00702ABB"/>
    <w:rsid w:val="00702CA4"/>
    <w:rsid w:val="00702D43"/>
    <w:rsid w:val="00702E1C"/>
    <w:rsid w:val="00702F7F"/>
    <w:rsid w:val="00702FC5"/>
    <w:rsid w:val="00703201"/>
    <w:rsid w:val="00703284"/>
    <w:rsid w:val="0070346E"/>
    <w:rsid w:val="00703536"/>
    <w:rsid w:val="00703549"/>
    <w:rsid w:val="0070354D"/>
    <w:rsid w:val="0070358F"/>
    <w:rsid w:val="007035D9"/>
    <w:rsid w:val="007035E9"/>
    <w:rsid w:val="00703687"/>
    <w:rsid w:val="0070371F"/>
    <w:rsid w:val="00703812"/>
    <w:rsid w:val="00703890"/>
    <w:rsid w:val="007038E2"/>
    <w:rsid w:val="00703BE1"/>
    <w:rsid w:val="00703CA5"/>
    <w:rsid w:val="00703D70"/>
    <w:rsid w:val="00703D75"/>
    <w:rsid w:val="00703DBB"/>
    <w:rsid w:val="00703E45"/>
    <w:rsid w:val="00703E71"/>
    <w:rsid w:val="00703FB3"/>
    <w:rsid w:val="007040D5"/>
    <w:rsid w:val="007041D6"/>
    <w:rsid w:val="007042C3"/>
    <w:rsid w:val="0070442C"/>
    <w:rsid w:val="0070444E"/>
    <w:rsid w:val="00704543"/>
    <w:rsid w:val="007046F3"/>
    <w:rsid w:val="0070474D"/>
    <w:rsid w:val="00704764"/>
    <w:rsid w:val="007047DF"/>
    <w:rsid w:val="00704816"/>
    <w:rsid w:val="007048C5"/>
    <w:rsid w:val="007049AD"/>
    <w:rsid w:val="007049BC"/>
    <w:rsid w:val="00704C54"/>
    <w:rsid w:val="00704DB3"/>
    <w:rsid w:val="00704DFC"/>
    <w:rsid w:val="00704E46"/>
    <w:rsid w:val="00704EDB"/>
    <w:rsid w:val="00704FAA"/>
    <w:rsid w:val="00704FAC"/>
    <w:rsid w:val="00705391"/>
    <w:rsid w:val="00705448"/>
    <w:rsid w:val="007054B3"/>
    <w:rsid w:val="0070555C"/>
    <w:rsid w:val="007055A3"/>
    <w:rsid w:val="0070570B"/>
    <w:rsid w:val="00705809"/>
    <w:rsid w:val="0070585B"/>
    <w:rsid w:val="00705912"/>
    <w:rsid w:val="00705B67"/>
    <w:rsid w:val="00705C4D"/>
    <w:rsid w:val="00705C52"/>
    <w:rsid w:val="00705CE2"/>
    <w:rsid w:val="00705DA8"/>
    <w:rsid w:val="00705EE3"/>
    <w:rsid w:val="0070600A"/>
    <w:rsid w:val="00706101"/>
    <w:rsid w:val="0070614C"/>
    <w:rsid w:val="00706196"/>
    <w:rsid w:val="007062EA"/>
    <w:rsid w:val="00706559"/>
    <w:rsid w:val="00706572"/>
    <w:rsid w:val="007065C6"/>
    <w:rsid w:val="007065F1"/>
    <w:rsid w:val="007066F3"/>
    <w:rsid w:val="00706924"/>
    <w:rsid w:val="00706B30"/>
    <w:rsid w:val="00706CE9"/>
    <w:rsid w:val="00706D06"/>
    <w:rsid w:val="00706EE9"/>
    <w:rsid w:val="00706FC8"/>
    <w:rsid w:val="00706FD7"/>
    <w:rsid w:val="00707072"/>
    <w:rsid w:val="00707082"/>
    <w:rsid w:val="00707124"/>
    <w:rsid w:val="007071E7"/>
    <w:rsid w:val="007074E4"/>
    <w:rsid w:val="00707558"/>
    <w:rsid w:val="00707609"/>
    <w:rsid w:val="00707709"/>
    <w:rsid w:val="007077A5"/>
    <w:rsid w:val="00707A1E"/>
    <w:rsid w:val="00707B18"/>
    <w:rsid w:val="00707B8B"/>
    <w:rsid w:val="00707C75"/>
    <w:rsid w:val="00707D61"/>
    <w:rsid w:val="00707ED3"/>
    <w:rsid w:val="00707F14"/>
    <w:rsid w:val="00710005"/>
    <w:rsid w:val="0071010D"/>
    <w:rsid w:val="00710293"/>
    <w:rsid w:val="007102AD"/>
    <w:rsid w:val="00710544"/>
    <w:rsid w:val="0071055E"/>
    <w:rsid w:val="007105AF"/>
    <w:rsid w:val="00710628"/>
    <w:rsid w:val="00710851"/>
    <w:rsid w:val="0071088D"/>
    <w:rsid w:val="007108B1"/>
    <w:rsid w:val="007108E1"/>
    <w:rsid w:val="0071094E"/>
    <w:rsid w:val="0071097D"/>
    <w:rsid w:val="00710B46"/>
    <w:rsid w:val="00710D3A"/>
    <w:rsid w:val="00710D6D"/>
    <w:rsid w:val="00710D94"/>
    <w:rsid w:val="00710DF6"/>
    <w:rsid w:val="00710E55"/>
    <w:rsid w:val="00710E79"/>
    <w:rsid w:val="00710F5D"/>
    <w:rsid w:val="00710F98"/>
    <w:rsid w:val="00710FA3"/>
    <w:rsid w:val="00710FDE"/>
    <w:rsid w:val="00711023"/>
    <w:rsid w:val="0071142D"/>
    <w:rsid w:val="0071143C"/>
    <w:rsid w:val="00711739"/>
    <w:rsid w:val="007119A9"/>
    <w:rsid w:val="007119C4"/>
    <w:rsid w:val="00711A7C"/>
    <w:rsid w:val="00711B58"/>
    <w:rsid w:val="00711B7F"/>
    <w:rsid w:val="00711B9D"/>
    <w:rsid w:val="00711D28"/>
    <w:rsid w:val="00711DE6"/>
    <w:rsid w:val="00711E59"/>
    <w:rsid w:val="00711EAB"/>
    <w:rsid w:val="00711F48"/>
    <w:rsid w:val="00711FA2"/>
    <w:rsid w:val="0071217A"/>
    <w:rsid w:val="00712207"/>
    <w:rsid w:val="00712287"/>
    <w:rsid w:val="007122CB"/>
    <w:rsid w:val="007123CA"/>
    <w:rsid w:val="00712528"/>
    <w:rsid w:val="007125D2"/>
    <w:rsid w:val="00712611"/>
    <w:rsid w:val="00712647"/>
    <w:rsid w:val="0071267C"/>
    <w:rsid w:val="00712772"/>
    <w:rsid w:val="007128F0"/>
    <w:rsid w:val="007129AD"/>
    <w:rsid w:val="007129CF"/>
    <w:rsid w:val="00712A49"/>
    <w:rsid w:val="00712B1A"/>
    <w:rsid w:val="00712C24"/>
    <w:rsid w:val="00712C56"/>
    <w:rsid w:val="00712C72"/>
    <w:rsid w:val="00712CCE"/>
    <w:rsid w:val="00712D8A"/>
    <w:rsid w:val="00713066"/>
    <w:rsid w:val="00713376"/>
    <w:rsid w:val="007134AD"/>
    <w:rsid w:val="0071365F"/>
    <w:rsid w:val="0071382F"/>
    <w:rsid w:val="00713866"/>
    <w:rsid w:val="00713985"/>
    <w:rsid w:val="00713A75"/>
    <w:rsid w:val="00713ADA"/>
    <w:rsid w:val="00713B0A"/>
    <w:rsid w:val="00713B82"/>
    <w:rsid w:val="00713D5B"/>
    <w:rsid w:val="00713EE2"/>
    <w:rsid w:val="00713F1C"/>
    <w:rsid w:val="00714083"/>
    <w:rsid w:val="00714211"/>
    <w:rsid w:val="0071437F"/>
    <w:rsid w:val="007144A3"/>
    <w:rsid w:val="007145B9"/>
    <w:rsid w:val="007148D3"/>
    <w:rsid w:val="0071496D"/>
    <w:rsid w:val="00714A3F"/>
    <w:rsid w:val="00714A69"/>
    <w:rsid w:val="00714AB6"/>
    <w:rsid w:val="00714CCE"/>
    <w:rsid w:val="00714D37"/>
    <w:rsid w:val="00715059"/>
    <w:rsid w:val="007151F2"/>
    <w:rsid w:val="00715230"/>
    <w:rsid w:val="00715471"/>
    <w:rsid w:val="0071547A"/>
    <w:rsid w:val="00715486"/>
    <w:rsid w:val="007154F7"/>
    <w:rsid w:val="007157B1"/>
    <w:rsid w:val="0071590F"/>
    <w:rsid w:val="00715974"/>
    <w:rsid w:val="00715A1A"/>
    <w:rsid w:val="00715B4E"/>
    <w:rsid w:val="00715B9A"/>
    <w:rsid w:val="00715EFE"/>
    <w:rsid w:val="00715F5D"/>
    <w:rsid w:val="0071610E"/>
    <w:rsid w:val="007162C1"/>
    <w:rsid w:val="00716482"/>
    <w:rsid w:val="00716554"/>
    <w:rsid w:val="007166EB"/>
    <w:rsid w:val="0071679F"/>
    <w:rsid w:val="00716825"/>
    <w:rsid w:val="0071693F"/>
    <w:rsid w:val="007169B5"/>
    <w:rsid w:val="00716C39"/>
    <w:rsid w:val="00716EE8"/>
    <w:rsid w:val="00716F5E"/>
    <w:rsid w:val="00716F70"/>
    <w:rsid w:val="00717068"/>
    <w:rsid w:val="0071710C"/>
    <w:rsid w:val="0071718A"/>
    <w:rsid w:val="007171BC"/>
    <w:rsid w:val="007173CC"/>
    <w:rsid w:val="007174C7"/>
    <w:rsid w:val="0071766C"/>
    <w:rsid w:val="0071784F"/>
    <w:rsid w:val="007178DF"/>
    <w:rsid w:val="00717952"/>
    <w:rsid w:val="007179B4"/>
    <w:rsid w:val="00717AFF"/>
    <w:rsid w:val="00717BB2"/>
    <w:rsid w:val="00717DA7"/>
    <w:rsid w:val="00717E01"/>
    <w:rsid w:val="00717E3C"/>
    <w:rsid w:val="00717ED7"/>
    <w:rsid w:val="00717F7E"/>
    <w:rsid w:val="007200AC"/>
    <w:rsid w:val="00720275"/>
    <w:rsid w:val="007202C1"/>
    <w:rsid w:val="0072054C"/>
    <w:rsid w:val="007206EF"/>
    <w:rsid w:val="00720800"/>
    <w:rsid w:val="0072082E"/>
    <w:rsid w:val="0072091A"/>
    <w:rsid w:val="00720969"/>
    <w:rsid w:val="00720A49"/>
    <w:rsid w:val="00720AF3"/>
    <w:rsid w:val="00720B11"/>
    <w:rsid w:val="00720BBC"/>
    <w:rsid w:val="007210B5"/>
    <w:rsid w:val="007215C6"/>
    <w:rsid w:val="007218B1"/>
    <w:rsid w:val="00721A47"/>
    <w:rsid w:val="00721B32"/>
    <w:rsid w:val="00721B78"/>
    <w:rsid w:val="00721FE0"/>
    <w:rsid w:val="0072225E"/>
    <w:rsid w:val="007222BF"/>
    <w:rsid w:val="007226BC"/>
    <w:rsid w:val="00722707"/>
    <w:rsid w:val="00722943"/>
    <w:rsid w:val="00722BCA"/>
    <w:rsid w:val="00722BDC"/>
    <w:rsid w:val="00722C4B"/>
    <w:rsid w:val="00722C82"/>
    <w:rsid w:val="00722D93"/>
    <w:rsid w:val="00722DAA"/>
    <w:rsid w:val="00722DF3"/>
    <w:rsid w:val="00722DFB"/>
    <w:rsid w:val="0072314C"/>
    <w:rsid w:val="00723332"/>
    <w:rsid w:val="00723351"/>
    <w:rsid w:val="007233BB"/>
    <w:rsid w:val="00723448"/>
    <w:rsid w:val="00723581"/>
    <w:rsid w:val="007235C0"/>
    <w:rsid w:val="007235EB"/>
    <w:rsid w:val="0072369A"/>
    <w:rsid w:val="0072393B"/>
    <w:rsid w:val="00723AF1"/>
    <w:rsid w:val="00723DBB"/>
    <w:rsid w:val="00723DC4"/>
    <w:rsid w:val="00723E85"/>
    <w:rsid w:val="00723EC5"/>
    <w:rsid w:val="007240AE"/>
    <w:rsid w:val="007241FA"/>
    <w:rsid w:val="007241FC"/>
    <w:rsid w:val="007243CD"/>
    <w:rsid w:val="007244A6"/>
    <w:rsid w:val="007246B3"/>
    <w:rsid w:val="00724AF4"/>
    <w:rsid w:val="00724C6A"/>
    <w:rsid w:val="00724CBF"/>
    <w:rsid w:val="00724F69"/>
    <w:rsid w:val="007255C3"/>
    <w:rsid w:val="0072579C"/>
    <w:rsid w:val="007257D0"/>
    <w:rsid w:val="007258A1"/>
    <w:rsid w:val="0072592B"/>
    <w:rsid w:val="00725993"/>
    <w:rsid w:val="00725B32"/>
    <w:rsid w:val="00725E6F"/>
    <w:rsid w:val="00725EE9"/>
    <w:rsid w:val="00726008"/>
    <w:rsid w:val="007260C0"/>
    <w:rsid w:val="0072611E"/>
    <w:rsid w:val="00726364"/>
    <w:rsid w:val="007263AD"/>
    <w:rsid w:val="0072645F"/>
    <w:rsid w:val="00726465"/>
    <w:rsid w:val="007264A3"/>
    <w:rsid w:val="007268DB"/>
    <w:rsid w:val="00726938"/>
    <w:rsid w:val="007269B5"/>
    <w:rsid w:val="00726A6B"/>
    <w:rsid w:val="00726D5E"/>
    <w:rsid w:val="00726EA6"/>
    <w:rsid w:val="00727074"/>
    <w:rsid w:val="00727208"/>
    <w:rsid w:val="0072735C"/>
    <w:rsid w:val="007273D5"/>
    <w:rsid w:val="00727408"/>
    <w:rsid w:val="00727534"/>
    <w:rsid w:val="0072755D"/>
    <w:rsid w:val="00727573"/>
    <w:rsid w:val="00727680"/>
    <w:rsid w:val="00727912"/>
    <w:rsid w:val="00727B0B"/>
    <w:rsid w:val="00727B63"/>
    <w:rsid w:val="00727B73"/>
    <w:rsid w:val="00727BA3"/>
    <w:rsid w:val="00727CA7"/>
    <w:rsid w:val="00727E5B"/>
    <w:rsid w:val="00727FDA"/>
    <w:rsid w:val="00730204"/>
    <w:rsid w:val="00730277"/>
    <w:rsid w:val="0073031C"/>
    <w:rsid w:val="00730457"/>
    <w:rsid w:val="007304E8"/>
    <w:rsid w:val="00730528"/>
    <w:rsid w:val="007306F6"/>
    <w:rsid w:val="007307EC"/>
    <w:rsid w:val="00730C8C"/>
    <w:rsid w:val="00730E4A"/>
    <w:rsid w:val="00730EBC"/>
    <w:rsid w:val="00730FF2"/>
    <w:rsid w:val="0073124F"/>
    <w:rsid w:val="0073139E"/>
    <w:rsid w:val="007314C5"/>
    <w:rsid w:val="00731774"/>
    <w:rsid w:val="00731848"/>
    <w:rsid w:val="007319C2"/>
    <w:rsid w:val="00731E29"/>
    <w:rsid w:val="00731E74"/>
    <w:rsid w:val="0073202A"/>
    <w:rsid w:val="007320AC"/>
    <w:rsid w:val="00732114"/>
    <w:rsid w:val="0073212F"/>
    <w:rsid w:val="007321CA"/>
    <w:rsid w:val="007321DA"/>
    <w:rsid w:val="0073225D"/>
    <w:rsid w:val="00732443"/>
    <w:rsid w:val="00732608"/>
    <w:rsid w:val="007329F9"/>
    <w:rsid w:val="00732B2E"/>
    <w:rsid w:val="00732BD6"/>
    <w:rsid w:val="00732BD8"/>
    <w:rsid w:val="00732C07"/>
    <w:rsid w:val="00733031"/>
    <w:rsid w:val="00733062"/>
    <w:rsid w:val="0073312F"/>
    <w:rsid w:val="007331A8"/>
    <w:rsid w:val="0073327B"/>
    <w:rsid w:val="007333B6"/>
    <w:rsid w:val="0073343B"/>
    <w:rsid w:val="007334A1"/>
    <w:rsid w:val="0073353E"/>
    <w:rsid w:val="0073355A"/>
    <w:rsid w:val="00733571"/>
    <w:rsid w:val="007337A5"/>
    <w:rsid w:val="00733932"/>
    <w:rsid w:val="0073399D"/>
    <w:rsid w:val="007339C7"/>
    <w:rsid w:val="00733EFF"/>
    <w:rsid w:val="00734017"/>
    <w:rsid w:val="00734075"/>
    <w:rsid w:val="007340E6"/>
    <w:rsid w:val="0073419A"/>
    <w:rsid w:val="007341F3"/>
    <w:rsid w:val="00734371"/>
    <w:rsid w:val="007343F1"/>
    <w:rsid w:val="007346C6"/>
    <w:rsid w:val="0073471E"/>
    <w:rsid w:val="0073475D"/>
    <w:rsid w:val="007347A6"/>
    <w:rsid w:val="0073481F"/>
    <w:rsid w:val="007348B1"/>
    <w:rsid w:val="00734A8A"/>
    <w:rsid w:val="00734ADE"/>
    <w:rsid w:val="00734E27"/>
    <w:rsid w:val="00734EEB"/>
    <w:rsid w:val="00734F6B"/>
    <w:rsid w:val="007350B4"/>
    <w:rsid w:val="00735236"/>
    <w:rsid w:val="00735283"/>
    <w:rsid w:val="00735284"/>
    <w:rsid w:val="0073536E"/>
    <w:rsid w:val="0073543B"/>
    <w:rsid w:val="00735671"/>
    <w:rsid w:val="00735795"/>
    <w:rsid w:val="0073586B"/>
    <w:rsid w:val="00735A8A"/>
    <w:rsid w:val="00735ADE"/>
    <w:rsid w:val="00735B08"/>
    <w:rsid w:val="00735B50"/>
    <w:rsid w:val="00735BEC"/>
    <w:rsid w:val="00735C92"/>
    <w:rsid w:val="00735C95"/>
    <w:rsid w:val="00735CBC"/>
    <w:rsid w:val="00735EB9"/>
    <w:rsid w:val="0073621D"/>
    <w:rsid w:val="007362A6"/>
    <w:rsid w:val="00736304"/>
    <w:rsid w:val="0073648E"/>
    <w:rsid w:val="007364F3"/>
    <w:rsid w:val="007366A6"/>
    <w:rsid w:val="007366BD"/>
    <w:rsid w:val="007366D9"/>
    <w:rsid w:val="00736728"/>
    <w:rsid w:val="007367E4"/>
    <w:rsid w:val="0073680B"/>
    <w:rsid w:val="0073693E"/>
    <w:rsid w:val="00736B0B"/>
    <w:rsid w:val="00736B63"/>
    <w:rsid w:val="00736B72"/>
    <w:rsid w:val="00736C39"/>
    <w:rsid w:val="00736D54"/>
    <w:rsid w:val="00736D7D"/>
    <w:rsid w:val="00736DBC"/>
    <w:rsid w:val="00736DF0"/>
    <w:rsid w:val="00736E0B"/>
    <w:rsid w:val="00736ECA"/>
    <w:rsid w:val="00737452"/>
    <w:rsid w:val="007374A4"/>
    <w:rsid w:val="007378F6"/>
    <w:rsid w:val="00737ACB"/>
    <w:rsid w:val="00737AD4"/>
    <w:rsid w:val="00737B06"/>
    <w:rsid w:val="00737B69"/>
    <w:rsid w:val="00737B6C"/>
    <w:rsid w:val="00737BCB"/>
    <w:rsid w:val="00737C4F"/>
    <w:rsid w:val="00737C95"/>
    <w:rsid w:val="00737CE2"/>
    <w:rsid w:val="00737CFC"/>
    <w:rsid w:val="00737FF0"/>
    <w:rsid w:val="007400D8"/>
    <w:rsid w:val="00740186"/>
    <w:rsid w:val="0074024D"/>
    <w:rsid w:val="007404D5"/>
    <w:rsid w:val="00740666"/>
    <w:rsid w:val="0074069D"/>
    <w:rsid w:val="007407AF"/>
    <w:rsid w:val="0074087A"/>
    <w:rsid w:val="00740A07"/>
    <w:rsid w:val="00740AF7"/>
    <w:rsid w:val="00740B5D"/>
    <w:rsid w:val="00740CD1"/>
    <w:rsid w:val="00740CF0"/>
    <w:rsid w:val="00740DAB"/>
    <w:rsid w:val="00740DE3"/>
    <w:rsid w:val="00740E58"/>
    <w:rsid w:val="00740FB3"/>
    <w:rsid w:val="0074117D"/>
    <w:rsid w:val="007413E8"/>
    <w:rsid w:val="0074141F"/>
    <w:rsid w:val="007418A9"/>
    <w:rsid w:val="0074194F"/>
    <w:rsid w:val="007419FB"/>
    <w:rsid w:val="00741C1C"/>
    <w:rsid w:val="00741D67"/>
    <w:rsid w:val="00741DE9"/>
    <w:rsid w:val="00741E54"/>
    <w:rsid w:val="00741FB6"/>
    <w:rsid w:val="007420BA"/>
    <w:rsid w:val="007422CE"/>
    <w:rsid w:val="007424A0"/>
    <w:rsid w:val="0074256E"/>
    <w:rsid w:val="007425DE"/>
    <w:rsid w:val="00742666"/>
    <w:rsid w:val="0074280A"/>
    <w:rsid w:val="007429D6"/>
    <w:rsid w:val="00742A13"/>
    <w:rsid w:val="00742B50"/>
    <w:rsid w:val="00742B86"/>
    <w:rsid w:val="00742E34"/>
    <w:rsid w:val="00742E3A"/>
    <w:rsid w:val="00742F18"/>
    <w:rsid w:val="00742F8E"/>
    <w:rsid w:val="007430C5"/>
    <w:rsid w:val="0074315B"/>
    <w:rsid w:val="007438CF"/>
    <w:rsid w:val="007439EA"/>
    <w:rsid w:val="00743ACB"/>
    <w:rsid w:val="00743AE7"/>
    <w:rsid w:val="00743AEA"/>
    <w:rsid w:val="00743BC2"/>
    <w:rsid w:val="00743C27"/>
    <w:rsid w:val="00743CEA"/>
    <w:rsid w:val="00743FD7"/>
    <w:rsid w:val="007440F6"/>
    <w:rsid w:val="007441F6"/>
    <w:rsid w:val="00744304"/>
    <w:rsid w:val="0074448F"/>
    <w:rsid w:val="007444A6"/>
    <w:rsid w:val="007445A0"/>
    <w:rsid w:val="007446A9"/>
    <w:rsid w:val="007449C1"/>
    <w:rsid w:val="00744A9D"/>
    <w:rsid w:val="00744B5B"/>
    <w:rsid w:val="00744BD7"/>
    <w:rsid w:val="00744BE7"/>
    <w:rsid w:val="00744C46"/>
    <w:rsid w:val="00744D2B"/>
    <w:rsid w:val="00744D6E"/>
    <w:rsid w:val="00744E61"/>
    <w:rsid w:val="00744E79"/>
    <w:rsid w:val="00744F06"/>
    <w:rsid w:val="00744F90"/>
    <w:rsid w:val="00745209"/>
    <w:rsid w:val="0074524B"/>
    <w:rsid w:val="007452A0"/>
    <w:rsid w:val="00745519"/>
    <w:rsid w:val="00745562"/>
    <w:rsid w:val="00745730"/>
    <w:rsid w:val="00745840"/>
    <w:rsid w:val="0074587C"/>
    <w:rsid w:val="0074590A"/>
    <w:rsid w:val="00745943"/>
    <w:rsid w:val="007459A8"/>
    <w:rsid w:val="00745C82"/>
    <w:rsid w:val="00745DC8"/>
    <w:rsid w:val="00745E03"/>
    <w:rsid w:val="00745FF8"/>
    <w:rsid w:val="00746049"/>
    <w:rsid w:val="007460ED"/>
    <w:rsid w:val="007462A4"/>
    <w:rsid w:val="0074643E"/>
    <w:rsid w:val="007464C3"/>
    <w:rsid w:val="007464D6"/>
    <w:rsid w:val="00746525"/>
    <w:rsid w:val="007465CE"/>
    <w:rsid w:val="007467E4"/>
    <w:rsid w:val="00746A96"/>
    <w:rsid w:val="00746ABD"/>
    <w:rsid w:val="00746AF2"/>
    <w:rsid w:val="00746B69"/>
    <w:rsid w:val="00746C1D"/>
    <w:rsid w:val="00746C7A"/>
    <w:rsid w:val="00746CB9"/>
    <w:rsid w:val="00746E17"/>
    <w:rsid w:val="00746FB1"/>
    <w:rsid w:val="00747147"/>
    <w:rsid w:val="007472AD"/>
    <w:rsid w:val="00747400"/>
    <w:rsid w:val="00747562"/>
    <w:rsid w:val="00747610"/>
    <w:rsid w:val="00747625"/>
    <w:rsid w:val="00747887"/>
    <w:rsid w:val="007478A8"/>
    <w:rsid w:val="00747AAB"/>
    <w:rsid w:val="00747C51"/>
    <w:rsid w:val="00747C65"/>
    <w:rsid w:val="00747D81"/>
    <w:rsid w:val="00747D8B"/>
    <w:rsid w:val="00747D93"/>
    <w:rsid w:val="00747E2F"/>
    <w:rsid w:val="00747E92"/>
    <w:rsid w:val="00747FBC"/>
    <w:rsid w:val="00750093"/>
    <w:rsid w:val="007500A7"/>
    <w:rsid w:val="007500B8"/>
    <w:rsid w:val="00750118"/>
    <w:rsid w:val="00750227"/>
    <w:rsid w:val="0075030A"/>
    <w:rsid w:val="0075050C"/>
    <w:rsid w:val="0075051F"/>
    <w:rsid w:val="007507F2"/>
    <w:rsid w:val="00750C8B"/>
    <w:rsid w:val="00750E95"/>
    <w:rsid w:val="00750F5A"/>
    <w:rsid w:val="0075106A"/>
    <w:rsid w:val="00751167"/>
    <w:rsid w:val="007511B4"/>
    <w:rsid w:val="007511D9"/>
    <w:rsid w:val="00751228"/>
    <w:rsid w:val="007512AA"/>
    <w:rsid w:val="00751458"/>
    <w:rsid w:val="00751649"/>
    <w:rsid w:val="00751794"/>
    <w:rsid w:val="0075185D"/>
    <w:rsid w:val="0075186D"/>
    <w:rsid w:val="0075193A"/>
    <w:rsid w:val="007519A8"/>
    <w:rsid w:val="00751A43"/>
    <w:rsid w:val="00751B39"/>
    <w:rsid w:val="00751B66"/>
    <w:rsid w:val="00751B78"/>
    <w:rsid w:val="00751CE9"/>
    <w:rsid w:val="00751D7F"/>
    <w:rsid w:val="00751DA1"/>
    <w:rsid w:val="00752027"/>
    <w:rsid w:val="00752099"/>
    <w:rsid w:val="007524DE"/>
    <w:rsid w:val="00752674"/>
    <w:rsid w:val="0075278D"/>
    <w:rsid w:val="0075281C"/>
    <w:rsid w:val="0075292D"/>
    <w:rsid w:val="007529D6"/>
    <w:rsid w:val="00752AAF"/>
    <w:rsid w:val="00752B87"/>
    <w:rsid w:val="00752D57"/>
    <w:rsid w:val="00752D6C"/>
    <w:rsid w:val="00752D81"/>
    <w:rsid w:val="00752DE8"/>
    <w:rsid w:val="00752E35"/>
    <w:rsid w:val="0075305D"/>
    <w:rsid w:val="007532FC"/>
    <w:rsid w:val="007533A2"/>
    <w:rsid w:val="007533B4"/>
    <w:rsid w:val="00753420"/>
    <w:rsid w:val="00753893"/>
    <w:rsid w:val="0075389B"/>
    <w:rsid w:val="00753919"/>
    <w:rsid w:val="007539A1"/>
    <w:rsid w:val="007539B8"/>
    <w:rsid w:val="00753A38"/>
    <w:rsid w:val="00753A3C"/>
    <w:rsid w:val="00753A83"/>
    <w:rsid w:val="00753ED8"/>
    <w:rsid w:val="0075413B"/>
    <w:rsid w:val="007541DF"/>
    <w:rsid w:val="007541EF"/>
    <w:rsid w:val="00754228"/>
    <w:rsid w:val="007542C6"/>
    <w:rsid w:val="00754306"/>
    <w:rsid w:val="00754351"/>
    <w:rsid w:val="007544AE"/>
    <w:rsid w:val="00754550"/>
    <w:rsid w:val="007545C2"/>
    <w:rsid w:val="00754685"/>
    <w:rsid w:val="007549CE"/>
    <w:rsid w:val="00754A6F"/>
    <w:rsid w:val="00754AB0"/>
    <w:rsid w:val="00754B50"/>
    <w:rsid w:val="00754B6E"/>
    <w:rsid w:val="00754BE5"/>
    <w:rsid w:val="00754C25"/>
    <w:rsid w:val="00754C8D"/>
    <w:rsid w:val="00754D93"/>
    <w:rsid w:val="00754E3C"/>
    <w:rsid w:val="00754FB1"/>
    <w:rsid w:val="0075508E"/>
    <w:rsid w:val="0075517A"/>
    <w:rsid w:val="007552E5"/>
    <w:rsid w:val="00755309"/>
    <w:rsid w:val="00755396"/>
    <w:rsid w:val="007554B5"/>
    <w:rsid w:val="00755593"/>
    <w:rsid w:val="00755828"/>
    <w:rsid w:val="007558C9"/>
    <w:rsid w:val="00755B57"/>
    <w:rsid w:val="00755B63"/>
    <w:rsid w:val="00755B70"/>
    <w:rsid w:val="00755BD6"/>
    <w:rsid w:val="00755E26"/>
    <w:rsid w:val="00755E43"/>
    <w:rsid w:val="00755F0A"/>
    <w:rsid w:val="007560C4"/>
    <w:rsid w:val="007560C6"/>
    <w:rsid w:val="00756193"/>
    <w:rsid w:val="007561EE"/>
    <w:rsid w:val="007561F2"/>
    <w:rsid w:val="00756467"/>
    <w:rsid w:val="007564AC"/>
    <w:rsid w:val="007564E5"/>
    <w:rsid w:val="007565C2"/>
    <w:rsid w:val="00756636"/>
    <w:rsid w:val="00756730"/>
    <w:rsid w:val="007567A9"/>
    <w:rsid w:val="0075686F"/>
    <w:rsid w:val="00756899"/>
    <w:rsid w:val="007568D1"/>
    <w:rsid w:val="00756944"/>
    <w:rsid w:val="00756A5C"/>
    <w:rsid w:val="00756AED"/>
    <w:rsid w:val="00756B89"/>
    <w:rsid w:val="00756BFC"/>
    <w:rsid w:val="00756DD2"/>
    <w:rsid w:val="00756F3A"/>
    <w:rsid w:val="007571E1"/>
    <w:rsid w:val="00757272"/>
    <w:rsid w:val="007576D9"/>
    <w:rsid w:val="00757811"/>
    <w:rsid w:val="007579D9"/>
    <w:rsid w:val="00757AB4"/>
    <w:rsid w:val="00757C9D"/>
    <w:rsid w:val="00757D1C"/>
    <w:rsid w:val="00757D83"/>
    <w:rsid w:val="00757F73"/>
    <w:rsid w:val="0076007C"/>
    <w:rsid w:val="0076009D"/>
    <w:rsid w:val="007600DE"/>
    <w:rsid w:val="007601EB"/>
    <w:rsid w:val="007602B9"/>
    <w:rsid w:val="007603BD"/>
    <w:rsid w:val="007604B2"/>
    <w:rsid w:val="00760560"/>
    <w:rsid w:val="0076078A"/>
    <w:rsid w:val="0076080F"/>
    <w:rsid w:val="00760865"/>
    <w:rsid w:val="0076086B"/>
    <w:rsid w:val="00760878"/>
    <w:rsid w:val="00760995"/>
    <w:rsid w:val="007609E6"/>
    <w:rsid w:val="00760B91"/>
    <w:rsid w:val="00760C5F"/>
    <w:rsid w:val="00760C93"/>
    <w:rsid w:val="00760E6A"/>
    <w:rsid w:val="00761089"/>
    <w:rsid w:val="007613B7"/>
    <w:rsid w:val="007613BC"/>
    <w:rsid w:val="00761428"/>
    <w:rsid w:val="0076159B"/>
    <w:rsid w:val="0076166B"/>
    <w:rsid w:val="007616A4"/>
    <w:rsid w:val="00761710"/>
    <w:rsid w:val="007617B8"/>
    <w:rsid w:val="00761AB2"/>
    <w:rsid w:val="00761C4B"/>
    <w:rsid w:val="00761D15"/>
    <w:rsid w:val="00761E6A"/>
    <w:rsid w:val="00761E80"/>
    <w:rsid w:val="00761F22"/>
    <w:rsid w:val="00761FDD"/>
    <w:rsid w:val="00762050"/>
    <w:rsid w:val="007620CD"/>
    <w:rsid w:val="007620E2"/>
    <w:rsid w:val="00762383"/>
    <w:rsid w:val="007624E7"/>
    <w:rsid w:val="00762552"/>
    <w:rsid w:val="00762680"/>
    <w:rsid w:val="00762697"/>
    <w:rsid w:val="0076293B"/>
    <w:rsid w:val="0076296E"/>
    <w:rsid w:val="00762994"/>
    <w:rsid w:val="007629D4"/>
    <w:rsid w:val="00762B50"/>
    <w:rsid w:val="00762BA4"/>
    <w:rsid w:val="00762C72"/>
    <w:rsid w:val="00762C9F"/>
    <w:rsid w:val="00762D02"/>
    <w:rsid w:val="00762F80"/>
    <w:rsid w:val="00762FBC"/>
    <w:rsid w:val="0076304E"/>
    <w:rsid w:val="007630A3"/>
    <w:rsid w:val="00763109"/>
    <w:rsid w:val="0076326C"/>
    <w:rsid w:val="007633D1"/>
    <w:rsid w:val="007635BC"/>
    <w:rsid w:val="00763664"/>
    <w:rsid w:val="0076378D"/>
    <w:rsid w:val="00763809"/>
    <w:rsid w:val="00763931"/>
    <w:rsid w:val="007639CD"/>
    <w:rsid w:val="00763C73"/>
    <w:rsid w:val="00763CC7"/>
    <w:rsid w:val="00763D16"/>
    <w:rsid w:val="00763F60"/>
    <w:rsid w:val="00764007"/>
    <w:rsid w:val="00764156"/>
    <w:rsid w:val="007642A9"/>
    <w:rsid w:val="007642E9"/>
    <w:rsid w:val="00764370"/>
    <w:rsid w:val="007644AE"/>
    <w:rsid w:val="0076457E"/>
    <w:rsid w:val="007645F5"/>
    <w:rsid w:val="00764608"/>
    <w:rsid w:val="007646E3"/>
    <w:rsid w:val="007646F5"/>
    <w:rsid w:val="00764833"/>
    <w:rsid w:val="0076496F"/>
    <w:rsid w:val="00764A7D"/>
    <w:rsid w:val="00764A9A"/>
    <w:rsid w:val="00764B41"/>
    <w:rsid w:val="00764BA4"/>
    <w:rsid w:val="00764C11"/>
    <w:rsid w:val="00764D91"/>
    <w:rsid w:val="00764E08"/>
    <w:rsid w:val="00764FA9"/>
    <w:rsid w:val="0076506E"/>
    <w:rsid w:val="00765268"/>
    <w:rsid w:val="00765281"/>
    <w:rsid w:val="007653B2"/>
    <w:rsid w:val="0076541E"/>
    <w:rsid w:val="0076555A"/>
    <w:rsid w:val="0076555D"/>
    <w:rsid w:val="0076565C"/>
    <w:rsid w:val="0076570F"/>
    <w:rsid w:val="0076579F"/>
    <w:rsid w:val="00765B24"/>
    <w:rsid w:val="00765C40"/>
    <w:rsid w:val="00765C96"/>
    <w:rsid w:val="00766129"/>
    <w:rsid w:val="0076618D"/>
    <w:rsid w:val="007663ED"/>
    <w:rsid w:val="007664D7"/>
    <w:rsid w:val="0076681A"/>
    <w:rsid w:val="00766A2F"/>
    <w:rsid w:val="00766A65"/>
    <w:rsid w:val="00766BAD"/>
    <w:rsid w:val="00766C82"/>
    <w:rsid w:val="00766E91"/>
    <w:rsid w:val="0076713D"/>
    <w:rsid w:val="007675B5"/>
    <w:rsid w:val="0076769E"/>
    <w:rsid w:val="00767730"/>
    <w:rsid w:val="00767775"/>
    <w:rsid w:val="007677CE"/>
    <w:rsid w:val="007677DB"/>
    <w:rsid w:val="007678D9"/>
    <w:rsid w:val="00767974"/>
    <w:rsid w:val="00767AC5"/>
    <w:rsid w:val="00767BE6"/>
    <w:rsid w:val="00767F39"/>
    <w:rsid w:val="00767FDA"/>
    <w:rsid w:val="00767FFC"/>
    <w:rsid w:val="007700D7"/>
    <w:rsid w:val="00770437"/>
    <w:rsid w:val="007706CE"/>
    <w:rsid w:val="007707E5"/>
    <w:rsid w:val="00770855"/>
    <w:rsid w:val="00770996"/>
    <w:rsid w:val="007709DB"/>
    <w:rsid w:val="00770A43"/>
    <w:rsid w:val="00770A4B"/>
    <w:rsid w:val="00770AAF"/>
    <w:rsid w:val="00770ABF"/>
    <w:rsid w:val="00770B84"/>
    <w:rsid w:val="00770F3E"/>
    <w:rsid w:val="00771148"/>
    <w:rsid w:val="00771229"/>
    <w:rsid w:val="00771505"/>
    <w:rsid w:val="0077161A"/>
    <w:rsid w:val="00771686"/>
    <w:rsid w:val="00771763"/>
    <w:rsid w:val="00771794"/>
    <w:rsid w:val="00771814"/>
    <w:rsid w:val="007719B7"/>
    <w:rsid w:val="00771ADA"/>
    <w:rsid w:val="00771B66"/>
    <w:rsid w:val="00771D34"/>
    <w:rsid w:val="00771DB4"/>
    <w:rsid w:val="00771EC1"/>
    <w:rsid w:val="00771F66"/>
    <w:rsid w:val="0077200C"/>
    <w:rsid w:val="0077204D"/>
    <w:rsid w:val="00772143"/>
    <w:rsid w:val="00772443"/>
    <w:rsid w:val="007724D1"/>
    <w:rsid w:val="00772505"/>
    <w:rsid w:val="0077250A"/>
    <w:rsid w:val="0077252E"/>
    <w:rsid w:val="007726FB"/>
    <w:rsid w:val="007727EF"/>
    <w:rsid w:val="00772851"/>
    <w:rsid w:val="007728DB"/>
    <w:rsid w:val="0077290B"/>
    <w:rsid w:val="00772936"/>
    <w:rsid w:val="007729A2"/>
    <w:rsid w:val="00772A97"/>
    <w:rsid w:val="00772AE1"/>
    <w:rsid w:val="00772B12"/>
    <w:rsid w:val="00772B9F"/>
    <w:rsid w:val="00772BE5"/>
    <w:rsid w:val="00773068"/>
    <w:rsid w:val="00773103"/>
    <w:rsid w:val="00773331"/>
    <w:rsid w:val="00773430"/>
    <w:rsid w:val="00773774"/>
    <w:rsid w:val="00773783"/>
    <w:rsid w:val="00773B3C"/>
    <w:rsid w:val="00773C19"/>
    <w:rsid w:val="00773CB9"/>
    <w:rsid w:val="00773DBA"/>
    <w:rsid w:val="00773DFF"/>
    <w:rsid w:val="00773E02"/>
    <w:rsid w:val="007740BA"/>
    <w:rsid w:val="007740C4"/>
    <w:rsid w:val="007740FC"/>
    <w:rsid w:val="007741D3"/>
    <w:rsid w:val="007741E9"/>
    <w:rsid w:val="007744B3"/>
    <w:rsid w:val="007745A9"/>
    <w:rsid w:val="00774786"/>
    <w:rsid w:val="007747BB"/>
    <w:rsid w:val="007747CC"/>
    <w:rsid w:val="00774870"/>
    <w:rsid w:val="00774ACD"/>
    <w:rsid w:val="00774B4D"/>
    <w:rsid w:val="00774B59"/>
    <w:rsid w:val="00774BA8"/>
    <w:rsid w:val="00774BF3"/>
    <w:rsid w:val="00774E88"/>
    <w:rsid w:val="00774EBE"/>
    <w:rsid w:val="00774FDF"/>
    <w:rsid w:val="00775147"/>
    <w:rsid w:val="007751C1"/>
    <w:rsid w:val="00775216"/>
    <w:rsid w:val="00775289"/>
    <w:rsid w:val="00775392"/>
    <w:rsid w:val="007753AF"/>
    <w:rsid w:val="007755F2"/>
    <w:rsid w:val="00775663"/>
    <w:rsid w:val="00775774"/>
    <w:rsid w:val="007757D1"/>
    <w:rsid w:val="00775ED3"/>
    <w:rsid w:val="00775FB3"/>
    <w:rsid w:val="007760AF"/>
    <w:rsid w:val="007761EF"/>
    <w:rsid w:val="00776264"/>
    <w:rsid w:val="0077633B"/>
    <w:rsid w:val="007764AE"/>
    <w:rsid w:val="007764B0"/>
    <w:rsid w:val="007764E6"/>
    <w:rsid w:val="00776696"/>
    <w:rsid w:val="007768B1"/>
    <w:rsid w:val="007768D7"/>
    <w:rsid w:val="00776971"/>
    <w:rsid w:val="00776A08"/>
    <w:rsid w:val="00776C4A"/>
    <w:rsid w:val="00776E3C"/>
    <w:rsid w:val="00776FEF"/>
    <w:rsid w:val="007770C2"/>
    <w:rsid w:val="00777181"/>
    <w:rsid w:val="00777209"/>
    <w:rsid w:val="00777235"/>
    <w:rsid w:val="00777251"/>
    <w:rsid w:val="0077736E"/>
    <w:rsid w:val="00777418"/>
    <w:rsid w:val="0077749F"/>
    <w:rsid w:val="00777564"/>
    <w:rsid w:val="0077774C"/>
    <w:rsid w:val="00777750"/>
    <w:rsid w:val="0077778B"/>
    <w:rsid w:val="00777831"/>
    <w:rsid w:val="007778A2"/>
    <w:rsid w:val="007778AC"/>
    <w:rsid w:val="007778C7"/>
    <w:rsid w:val="00777A16"/>
    <w:rsid w:val="00777A58"/>
    <w:rsid w:val="00777B06"/>
    <w:rsid w:val="00777B3F"/>
    <w:rsid w:val="00777B51"/>
    <w:rsid w:val="00777BBD"/>
    <w:rsid w:val="00777CDA"/>
    <w:rsid w:val="00777DC5"/>
    <w:rsid w:val="00780047"/>
    <w:rsid w:val="007801AF"/>
    <w:rsid w:val="00780409"/>
    <w:rsid w:val="00780508"/>
    <w:rsid w:val="0078057B"/>
    <w:rsid w:val="0078071E"/>
    <w:rsid w:val="00780849"/>
    <w:rsid w:val="0078098E"/>
    <w:rsid w:val="00780A30"/>
    <w:rsid w:val="00780A80"/>
    <w:rsid w:val="00780A9B"/>
    <w:rsid w:val="00780BAF"/>
    <w:rsid w:val="00780C55"/>
    <w:rsid w:val="00780CD3"/>
    <w:rsid w:val="00780E1C"/>
    <w:rsid w:val="00781485"/>
    <w:rsid w:val="0078175B"/>
    <w:rsid w:val="0078177E"/>
    <w:rsid w:val="007817C7"/>
    <w:rsid w:val="0078185B"/>
    <w:rsid w:val="0078188B"/>
    <w:rsid w:val="007819D1"/>
    <w:rsid w:val="00781A84"/>
    <w:rsid w:val="00781BAA"/>
    <w:rsid w:val="00781BDF"/>
    <w:rsid w:val="00781E5D"/>
    <w:rsid w:val="00781F33"/>
    <w:rsid w:val="00782158"/>
    <w:rsid w:val="0078232D"/>
    <w:rsid w:val="0078233C"/>
    <w:rsid w:val="00782457"/>
    <w:rsid w:val="00782484"/>
    <w:rsid w:val="007825EC"/>
    <w:rsid w:val="007826B8"/>
    <w:rsid w:val="007827F9"/>
    <w:rsid w:val="00782973"/>
    <w:rsid w:val="007829E6"/>
    <w:rsid w:val="00782C39"/>
    <w:rsid w:val="00782D0A"/>
    <w:rsid w:val="00782F84"/>
    <w:rsid w:val="00783018"/>
    <w:rsid w:val="0078304C"/>
    <w:rsid w:val="00783167"/>
    <w:rsid w:val="007831E2"/>
    <w:rsid w:val="0078327A"/>
    <w:rsid w:val="007832C5"/>
    <w:rsid w:val="00783473"/>
    <w:rsid w:val="00783502"/>
    <w:rsid w:val="007835CF"/>
    <w:rsid w:val="00783619"/>
    <w:rsid w:val="00783673"/>
    <w:rsid w:val="0078378F"/>
    <w:rsid w:val="00783B5F"/>
    <w:rsid w:val="00783CE5"/>
    <w:rsid w:val="00783D79"/>
    <w:rsid w:val="00783EC7"/>
    <w:rsid w:val="00783F18"/>
    <w:rsid w:val="00784269"/>
    <w:rsid w:val="007842E6"/>
    <w:rsid w:val="0078430F"/>
    <w:rsid w:val="0078432A"/>
    <w:rsid w:val="00784352"/>
    <w:rsid w:val="007843DF"/>
    <w:rsid w:val="007844E1"/>
    <w:rsid w:val="007847AA"/>
    <w:rsid w:val="00784860"/>
    <w:rsid w:val="007848E0"/>
    <w:rsid w:val="0078496A"/>
    <w:rsid w:val="0078499B"/>
    <w:rsid w:val="00784EAE"/>
    <w:rsid w:val="00784FC4"/>
    <w:rsid w:val="00785030"/>
    <w:rsid w:val="007851A6"/>
    <w:rsid w:val="00785271"/>
    <w:rsid w:val="00785386"/>
    <w:rsid w:val="0078548C"/>
    <w:rsid w:val="00785490"/>
    <w:rsid w:val="00785675"/>
    <w:rsid w:val="007856B2"/>
    <w:rsid w:val="007858C2"/>
    <w:rsid w:val="007858F7"/>
    <w:rsid w:val="00785922"/>
    <w:rsid w:val="00785BFA"/>
    <w:rsid w:val="00785C22"/>
    <w:rsid w:val="00785C30"/>
    <w:rsid w:val="00785C7F"/>
    <w:rsid w:val="00785E2B"/>
    <w:rsid w:val="00785E93"/>
    <w:rsid w:val="00785F56"/>
    <w:rsid w:val="0078600F"/>
    <w:rsid w:val="0078608D"/>
    <w:rsid w:val="0078609B"/>
    <w:rsid w:val="00786183"/>
    <w:rsid w:val="007861B7"/>
    <w:rsid w:val="00786477"/>
    <w:rsid w:val="007864FB"/>
    <w:rsid w:val="0078669F"/>
    <w:rsid w:val="007867F2"/>
    <w:rsid w:val="00786809"/>
    <w:rsid w:val="0078690A"/>
    <w:rsid w:val="00786927"/>
    <w:rsid w:val="0078693A"/>
    <w:rsid w:val="0078697A"/>
    <w:rsid w:val="007869D6"/>
    <w:rsid w:val="00786C02"/>
    <w:rsid w:val="00786DAB"/>
    <w:rsid w:val="00786FD2"/>
    <w:rsid w:val="00787365"/>
    <w:rsid w:val="007876EE"/>
    <w:rsid w:val="00787761"/>
    <w:rsid w:val="007879F1"/>
    <w:rsid w:val="00787A4D"/>
    <w:rsid w:val="00787BDC"/>
    <w:rsid w:val="00787D3C"/>
    <w:rsid w:val="00787E13"/>
    <w:rsid w:val="00787E28"/>
    <w:rsid w:val="00787E4A"/>
    <w:rsid w:val="00790140"/>
    <w:rsid w:val="007901C6"/>
    <w:rsid w:val="0079041A"/>
    <w:rsid w:val="00790523"/>
    <w:rsid w:val="007905DE"/>
    <w:rsid w:val="0079060B"/>
    <w:rsid w:val="00790610"/>
    <w:rsid w:val="007906D0"/>
    <w:rsid w:val="007907B9"/>
    <w:rsid w:val="00790927"/>
    <w:rsid w:val="0079093B"/>
    <w:rsid w:val="0079098A"/>
    <w:rsid w:val="007909B6"/>
    <w:rsid w:val="00790A53"/>
    <w:rsid w:val="00790A9A"/>
    <w:rsid w:val="00790AE2"/>
    <w:rsid w:val="00790CF2"/>
    <w:rsid w:val="00790E3A"/>
    <w:rsid w:val="00790E57"/>
    <w:rsid w:val="00790E83"/>
    <w:rsid w:val="007910CE"/>
    <w:rsid w:val="007912A9"/>
    <w:rsid w:val="00791456"/>
    <w:rsid w:val="00791503"/>
    <w:rsid w:val="00791510"/>
    <w:rsid w:val="00791546"/>
    <w:rsid w:val="00791698"/>
    <w:rsid w:val="00791721"/>
    <w:rsid w:val="00791764"/>
    <w:rsid w:val="007917FA"/>
    <w:rsid w:val="00791A85"/>
    <w:rsid w:val="00791B09"/>
    <w:rsid w:val="00791FAB"/>
    <w:rsid w:val="00792122"/>
    <w:rsid w:val="0079237C"/>
    <w:rsid w:val="007923D2"/>
    <w:rsid w:val="00792404"/>
    <w:rsid w:val="0079240E"/>
    <w:rsid w:val="007924D9"/>
    <w:rsid w:val="007924EA"/>
    <w:rsid w:val="007925EA"/>
    <w:rsid w:val="00792606"/>
    <w:rsid w:val="00792634"/>
    <w:rsid w:val="00792A4A"/>
    <w:rsid w:val="00792A69"/>
    <w:rsid w:val="00792A89"/>
    <w:rsid w:val="00792CBC"/>
    <w:rsid w:val="00792F8C"/>
    <w:rsid w:val="00792FE3"/>
    <w:rsid w:val="0079300B"/>
    <w:rsid w:val="0079306F"/>
    <w:rsid w:val="0079323A"/>
    <w:rsid w:val="00793317"/>
    <w:rsid w:val="00793320"/>
    <w:rsid w:val="0079357E"/>
    <w:rsid w:val="00793A06"/>
    <w:rsid w:val="00793B6A"/>
    <w:rsid w:val="00793C24"/>
    <w:rsid w:val="00793CD8"/>
    <w:rsid w:val="00793CF3"/>
    <w:rsid w:val="00793DCA"/>
    <w:rsid w:val="00794040"/>
    <w:rsid w:val="007940BA"/>
    <w:rsid w:val="007941E6"/>
    <w:rsid w:val="0079432F"/>
    <w:rsid w:val="0079433C"/>
    <w:rsid w:val="007943B2"/>
    <w:rsid w:val="007945EE"/>
    <w:rsid w:val="00794623"/>
    <w:rsid w:val="007946F7"/>
    <w:rsid w:val="00794732"/>
    <w:rsid w:val="0079476B"/>
    <w:rsid w:val="007947F4"/>
    <w:rsid w:val="00794858"/>
    <w:rsid w:val="0079496D"/>
    <w:rsid w:val="00794AA0"/>
    <w:rsid w:val="00794AE8"/>
    <w:rsid w:val="00794B05"/>
    <w:rsid w:val="00794EFC"/>
    <w:rsid w:val="00794F69"/>
    <w:rsid w:val="00795041"/>
    <w:rsid w:val="0079510A"/>
    <w:rsid w:val="007951CE"/>
    <w:rsid w:val="007952C3"/>
    <w:rsid w:val="00795512"/>
    <w:rsid w:val="0079569F"/>
    <w:rsid w:val="00795A34"/>
    <w:rsid w:val="00795A87"/>
    <w:rsid w:val="00795AE9"/>
    <w:rsid w:val="00795C92"/>
    <w:rsid w:val="00795D21"/>
    <w:rsid w:val="00795D73"/>
    <w:rsid w:val="00795E28"/>
    <w:rsid w:val="00795E56"/>
    <w:rsid w:val="007960D7"/>
    <w:rsid w:val="007960E2"/>
    <w:rsid w:val="00796164"/>
    <w:rsid w:val="007961D5"/>
    <w:rsid w:val="007961ED"/>
    <w:rsid w:val="00796231"/>
    <w:rsid w:val="00796318"/>
    <w:rsid w:val="00796365"/>
    <w:rsid w:val="0079639A"/>
    <w:rsid w:val="007965A8"/>
    <w:rsid w:val="0079668E"/>
    <w:rsid w:val="007966EE"/>
    <w:rsid w:val="007968F4"/>
    <w:rsid w:val="00796953"/>
    <w:rsid w:val="0079698F"/>
    <w:rsid w:val="00796B5E"/>
    <w:rsid w:val="00796D44"/>
    <w:rsid w:val="00796D92"/>
    <w:rsid w:val="00796F8E"/>
    <w:rsid w:val="00796F96"/>
    <w:rsid w:val="00796FF3"/>
    <w:rsid w:val="0079707E"/>
    <w:rsid w:val="00797263"/>
    <w:rsid w:val="007973DA"/>
    <w:rsid w:val="007974A7"/>
    <w:rsid w:val="007974C2"/>
    <w:rsid w:val="00797793"/>
    <w:rsid w:val="0079785A"/>
    <w:rsid w:val="0079791B"/>
    <w:rsid w:val="00797A37"/>
    <w:rsid w:val="00797A3C"/>
    <w:rsid w:val="00797A7B"/>
    <w:rsid w:val="00797C35"/>
    <w:rsid w:val="00797D3A"/>
    <w:rsid w:val="00797EBC"/>
    <w:rsid w:val="00797FEC"/>
    <w:rsid w:val="007A0046"/>
    <w:rsid w:val="007A0085"/>
    <w:rsid w:val="007A01EA"/>
    <w:rsid w:val="007A0330"/>
    <w:rsid w:val="007A0447"/>
    <w:rsid w:val="007A053C"/>
    <w:rsid w:val="007A067E"/>
    <w:rsid w:val="007A0701"/>
    <w:rsid w:val="007A07B0"/>
    <w:rsid w:val="007A0820"/>
    <w:rsid w:val="007A08F5"/>
    <w:rsid w:val="007A0907"/>
    <w:rsid w:val="007A091A"/>
    <w:rsid w:val="007A092C"/>
    <w:rsid w:val="007A0B07"/>
    <w:rsid w:val="007A0C80"/>
    <w:rsid w:val="007A0CAD"/>
    <w:rsid w:val="007A0D31"/>
    <w:rsid w:val="007A0F10"/>
    <w:rsid w:val="007A1246"/>
    <w:rsid w:val="007A127F"/>
    <w:rsid w:val="007A1349"/>
    <w:rsid w:val="007A145E"/>
    <w:rsid w:val="007A16F7"/>
    <w:rsid w:val="007A190F"/>
    <w:rsid w:val="007A1959"/>
    <w:rsid w:val="007A196F"/>
    <w:rsid w:val="007A1B19"/>
    <w:rsid w:val="007A1C7F"/>
    <w:rsid w:val="007A1CB3"/>
    <w:rsid w:val="007A1CB7"/>
    <w:rsid w:val="007A1D8E"/>
    <w:rsid w:val="007A1EA9"/>
    <w:rsid w:val="007A1F98"/>
    <w:rsid w:val="007A234D"/>
    <w:rsid w:val="007A23DF"/>
    <w:rsid w:val="007A24B1"/>
    <w:rsid w:val="007A262E"/>
    <w:rsid w:val="007A2754"/>
    <w:rsid w:val="007A2772"/>
    <w:rsid w:val="007A2877"/>
    <w:rsid w:val="007A28D8"/>
    <w:rsid w:val="007A2BC2"/>
    <w:rsid w:val="007A2D6E"/>
    <w:rsid w:val="007A2F79"/>
    <w:rsid w:val="007A2FA8"/>
    <w:rsid w:val="007A2FFC"/>
    <w:rsid w:val="007A3065"/>
    <w:rsid w:val="007A306F"/>
    <w:rsid w:val="007A3090"/>
    <w:rsid w:val="007A33D5"/>
    <w:rsid w:val="007A3433"/>
    <w:rsid w:val="007A354A"/>
    <w:rsid w:val="007A35C1"/>
    <w:rsid w:val="007A3657"/>
    <w:rsid w:val="007A36D1"/>
    <w:rsid w:val="007A3A1F"/>
    <w:rsid w:val="007A3C13"/>
    <w:rsid w:val="007A3D5E"/>
    <w:rsid w:val="007A4030"/>
    <w:rsid w:val="007A4040"/>
    <w:rsid w:val="007A4051"/>
    <w:rsid w:val="007A4090"/>
    <w:rsid w:val="007A40AF"/>
    <w:rsid w:val="007A40F9"/>
    <w:rsid w:val="007A40FF"/>
    <w:rsid w:val="007A4238"/>
    <w:rsid w:val="007A42B3"/>
    <w:rsid w:val="007A43A6"/>
    <w:rsid w:val="007A44B6"/>
    <w:rsid w:val="007A4519"/>
    <w:rsid w:val="007A4524"/>
    <w:rsid w:val="007A4723"/>
    <w:rsid w:val="007A475D"/>
    <w:rsid w:val="007A4BC4"/>
    <w:rsid w:val="007A4D97"/>
    <w:rsid w:val="007A4F6F"/>
    <w:rsid w:val="007A5187"/>
    <w:rsid w:val="007A538F"/>
    <w:rsid w:val="007A5530"/>
    <w:rsid w:val="007A55EA"/>
    <w:rsid w:val="007A57F7"/>
    <w:rsid w:val="007A589E"/>
    <w:rsid w:val="007A58A6"/>
    <w:rsid w:val="007A599E"/>
    <w:rsid w:val="007A5A16"/>
    <w:rsid w:val="007A5C46"/>
    <w:rsid w:val="007A5C53"/>
    <w:rsid w:val="007A5CE0"/>
    <w:rsid w:val="007A5E6F"/>
    <w:rsid w:val="007A5F02"/>
    <w:rsid w:val="007A5FE6"/>
    <w:rsid w:val="007A61A9"/>
    <w:rsid w:val="007A63DF"/>
    <w:rsid w:val="007A6415"/>
    <w:rsid w:val="007A65E9"/>
    <w:rsid w:val="007A667B"/>
    <w:rsid w:val="007A697B"/>
    <w:rsid w:val="007A6BF2"/>
    <w:rsid w:val="007A6CDD"/>
    <w:rsid w:val="007A6D74"/>
    <w:rsid w:val="007A6D86"/>
    <w:rsid w:val="007A6DB1"/>
    <w:rsid w:val="007A6E59"/>
    <w:rsid w:val="007A6E5B"/>
    <w:rsid w:val="007A7049"/>
    <w:rsid w:val="007A710C"/>
    <w:rsid w:val="007A7318"/>
    <w:rsid w:val="007A7320"/>
    <w:rsid w:val="007A7343"/>
    <w:rsid w:val="007A7408"/>
    <w:rsid w:val="007A745E"/>
    <w:rsid w:val="007A74D4"/>
    <w:rsid w:val="007A755B"/>
    <w:rsid w:val="007A7762"/>
    <w:rsid w:val="007A79BA"/>
    <w:rsid w:val="007A7A2E"/>
    <w:rsid w:val="007A7DC2"/>
    <w:rsid w:val="007A7DED"/>
    <w:rsid w:val="007A7F3E"/>
    <w:rsid w:val="007A7F97"/>
    <w:rsid w:val="007B0089"/>
    <w:rsid w:val="007B01AD"/>
    <w:rsid w:val="007B04F2"/>
    <w:rsid w:val="007B064B"/>
    <w:rsid w:val="007B0752"/>
    <w:rsid w:val="007B077F"/>
    <w:rsid w:val="007B07D2"/>
    <w:rsid w:val="007B07DE"/>
    <w:rsid w:val="007B0A52"/>
    <w:rsid w:val="007B0B12"/>
    <w:rsid w:val="007B0B46"/>
    <w:rsid w:val="007B0C25"/>
    <w:rsid w:val="007B0C8B"/>
    <w:rsid w:val="007B0E64"/>
    <w:rsid w:val="007B0EBC"/>
    <w:rsid w:val="007B0EF3"/>
    <w:rsid w:val="007B0F8A"/>
    <w:rsid w:val="007B0FDB"/>
    <w:rsid w:val="007B146A"/>
    <w:rsid w:val="007B1591"/>
    <w:rsid w:val="007B16A1"/>
    <w:rsid w:val="007B16EF"/>
    <w:rsid w:val="007B1711"/>
    <w:rsid w:val="007B176E"/>
    <w:rsid w:val="007B191A"/>
    <w:rsid w:val="007B1A28"/>
    <w:rsid w:val="007B1A2E"/>
    <w:rsid w:val="007B1B2D"/>
    <w:rsid w:val="007B1C41"/>
    <w:rsid w:val="007B1D76"/>
    <w:rsid w:val="007B1E40"/>
    <w:rsid w:val="007B2163"/>
    <w:rsid w:val="007B2177"/>
    <w:rsid w:val="007B24F8"/>
    <w:rsid w:val="007B2545"/>
    <w:rsid w:val="007B2D79"/>
    <w:rsid w:val="007B2D90"/>
    <w:rsid w:val="007B2DB7"/>
    <w:rsid w:val="007B3085"/>
    <w:rsid w:val="007B3269"/>
    <w:rsid w:val="007B3477"/>
    <w:rsid w:val="007B34CE"/>
    <w:rsid w:val="007B3635"/>
    <w:rsid w:val="007B370E"/>
    <w:rsid w:val="007B3956"/>
    <w:rsid w:val="007B39D3"/>
    <w:rsid w:val="007B3A2A"/>
    <w:rsid w:val="007B3D2D"/>
    <w:rsid w:val="007B3DBA"/>
    <w:rsid w:val="007B3EB4"/>
    <w:rsid w:val="007B3EEF"/>
    <w:rsid w:val="007B401B"/>
    <w:rsid w:val="007B412C"/>
    <w:rsid w:val="007B4164"/>
    <w:rsid w:val="007B4169"/>
    <w:rsid w:val="007B41F9"/>
    <w:rsid w:val="007B43E0"/>
    <w:rsid w:val="007B44FE"/>
    <w:rsid w:val="007B4785"/>
    <w:rsid w:val="007B481A"/>
    <w:rsid w:val="007B4A0B"/>
    <w:rsid w:val="007B4A39"/>
    <w:rsid w:val="007B4B5E"/>
    <w:rsid w:val="007B4C7F"/>
    <w:rsid w:val="007B4F61"/>
    <w:rsid w:val="007B509E"/>
    <w:rsid w:val="007B50AE"/>
    <w:rsid w:val="007B50CB"/>
    <w:rsid w:val="007B51B1"/>
    <w:rsid w:val="007B51DF"/>
    <w:rsid w:val="007B55A1"/>
    <w:rsid w:val="007B55C6"/>
    <w:rsid w:val="007B57E1"/>
    <w:rsid w:val="007B5850"/>
    <w:rsid w:val="007B58C1"/>
    <w:rsid w:val="007B58C9"/>
    <w:rsid w:val="007B5912"/>
    <w:rsid w:val="007B59C7"/>
    <w:rsid w:val="007B5A9C"/>
    <w:rsid w:val="007B5CB1"/>
    <w:rsid w:val="007B5EBB"/>
    <w:rsid w:val="007B5F78"/>
    <w:rsid w:val="007B60A1"/>
    <w:rsid w:val="007B63FC"/>
    <w:rsid w:val="007B6473"/>
    <w:rsid w:val="007B665A"/>
    <w:rsid w:val="007B66AF"/>
    <w:rsid w:val="007B6848"/>
    <w:rsid w:val="007B6A49"/>
    <w:rsid w:val="007B6A5A"/>
    <w:rsid w:val="007B6C1F"/>
    <w:rsid w:val="007B6CF4"/>
    <w:rsid w:val="007B6D35"/>
    <w:rsid w:val="007B6D60"/>
    <w:rsid w:val="007B6DE1"/>
    <w:rsid w:val="007B6EE0"/>
    <w:rsid w:val="007B6F4A"/>
    <w:rsid w:val="007B6F50"/>
    <w:rsid w:val="007B7094"/>
    <w:rsid w:val="007B70B4"/>
    <w:rsid w:val="007B7158"/>
    <w:rsid w:val="007B757E"/>
    <w:rsid w:val="007B7608"/>
    <w:rsid w:val="007B7640"/>
    <w:rsid w:val="007B7750"/>
    <w:rsid w:val="007B78AD"/>
    <w:rsid w:val="007B7942"/>
    <w:rsid w:val="007B798D"/>
    <w:rsid w:val="007B7CDF"/>
    <w:rsid w:val="007B7CEA"/>
    <w:rsid w:val="007B7D94"/>
    <w:rsid w:val="007B7FCF"/>
    <w:rsid w:val="007C00A9"/>
    <w:rsid w:val="007C00B5"/>
    <w:rsid w:val="007C00EA"/>
    <w:rsid w:val="007C0128"/>
    <w:rsid w:val="007C0180"/>
    <w:rsid w:val="007C05DD"/>
    <w:rsid w:val="007C0691"/>
    <w:rsid w:val="007C075B"/>
    <w:rsid w:val="007C0950"/>
    <w:rsid w:val="007C0995"/>
    <w:rsid w:val="007C0B49"/>
    <w:rsid w:val="007C0C45"/>
    <w:rsid w:val="007C0D72"/>
    <w:rsid w:val="007C0F19"/>
    <w:rsid w:val="007C0F3B"/>
    <w:rsid w:val="007C1026"/>
    <w:rsid w:val="007C1099"/>
    <w:rsid w:val="007C10D6"/>
    <w:rsid w:val="007C11BD"/>
    <w:rsid w:val="007C11DF"/>
    <w:rsid w:val="007C11F7"/>
    <w:rsid w:val="007C1444"/>
    <w:rsid w:val="007C1467"/>
    <w:rsid w:val="007C1677"/>
    <w:rsid w:val="007C16B3"/>
    <w:rsid w:val="007C18C4"/>
    <w:rsid w:val="007C19E8"/>
    <w:rsid w:val="007C1C1A"/>
    <w:rsid w:val="007C1C38"/>
    <w:rsid w:val="007C1FA6"/>
    <w:rsid w:val="007C206B"/>
    <w:rsid w:val="007C214A"/>
    <w:rsid w:val="007C23EF"/>
    <w:rsid w:val="007C2479"/>
    <w:rsid w:val="007C24E2"/>
    <w:rsid w:val="007C268F"/>
    <w:rsid w:val="007C2891"/>
    <w:rsid w:val="007C28C8"/>
    <w:rsid w:val="007C28DA"/>
    <w:rsid w:val="007C290A"/>
    <w:rsid w:val="007C29B7"/>
    <w:rsid w:val="007C2B88"/>
    <w:rsid w:val="007C2C5A"/>
    <w:rsid w:val="007C2CFB"/>
    <w:rsid w:val="007C2EA8"/>
    <w:rsid w:val="007C2F4B"/>
    <w:rsid w:val="007C3428"/>
    <w:rsid w:val="007C35D3"/>
    <w:rsid w:val="007C378F"/>
    <w:rsid w:val="007C3796"/>
    <w:rsid w:val="007C3908"/>
    <w:rsid w:val="007C39F0"/>
    <w:rsid w:val="007C3A0D"/>
    <w:rsid w:val="007C3ACA"/>
    <w:rsid w:val="007C3B5E"/>
    <w:rsid w:val="007C3BEA"/>
    <w:rsid w:val="007C3C56"/>
    <w:rsid w:val="007C3D18"/>
    <w:rsid w:val="007C4029"/>
    <w:rsid w:val="007C42A9"/>
    <w:rsid w:val="007C42DC"/>
    <w:rsid w:val="007C4403"/>
    <w:rsid w:val="007C48D2"/>
    <w:rsid w:val="007C4A92"/>
    <w:rsid w:val="007C4A96"/>
    <w:rsid w:val="007C4BCD"/>
    <w:rsid w:val="007C4EF7"/>
    <w:rsid w:val="007C4F73"/>
    <w:rsid w:val="007C518F"/>
    <w:rsid w:val="007C5337"/>
    <w:rsid w:val="007C553E"/>
    <w:rsid w:val="007C564A"/>
    <w:rsid w:val="007C56F6"/>
    <w:rsid w:val="007C57CA"/>
    <w:rsid w:val="007C5801"/>
    <w:rsid w:val="007C5831"/>
    <w:rsid w:val="007C5854"/>
    <w:rsid w:val="007C58C2"/>
    <w:rsid w:val="007C58E8"/>
    <w:rsid w:val="007C5990"/>
    <w:rsid w:val="007C5BAD"/>
    <w:rsid w:val="007C5D76"/>
    <w:rsid w:val="007C5DA7"/>
    <w:rsid w:val="007C5F29"/>
    <w:rsid w:val="007C60BF"/>
    <w:rsid w:val="007C6141"/>
    <w:rsid w:val="007C62D8"/>
    <w:rsid w:val="007C62FB"/>
    <w:rsid w:val="007C6883"/>
    <w:rsid w:val="007C6908"/>
    <w:rsid w:val="007C6A07"/>
    <w:rsid w:val="007C6A27"/>
    <w:rsid w:val="007C6B9B"/>
    <w:rsid w:val="007C6D6C"/>
    <w:rsid w:val="007C736A"/>
    <w:rsid w:val="007C73C5"/>
    <w:rsid w:val="007C746B"/>
    <w:rsid w:val="007C75A1"/>
    <w:rsid w:val="007C75A9"/>
    <w:rsid w:val="007C7777"/>
    <w:rsid w:val="007C777B"/>
    <w:rsid w:val="007C77A5"/>
    <w:rsid w:val="007C7868"/>
    <w:rsid w:val="007C78E6"/>
    <w:rsid w:val="007C7989"/>
    <w:rsid w:val="007C7AB9"/>
    <w:rsid w:val="007C7ADC"/>
    <w:rsid w:val="007C7DE5"/>
    <w:rsid w:val="007C7E50"/>
    <w:rsid w:val="007C7EB5"/>
    <w:rsid w:val="007C7FFC"/>
    <w:rsid w:val="007D002D"/>
    <w:rsid w:val="007D00F1"/>
    <w:rsid w:val="007D0212"/>
    <w:rsid w:val="007D0220"/>
    <w:rsid w:val="007D030C"/>
    <w:rsid w:val="007D03A4"/>
    <w:rsid w:val="007D03F8"/>
    <w:rsid w:val="007D04E5"/>
    <w:rsid w:val="007D05DB"/>
    <w:rsid w:val="007D06EC"/>
    <w:rsid w:val="007D0847"/>
    <w:rsid w:val="007D08B2"/>
    <w:rsid w:val="007D092E"/>
    <w:rsid w:val="007D09A1"/>
    <w:rsid w:val="007D0A1C"/>
    <w:rsid w:val="007D0A3A"/>
    <w:rsid w:val="007D0A4B"/>
    <w:rsid w:val="007D0AF2"/>
    <w:rsid w:val="007D0B27"/>
    <w:rsid w:val="007D0C16"/>
    <w:rsid w:val="007D0C41"/>
    <w:rsid w:val="007D0FBA"/>
    <w:rsid w:val="007D104B"/>
    <w:rsid w:val="007D1100"/>
    <w:rsid w:val="007D1146"/>
    <w:rsid w:val="007D129A"/>
    <w:rsid w:val="007D13EA"/>
    <w:rsid w:val="007D147E"/>
    <w:rsid w:val="007D14C1"/>
    <w:rsid w:val="007D1527"/>
    <w:rsid w:val="007D15DC"/>
    <w:rsid w:val="007D1752"/>
    <w:rsid w:val="007D179C"/>
    <w:rsid w:val="007D17BD"/>
    <w:rsid w:val="007D187C"/>
    <w:rsid w:val="007D1916"/>
    <w:rsid w:val="007D1BEB"/>
    <w:rsid w:val="007D1E57"/>
    <w:rsid w:val="007D209A"/>
    <w:rsid w:val="007D20AF"/>
    <w:rsid w:val="007D20BC"/>
    <w:rsid w:val="007D2310"/>
    <w:rsid w:val="007D240C"/>
    <w:rsid w:val="007D249B"/>
    <w:rsid w:val="007D24F8"/>
    <w:rsid w:val="007D24FC"/>
    <w:rsid w:val="007D2590"/>
    <w:rsid w:val="007D2603"/>
    <w:rsid w:val="007D270B"/>
    <w:rsid w:val="007D27F5"/>
    <w:rsid w:val="007D2C48"/>
    <w:rsid w:val="007D2DE2"/>
    <w:rsid w:val="007D2E5A"/>
    <w:rsid w:val="007D2E78"/>
    <w:rsid w:val="007D2FDA"/>
    <w:rsid w:val="007D303F"/>
    <w:rsid w:val="007D30B9"/>
    <w:rsid w:val="007D314F"/>
    <w:rsid w:val="007D31A8"/>
    <w:rsid w:val="007D31F9"/>
    <w:rsid w:val="007D335B"/>
    <w:rsid w:val="007D341D"/>
    <w:rsid w:val="007D34E1"/>
    <w:rsid w:val="007D350B"/>
    <w:rsid w:val="007D3653"/>
    <w:rsid w:val="007D36F1"/>
    <w:rsid w:val="007D371D"/>
    <w:rsid w:val="007D3839"/>
    <w:rsid w:val="007D3917"/>
    <w:rsid w:val="007D3B01"/>
    <w:rsid w:val="007D3B20"/>
    <w:rsid w:val="007D3BBB"/>
    <w:rsid w:val="007D3ED7"/>
    <w:rsid w:val="007D3F23"/>
    <w:rsid w:val="007D41E8"/>
    <w:rsid w:val="007D451C"/>
    <w:rsid w:val="007D45E7"/>
    <w:rsid w:val="007D45EE"/>
    <w:rsid w:val="007D469A"/>
    <w:rsid w:val="007D4799"/>
    <w:rsid w:val="007D497F"/>
    <w:rsid w:val="007D4981"/>
    <w:rsid w:val="007D4B3E"/>
    <w:rsid w:val="007D4BD2"/>
    <w:rsid w:val="007D4C77"/>
    <w:rsid w:val="007D4D27"/>
    <w:rsid w:val="007D4D66"/>
    <w:rsid w:val="007D4E48"/>
    <w:rsid w:val="007D4E4D"/>
    <w:rsid w:val="007D4FC1"/>
    <w:rsid w:val="007D50CA"/>
    <w:rsid w:val="007D50EE"/>
    <w:rsid w:val="007D51BB"/>
    <w:rsid w:val="007D522B"/>
    <w:rsid w:val="007D5506"/>
    <w:rsid w:val="007D56CE"/>
    <w:rsid w:val="007D56FE"/>
    <w:rsid w:val="007D570F"/>
    <w:rsid w:val="007D5849"/>
    <w:rsid w:val="007D5901"/>
    <w:rsid w:val="007D5AD0"/>
    <w:rsid w:val="007D5B8C"/>
    <w:rsid w:val="007D5C50"/>
    <w:rsid w:val="007D5E6F"/>
    <w:rsid w:val="007D5F3A"/>
    <w:rsid w:val="007D5FBA"/>
    <w:rsid w:val="007D5FBE"/>
    <w:rsid w:val="007D609B"/>
    <w:rsid w:val="007D61DD"/>
    <w:rsid w:val="007D62DE"/>
    <w:rsid w:val="007D631B"/>
    <w:rsid w:val="007D6625"/>
    <w:rsid w:val="007D665F"/>
    <w:rsid w:val="007D6676"/>
    <w:rsid w:val="007D66E2"/>
    <w:rsid w:val="007D671C"/>
    <w:rsid w:val="007D67F0"/>
    <w:rsid w:val="007D6849"/>
    <w:rsid w:val="007D6982"/>
    <w:rsid w:val="007D6A7A"/>
    <w:rsid w:val="007D6B52"/>
    <w:rsid w:val="007D6BF7"/>
    <w:rsid w:val="007D6DCF"/>
    <w:rsid w:val="007D6E3D"/>
    <w:rsid w:val="007D6EED"/>
    <w:rsid w:val="007D6F15"/>
    <w:rsid w:val="007D6FBE"/>
    <w:rsid w:val="007D71BB"/>
    <w:rsid w:val="007D725F"/>
    <w:rsid w:val="007D73EC"/>
    <w:rsid w:val="007D7526"/>
    <w:rsid w:val="007D7543"/>
    <w:rsid w:val="007D76B6"/>
    <w:rsid w:val="007D7744"/>
    <w:rsid w:val="007D778E"/>
    <w:rsid w:val="007D79A7"/>
    <w:rsid w:val="007D79DA"/>
    <w:rsid w:val="007D7A92"/>
    <w:rsid w:val="007D7C2F"/>
    <w:rsid w:val="007D7C58"/>
    <w:rsid w:val="007D7E4D"/>
    <w:rsid w:val="007D7FB1"/>
    <w:rsid w:val="007E0060"/>
    <w:rsid w:val="007E007D"/>
    <w:rsid w:val="007E0153"/>
    <w:rsid w:val="007E025D"/>
    <w:rsid w:val="007E02E5"/>
    <w:rsid w:val="007E0444"/>
    <w:rsid w:val="007E066A"/>
    <w:rsid w:val="007E069F"/>
    <w:rsid w:val="007E07FB"/>
    <w:rsid w:val="007E08DD"/>
    <w:rsid w:val="007E0924"/>
    <w:rsid w:val="007E0A67"/>
    <w:rsid w:val="007E0AF6"/>
    <w:rsid w:val="007E0BBE"/>
    <w:rsid w:val="007E0C53"/>
    <w:rsid w:val="007E0C7A"/>
    <w:rsid w:val="007E0CA6"/>
    <w:rsid w:val="007E0CE0"/>
    <w:rsid w:val="007E0D63"/>
    <w:rsid w:val="007E0FE2"/>
    <w:rsid w:val="007E1023"/>
    <w:rsid w:val="007E1025"/>
    <w:rsid w:val="007E1151"/>
    <w:rsid w:val="007E1229"/>
    <w:rsid w:val="007E14AD"/>
    <w:rsid w:val="007E1550"/>
    <w:rsid w:val="007E166D"/>
    <w:rsid w:val="007E16FF"/>
    <w:rsid w:val="007E18C6"/>
    <w:rsid w:val="007E1A49"/>
    <w:rsid w:val="007E1AE5"/>
    <w:rsid w:val="007E1DC3"/>
    <w:rsid w:val="007E1DFE"/>
    <w:rsid w:val="007E1E95"/>
    <w:rsid w:val="007E202C"/>
    <w:rsid w:val="007E2113"/>
    <w:rsid w:val="007E21E8"/>
    <w:rsid w:val="007E227B"/>
    <w:rsid w:val="007E2288"/>
    <w:rsid w:val="007E2300"/>
    <w:rsid w:val="007E2332"/>
    <w:rsid w:val="007E2445"/>
    <w:rsid w:val="007E24A9"/>
    <w:rsid w:val="007E25E1"/>
    <w:rsid w:val="007E25F7"/>
    <w:rsid w:val="007E282C"/>
    <w:rsid w:val="007E296C"/>
    <w:rsid w:val="007E2A9F"/>
    <w:rsid w:val="007E2AFE"/>
    <w:rsid w:val="007E2BE1"/>
    <w:rsid w:val="007E2C31"/>
    <w:rsid w:val="007E2D4B"/>
    <w:rsid w:val="007E2EB9"/>
    <w:rsid w:val="007E3157"/>
    <w:rsid w:val="007E3304"/>
    <w:rsid w:val="007E3340"/>
    <w:rsid w:val="007E3549"/>
    <w:rsid w:val="007E3642"/>
    <w:rsid w:val="007E365E"/>
    <w:rsid w:val="007E38DA"/>
    <w:rsid w:val="007E39BE"/>
    <w:rsid w:val="007E39CC"/>
    <w:rsid w:val="007E3A60"/>
    <w:rsid w:val="007E3A9C"/>
    <w:rsid w:val="007E3ADB"/>
    <w:rsid w:val="007E3E95"/>
    <w:rsid w:val="007E3F4F"/>
    <w:rsid w:val="007E3F81"/>
    <w:rsid w:val="007E4006"/>
    <w:rsid w:val="007E4124"/>
    <w:rsid w:val="007E452A"/>
    <w:rsid w:val="007E4610"/>
    <w:rsid w:val="007E4664"/>
    <w:rsid w:val="007E4715"/>
    <w:rsid w:val="007E4905"/>
    <w:rsid w:val="007E4966"/>
    <w:rsid w:val="007E4A22"/>
    <w:rsid w:val="007E4B1A"/>
    <w:rsid w:val="007E4C84"/>
    <w:rsid w:val="007E4E3F"/>
    <w:rsid w:val="007E505B"/>
    <w:rsid w:val="007E5071"/>
    <w:rsid w:val="007E50E8"/>
    <w:rsid w:val="007E50F9"/>
    <w:rsid w:val="007E5119"/>
    <w:rsid w:val="007E5175"/>
    <w:rsid w:val="007E52BA"/>
    <w:rsid w:val="007E52E3"/>
    <w:rsid w:val="007E5346"/>
    <w:rsid w:val="007E53EB"/>
    <w:rsid w:val="007E5541"/>
    <w:rsid w:val="007E55FD"/>
    <w:rsid w:val="007E575C"/>
    <w:rsid w:val="007E5900"/>
    <w:rsid w:val="007E5A88"/>
    <w:rsid w:val="007E5B0D"/>
    <w:rsid w:val="007E5B64"/>
    <w:rsid w:val="007E5B76"/>
    <w:rsid w:val="007E5E85"/>
    <w:rsid w:val="007E5E89"/>
    <w:rsid w:val="007E5EA8"/>
    <w:rsid w:val="007E6046"/>
    <w:rsid w:val="007E606A"/>
    <w:rsid w:val="007E6085"/>
    <w:rsid w:val="007E60D3"/>
    <w:rsid w:val="007E6189"/>
    <w:rsid w:val="007E63D2"/>
    <w:rsid w:val="007E63E0"/>
    <w:rsid w:val="007E678E"/>
    <w:rsid w:val="007E6C08"/>
    <w:rsid w:val="007E6C91"/>
    <w:rsid w:val="007E6CF2"/>
    <w:rsid w:val="007E6D62"/>
    <w:rsid w:val="007E6FB9"/>
    <w:rsid w:val="007E6FE4"/>
    <w:rsid w:val="007E7091"/>
    <w:rsid w:val="007E70D4"/>
    <w:rsid w:val="007E7107"/>
    <w:rsid w:val="007E7151"/>
    <w:rsid w:val="007E7497"/>
    <w:rsid w:val="007E75A3"/>
    <w:rsid w:val="007E75C9"/>
    <w:rsid w:val="007E76A8"/>
    <w:rsid w:val="007E76BB"/>
    <w:rsid w:val="007E76E0"/>
    <w:rsid w:val="007E781E"/>
    <w:rsid w:val="007E783A"/>
    <w:rsid w:val="007E7A62"/>
    <w:rsid w:val="007E7C2C"/>
    <w:rsid w:val="007E7E1E"/>
    <w:rsid w:val="007E7E59"/>
    <w:rsid w:val="007F00C7"/>
    <w:rsid w:val="007F0192"/>
    <w:rsid w:val="007F0352"/>
    <w:rsid w:val="007F03AA"/>
    <w:rsid w:val="007F0523"/>
    <w:rsid w:val="007F06DE"/>
    <w:rsid w:val="007F094F"/>
    <w:rsid w:val="007F0A8D"/>
    <w:rsid w:val="007F0BE1"/>
    <w:rsid w:val="007F0E79"/>
    <w:rsid w:val="007F0E7C"/>
    <w:rsid w:val="007F0F7A"/>
    <w:rsid w:val="007F0FE5"/>
    <w:rsid w:val="007F11C1"/>
    <w:rsid w:val="007F14CC"/>
    <w:rsid w:val="007F1647"/>
    <w:rsid w:val="007F1678"/>
    <w:rsid w:val="007F1804"/>
    <w:rsid w:val="007F1A98"/>
    <w:rsid w:val="007F1AB9"/>
    <w:rsid w:val="007F1B33"/>
    <w:rsid w:val="007F1CA2"/>
    <w:rsid w:val="007F1CA5"/>
    <w:rsid w:val="007F1CA9"/>
    <w:rsid w:val="007F1D02"/>
    <w:rsid w:val="007F1EA7"/>
    <w:rsid w:val="007F1FBC"/>
    <w:rsid w:val="007F1FF0"/>
    <w:rsid w:val="007F21D7"/>
    <w:rsid w:val="007F2332"/>
    <w:rsid w:val="007F242A"/>
    <w:rsid w:val="007F2475"/>
    <w:rsid w:val="007F252F"/>
    <w:rsid w:val="007F25C5"/>
    <w:rsid w:val="007F271C"/>
    <w:rsid w:val="007F2986"/>
    <w:rsid w:val="007F29C3"/>
    <w:rsid w:val="007F2CB1"/>
    <w:rsid w:val="007F2EF1"/>
    <w:rsid w:val="007F30CA"/>
    <w:rsid w:val="007F3166"/>
    <w:rsid w:val="007F31EB"/>
    <w:rsid w:val="007F3238"/>
    <w:rsid w:val="007F3247"/>
    <w:rsid w:val="007F32D1"/>
    <w:rsid w:val="007F3468"/>
    <w:rsid w:val="007F36A0"/>
    <w:rsid w:val="007F38A9"/>
    <w:rsid w:val="007F38CE"/>
    <w:rsid w:val="007F38D2"/>
    <w:rsid w:val="007F3903"/>
    <w:rsid w:val="007F3973"/>
    <w:rsid w:val="007F39BC"/>
    <w:rsid w:val="007F39F4"/>
    <w:rsid w:val="007F3A76"/>
    <w:rsid w:val="007F3D3B"/>
    <w:rsid w:val="007F3FDC"/>
    <w:rsid w:val="007F412F"/>
    <w:rsid w:val="007F4276"/>
    <w:rsid w:val="007F432F"/>
    <w:rsid w:val="007F450A"/>
    <w:rsid w:val="007F463E"/>
    <w:rsid w:val="007F467D"/>
    <w:rsid w:val="007F47A2"/>
    <w:rsid w:val="007F491E"/>
    <w:rsid w:val="007F4922"/>
    <w:rsid w:val="007F4B63"/>
    <w:rsid w:val="007F4BF0"/>
    <w:rsid w:val="007F4C8C"/>
    <w:rsid w:val="007F4D56"/>
    <w:rsid w:val="007F4FD0"/>
    <w:rsid w:val="007F50EE"/>
    <w:rsid w:val="007F5253"/>
    <w:rsid w:val="007F52E4"/>
    <w:rsid w:val="007F5436"/>
    <w:rsid w:val="007F56DC"/>
    <w:rsid w:val="007F576D"/>
    <w:rsid w:val="007F58B8"/>
    <w:rsid w:val="007F5928"/>
    <w:rsid w:val="007F5B68"/>
    <w:rsid w:val="007F5C94"/>
    <w:rsid w:val="007F5CDC"/>
    <w:rsid w:val="007F5D31"/>
    <w:rsid w:val="007F5DFF"/>
    <w:rsid w:val="007F5E2D"/>
    <w:rsid w:val="007F5E87"/>
    <w:rsid w:val="007F5EAC"/>
    <w:rsid w:val="007F5F97"/>
    <w:rsid w:val="007F617F"/>
    <w:rsid w:val="007F62CA"/>
    <w:rsid w:val="007F62D5"/>
    <w:rsid w:val="007F6316"/>
    <w:rsid w:val="007F6593"/>
    <w:rsid w:val="007F6688"/>
    <w:rsid w:val="007F66CA"/>
    <w:rsid w:val="007F66FE"/>
    <w:rsid w:val="007F6D96"/>
    <w:rsid w:val="007F6DEC"/>
    <w:rsid w:val="007F6F47"/>
    <w:rsid w:val="007F70A9"/>
    <w:rsid w:val="007F70EB"/>
    <w:rsid w:val="007F7137"/>
    <w:rsid w:val="007F72C8"/>
    <w:rsid w:val="007F730A"/>
    <w:rsid w:val="007F7347"/>
    <w:rsid w:val="007F736A"/>
    <w:rsid w:val="007F73DE"/>
    <w:rsid w:val="007F75ED"/>
    <w:rsid w:val="007F7607"/>
    <w:rsid w:val="007F765E"/>
    <w:rsid w:val="007F766B"/>
    <w:rsid w:val="007F77CD"/>
    <w:rsid w:val="007F77F6"/>
    <w:rsid w:val="007F77FF"/>
    <w:rsid w:val="007F78CB"/>
    <w:rsid w:val="007F7BDB"/>
    <w:rsid w:val="008001BD"/>
    <w:rsid w:val="00800460"/>
    <w:rsid w:val="00800530"/>
    <w:rsid w:val="00800554"/>
    <w:rsid w:val="00800625"/>
    <w:rsid w:val="008006C5"/>
    <w:rsid w:val="008008AE"/>
    <w:rsid w:val="008008E0"/>
    <w:rsid w:val="00800AD0"/>
    <w:rsid w:val="00800B2E"/>
    <w:rsid w:val="00800B8F"/>
    <w:rsid w:val="00800BE8"/>
    <w:rsid w:val="00800C8A"/>
    <w:rsid w:val="00800EE7"/>
    <w:rsid w:val="0080126F"/>
    <w:rsid w:val="008012B3"/>
    <w:rsid w:val="00801784"/>
    <w:rsid w:val="008017E5"/>
    <w:rsid w:val="00801807"/>
    <w:rsid w:val="00801833"/>
    <w:rsid w:val="008019B2"/>
    <w:rsid w:val="00801B93"/>
    <w:rsid w:val="00801BC2"/>
    <w:rsid w:val="00801C61"/>
    <w:rsid w:val="00801C72"/>
    <w:rsid w:val="00801CA8"/>
    <w:rsid w:val="00801E52"/>
    <w:rsid w:val="0080210B"/>
    <w:rsid w:val="00802168"/>
    <w:rsid w:val="0080222F"/>
    <w:rsid w:val="008022BE"/>
    <w:rsid w:val="008023C6"/>
    <w:rsid w:val="00802578"/>
    <w:rsid w:val="00802720"/>
    <w:rsid w:val="00802898"/>
    <w:rsid w:val="008028BE"/>
    <w:rsid w:val="00802916"/>
    <w:rsid w:val="008029A0"/>
    <w:rsid w:val="008029C1"/>
    <w:rsid w:val="00802BDB"/>
    <w:rsid w:val="00802BFF"/>
    <w:rsid w:val="00802D02"/>
    <w:rsid w:val="00802DA8"/>
    <w:rsid w:val="00802DC4"/>
    <w:rsid w:val="00802EB3"/>
    <w:rsid w:val="00802F3C"/>
    <w:rsid w:val="0080319E"/>
    <w:rsid w:val="008032FF"/>
    <w:rsid w:val="00803308"/>
    <w:rsid w:val="00803358"/>
    <w:rsid w:val="00803395"/>
    <w:rsid w:val="008033B5"/>
    <w:rsid w:val="0080349A"/>
    <w:rsid w:val="00803583"/>
    <w:rsid w:val="00803637"/>
    <w:rsid w:val="00803775"/>
    <w:rsid w:val="008037F7"/>
    <w:rsid w:val="00803AEE"/>
    <w:rsid w:val="00803C1F"/>
    <w:rsid w:val="00803D25"/>
    <w:rsid w:val="00803FAE"/>
    <w:rsid w:val="008040A0"/>
    <w:rsid w:val="00804233"/>
    <w:rsid w:val="0080431B"/>
    <w:rsid w:val="0080477D"/>
    <w:rsid w:val="00804805"/>
    <w:rsid w:val="00804815"/>
    <w:rsid w:val="008048D3"/>
    <w:rsid w:val="00804B65"/>
    <w:rsid w:val="00804C1A"/>
    <w:rsid w:val="00804FFF"/>
    <w:rsid w:val="00805001"/>
    <w:rsid w:val="00805200"/>
    <w:rsid w:val="008052DE"/>
    <w:rsid w:val="0080537E"/>
    <w:rsid w:val="00805407"/>
    <w:rsid w:val="0080541E"/>
    <w:rsid w:val="008054C7"/>
    <w:rsid w:val="0080563A"/>
    <w:rsid w:val="00805659"/>
    <w:rsid w:val="0080576A"/>
    <w:rsid w:val="00805795"/>
    <w:rsid w:val="008057BB"/>
    <w:rsid w:val="008057DA"/>
    <w:rsid w:val="00805882"/>
    <w:rsid w:val="008059D0"/>
    <w:rsid w:val="00805AD1"/>
    <w:rsid w:val="00805B2B"/>
    <w:rsid w:val="00805BB3"/>
    <w:rsid w:val="00805BF4"/>
    <w:rsid w:val="00805C50"/>
    <w:rsid w:val="00805EF0"/>
    <w:rsid w:val="0080605F"/>
    <w:rsid w:val="00806577"/>
    <w:rsid w:val="00806608"/>
    <w:rsid w:val="008066E3"/>
    <w:rsid w:val="00806994"/>
    <w:rsid w:val="008069F2"/>
    <w:rsid w:val="00806A31"/>
    <w:rsid w:val="00806B52"/>
    <w:rsid w:val="00806BF6"/>
    <w:rsid w:val="00806DBA"/>
    <w:rsid w:val="00806EF7"/>
    <w:rsid w:val="00806F8E"/>
    <w:rsid w:val="008070CD"/>
    <w:rsid w:val="00807229"/>
    <w:rsid w:val="00807237"/>
    <w:rsid w:val="00807263"/>
    <w:rsid w:val="008074DB"/>
    <w:rsid w:val="00807641"/>
    <w:rsid w:val="00807786"/>
    <w:rsid w:val="008077CB"/>
    <w:rsid w:val="00807939"/>
    <w:rsid w:val="00807A4D"/>
    <w:rsid w:val="00807BF0"/>
    <w:rsid w:val="00807D20"/>
    <w:rsid w:val="00807E58"/>
    <w:rsid w:val="00807FF8"/>
    <w:rsid w:val="00810005"/>
    <w:rsid w:val="00810137"/>
    <w:rsid w:val="00810624"/>
    <w:rsid w:val="00810648"/>
    <w:rsid w:val="00810716"/>
    <w:rsid w:val="00810752"/>
    <w:rsid w:val="0081099A"/>
    <w:rsid w:val="00810A9C"/>
    <w:rsid w:val="00810ADA"/>
    <w:rsid w:val="00810BCA"/>
    <w:rsid w:val="00810BE4"/>
    <w:rsid w:val="00810C86"/>
    <w:rsid w:val="00810CA9"/>
    <w:rsid w:val="00810F76"/>
    <w:rsid w:val="0081128E"/>
    <w:rsid w:val="0081147B"/>
    <w:rsid w:val="00811AAA"/>
    <w:rsid w:val="00811CB2"/>
    <w:rsid w:val="00811D55"/>
    <w:rsid w:val="00811EF3"/>
    <w:rsid w:val="00811F78"/>
    <w:rsid w:val="00811FCB"/>
    <w:rsid w:val="0081206C"/>
    <w:rsid w:val="0081219D"/>
    <w:rsid w:val="0081225E"/>
    <w:rsid w:val="0081250E"/>
    <w:rsid w:val="00812762"/>
    <w:rsid w:val="00812778"/>
    <w:rsid w:val="0081291F"/>
    <w:rsid w:val="00812B48"/>
    <w:rsid w:val="00812C09"/>
    <w:rsid w:val="00812DBC"/>
    <w:rsid w:val="00812E52"/>
    <w:rsid w:val="00812E7B"/>
    <w:rsid w:val="00813067"/>
    <w:rsid w:val="008130B0"/>
    <w:rsid w:val="00813119"/>
    <w:rsid w:val="00813129"/>
    <w:rsid w:val="0081314F"/>
    <w:rsid w:val="008131DF"/>
    <w:rsid w:val="008132FA"/>
    <w:rsid w:val="00813363"/>
    <w:rsid w:val="0081341F"/>
    <w:rsid w:val="00813628"/>
    <w:rsid w:val="0081378B"/>
    <w:rsid w:val="008137F2"/>
    <w:rsid w:val="00813AB3"/>
    <w:rsid w:val="00813B06"/>
    <w:rsid w:val="00813DBF"/>
    <w:rsid w:val="008142BC"/>
    <w:rsid w:val="008144DC"/>
    <w:rsid w:val="008147D9"/>
    <w:rsid w:val="00814935"/>
    <w:rsid w:val="008149A1"/>
    <w:rsid w:val="00814B56"/>
    <w:rsid w:val="00814FF7"/>
    <w:rsid w:val="00815026"/>
    <w:rsid w:val="00815052"/>
    <w:rsid w:val="008152E7"/>
    <w:rsid w:val="0081537A"/>
    <w:rsid w:val="008153DB"/>
    <w:rsid w:val="008154D1"/>
    <w:rsid w:val="008154FB"/>
    <w:rsid w:val="00815550"/>
    <w:rsid w:val="0081556A"/>
    <w:rsid w:val="00815639"/>
    <w:rsid w:val="00815696"/>
    <w:rsid w:val="008156A1"/>
    <w:rsid w:val="008158D6"/>
    <w:rsid w:val="00815954"/>
    <w:rsid w:val="00815A85"/>
    <w:rsid w:val="00815AA8"/>
    <w:rsid w:val="00815C01"/>
    <w:rsid w:val="00815C20"/>
    <w:rsid w:val="00815CBC"/>
    <w:rsid w:val="00815E2B"/>
    <w:rsid w:val="00815EA4"/>
    <w:rsid w:val="00815EBB"/>
    <w:rsid w:val="00815F22"/>
    <w:rsid w:val="0081607D"/>
    <w:rsid w:val="008160AE"/>
    <w:rsid w:val="008161EE"/>
    <w:rsid w:val="0081620E"/>
    <w:rsid w:val="008163C3"/>
    <w:rsid w:val="008164EA"/>
    <w:rsid w:val="008164FF"/>
    <w:rsid w:val="008166F2"/>
    <w:rsid w:val="008167B0"/>
    <w:rsid w:val="00816865"/>
    <w:rsid w:val="008168D8"/>
    <w:rsid w:val="008169A5"/>
    <w:rsid w:val="00816AB7"/>
    <w:rsid w:val="00816F4D"/>
    <w:rsid w:val="0081710D"/>
    <w:rsid w:val="00817113"/>
    <w:rsid w:val="00817196"/>
    <w:rsid w:val="00817206"/>
    <w:rsid w:val="008174CF"/>
    <w:rsid w:val="0081751C"/>
    <w:rsid w:val="008175C6"/>
    <w:rsid w:val="0081772F"/>
    <w:rsid w:val="008177E8"/>
    <w:rsid w:val="008178AC"/>
    <w:rsid w:val="00817A78"/>
    <w:rsid w:val="00817C25"/>
    <w:rsid w:val="00817D30"/>
    <w:rsid w:val="00817D4D"/>
    <w:rsid w:val="008200C7"/>
    <w:rsid w:val="008200EC"/>
    <w:rsid w:val="008201E7"/>
    <w:rsid w:val="008201E9"/>
    <w:rsid w:val="0082026A"/>
    <w:rsid w:val="008202F6"/>
    <w:rsid w:val="008203E6"/>
    <w:rsid w:val="008204F6"/>
    <w:rsid w:val="008205BD"/>
    <w:rsid w:val="00820642"/>
    <w:rsid w:val="0082070B"/>
    <w:rsid w:val="00820985"/>
    <w:rsid w:val="00820E0C"/>
    <w:rsid w:val="00820E1C"/>
    <w:rsid w:val="00820E2D"/>
    <w:rsid w:val="0082118C"/>
    <w:rsid w:val="0082124F"/>
    <w:rsid w:val="00821341"/>
    <w:rsid w:val="0082165D"/>
    <w:rsid w:val="0082175A"/>
    <w:rsid w:val="00821804"/>
    <w:rsid w:val="008218B1"/>
    <w:rsid w:val="00821A75"/>
    <w:rsid w:val="00821AA9"/>
    <w:rsid w:val="00821AFD"/>
    <w:rsid w:val="00821C12"/>
    <w:rsid w:val="00821D8F"/>
    <w:rsid w:val="00822288"/>
    <w:rsid w:val="0082250B"/>
    <w:rsid w:val="0082256E"/>
    <w:rsid w:val="0082263E"/>
    <w:rsid w:val="00822682"/>
    <w:rsid w:val="00822781"/>
    <w:rsid w:val="0082288A"/>
    <w:rsid w:val="008228B5"/>
    <w:rsid w:val="0082298B"/>
    <w:rsid w:val="00822997"/>
    <w:rsid w:val="00822A3F"/>
    <w:rsid w:val="00822A76"/>
    <w:rsid w:val="00822AA9"/>
    <w:rsid w:val="00822BD2"/>
    <w:rsid w:val="00822CB6"/>
    <w:rsid w:val="00822CBF"/>
    <w:rsid w:val="00822DE2"/>
    <w:rsid w:val="00822E6E"/>
    <w:rsid w:val="0082305B"/>
    <w:rsid w:val="0082309D"/>
    <w:rsid w:val="008230AE"/>
    <w:rsid w:val="00823171"/>
    <w:rsid w:val="008232C9"/>
    <w:rsid w:val="0082334B"/>
    <w:rsid w:val="008233C1"/>
    <w:rsid w:val="008233E7"/>
    <w:rsid w:val="008234A8"/>
    <w:rsid w:val="00823584"/>
    <w:rsid w:val="008235D0"/>
    <w:rsid w:val="008235DB"/>
    <w:rsid w:val="008236B1"/>
    <w:rsid w:val="008238A9"/>
    <w:rsid w:val="0082394D"/>
    <w:rsid w:val="0082398F"/>
    <w:rsid w:val="00823996"/>
    <w:rsid w:val="00823C11"/>
    <w:rsid w:val="00823CEE"/>
    <w:rsid w:val="00823D3E"/>
    <w:rsid w:val="00823DBC"/>
    <w:rsid w:val="00823E46"/>
    <w:rsid w:val="00823EC7"/>
    <w:rsid w:val="00823F28"/>
    <w:rsid w:val="00824048"/>
    <w:rsid w:val="00824113"/>
    <w:rsid w:val="00824356"/>
    <w:rsid w:val="00824386"/>
    <w:rsid w:val="00824406"/>
    <w:rsid w:val="00824425"/>
    <w:rsid w:val="00824530"/>
    <w:rsid w:val="0082459B"/>
    <w:rsid w:val="008245A3"/>
    <w:rsid w:val="00824764"/>
    <w:rsid w:val="0082484A"/>
    <w:rsid w:val="008249DD"/>
    <w:rsid w:val="008249FE"/>
    <w:rsid w:val="00824A1A"/>
    <w:rsid w:val="00824AB4"/>
    <w:rsid w:val="00824BA6"/>
    <w:rsid w:val="00824D64"/>
    <w:rsid w:val="00824E80"/>
    <w:rsid w:val="00825149"/>
    <w:rsid w:val="00825159"/>
    <w:rsid w:val="008251E0"/>
    <w:rsid w:val="008253A1"/>
    <w:rsid w:val="008254F3"/>
    <w:rsid w:val="00825562"/>
    <w:rsid w:val="0082564C"/>
    <w:rsid w:val="0082580E"/>
    <w:rsid w:val="00825B95"/>
    <w:rsid w:val="00825C42"/>
    <w:rsid w:val="00825CDF"/>
    <w:rsid w:val="00825D25"/>
    <w:rsid w:val="00825E99"/>
    <w:rsid w:val="00825ED4"/>
    <w:rsid w:val="00825EDE"/>
    <w:rsid w:val="00825FC3"/>
    <w:rsid w:val="00826108"/>
    <w:rsid w:val="00826250"/>
    <w:rsid w:val="00826252"/>
    <w:rsid w:val="0082642F"/>
    <w:rsid w:val="008264A1"/>
    <w:rsid w:val="008264E0"/>
    <w:rsid w:val="00826531"/>
    <w:rsid w:val="0082659B"/>
    <w:rsid w:val="00826665"/>
    <w:rsid w:val="0082666D"/>
    <w:rsid w:val="0082687D"/>
    <w:rsid w:val="008268F2"/>
    <w:rsid w:val="00826917"/>
    <w:rsid w:val="00826AE2"/>
    <w:rsid w:val="00826B19"/>
    <w:rsid w:val="00826E6E"/>
    <w:rsid w:val="00826F16"/>
    <w:rsid w:val="00826F1B"/>
    <w:rsid w:val="00826F48"/>
    <w:rsid w:val="00827012"/>
    <w:rsid w:val="00827107"/>
    <w:rsid w:val="00827114"/>
    <w:rsid w:val="00827176"/>
    <w:rsid w:val="0082724E"/>
    <w:rsid w:val="0082729E"/>
    <w:rsid w:val="008273E3"/>
    <w:rsid w:val="008274D2"/>
    <w:rsid w:val="0082780C"/>
    <w:rsid w:val="008279F3"/>
    <w:rsid w:val="00827A02"/>
    <w:rsid w:val="00827B23"/>
    <w:rsid w:val="00827B5F"/>
    <w:rsid w:val="00827BC9"/>
    <w:rsid w:val="00827CE8"/>
    <w:rsid w:val="00827CF1"/>
    <w:rsid w:val="00827D0E"/>
    <w:rsid w:val="00827D6F"/>
    <w:rsid w:val="00827DE8"/>
    <w:rsid w:val="00827EEB"/>
    <w:rsid w:val="00830062"/>
    <w:rsid w:val="00830378"/>
    <w:rsid w:val="00830500"/>
    <w:rsid w:val="008305FD"/>
    <w:rsid w:val="008306D2"/>
    <w:rsid w:val="0083075C"/>
    <w:rsid w:val="008308D9"/>
    <w:rsid w:val="008309BC"/>
    <w:rsid w:val="00830B7A"/>
    <w:rsid w:val="00830FF1"/>
    <w:rsid w:val="008310B2"/>
    <w:rsid w:val="008312FE"/>
    <w:rsid w:val="00831390"/>
    <w:rsid w:val="008316D3"/>
    <w:rsid w:val="00831772"/>
    <w:rsid w:val="008317CE"/>
    <w:rsid w:val="00831868"/>
    <w:rsid w:val="00831887"/>
    <w:rsid w:val="008318F3"/>
    <w:rsid w:val="00831B16"/>
    <w:rsid w:val="00831CD7"/>
    <w:rsid w:val="00831DFA"/>
    <w:rsid w:val="00831EED"/>
    <w:rsid w:val="008321E9"/>
    <w:rsid w:val="008323A3"/>
    <w:rsid w:val="008324AE"/>
    <w:rsid w:val="008326D7"/>
    <w:rsid w:val="00832723"/>
    <w:rsid w:val="0083274D"/>
    <w:rsid w:val="008328DF"/>
    <w:rsid w:val="00832BD5"/>
    <w:rsid w:val="008330F2"/>
    <w:rsid w:val="008331A4"/>
    <w:rsid w:val="008331BD"/>
    <w:rsid w:val="008332E6"/>
    <w:rsid w:val="0083344D"/>
    <w:rsid w:val="008334FA"/>
    <w:rsid w:val="00833576"/>
    <w:rsid w:val="008337B7"/>
    <w:rsid w:val="008339F6"/>
    <w:rsid w:val="00833A4A"/>
    <w:rsid w:val="00833BCE"/>
    <w:rsid w:val="00833C48"/>
    <w:rsid w:val="00833C63"/>
    <w:rsid w:val="00833C95"/>
    <w:rsid w:val="00833E52"/>
    <w:rsid w:val="00833F3A"/>
    <w:rsid w:val="00833FD5"/>
    <w:rsid w:val="00834128"/>
    <w:rsid w:val="00834275"/>
    <w:rsid w:val="008343A6"/>
    <w:rsid w:val="00834496"/>
    <w:rsid w:val="008345AC"/>
    <w:rsid w:val="00834656"/>
    <w:rsid w:val="00834670"/>
    <w:rsid w:val="008349B6"/>
    <w:rsid w:val="00834A33"/>
    <w:rsid w:val="00834AFC"/>
    <w:rsid w:val="00834CD5"/>
    <w:rsid w:val="00834F27"/>
    <w:rsid w:val="00834F83"/>
    <w:rsid w:val="0083506A"/>
    <w:rsid w:val="00835233"/>
    <w:rsid w:val="00835297"/>
    <w:rsid w:val="008353FB"/>
    <w:rsid w:val="00835574"/>
    <w:rsid w:val="00835601"/>
    <w:rsid w:val="008356E2"/>
    <w:rsid w:val="00835708"/>
    <w:rsid w:val="008357DE"/>
    <w:rsid w:val="008357E5"/>
    <w:rsid w:val="008357F9"/>
    <w:rsid w:val="008358ED"/>
    <w:rsid w:val="00835984"/>
    <w:rsid w:val="008359A5"/>
    <w:rsid w:val="00835BA1"/>
    <w:rsid w:val="00835BB7"/>
    <w:rsid w:val="00835EE5"/>
    <w:rsid w:val="00835F36"/>
    <w:rsid w:val="008360EC"/>
    <w:rsid w:val="00836136"/>
    <w:rsid w:val="0083618F"/>
    <w:rsid w:val="008361B9"/>
    <w:rsid w:val="00836304"/>
    <w:rsid w:val="008366A7"/>
    <w:rsid w:val="00836940"/>
    <w:rsid w:val="00836A5C"/>
    <w:rsid w:val="00836A8D"/>
    <w:rsid w:val="00836AF2"/>
    <w:rsid w:val="00836B1E"/>
    <w:rsid w:val="00836C5A"/>
    <w:rsid w:val="00836C99"/>
    <w:rsid w:val="00836CD3"/>
    <w:rsid w:val="00836D5A"/>
    <w:rsid w:val="008372DB"/>
    <w:rsid w:val="0083737B"/>
    <w:rsid w:val="008373BA"/>
    <w:rsid w:val="00837508"/>
    <w:rsid w:val="00837532"/>
    <w:rsid w:val="008375B0"/>
    <w:rsid w:val="008376AC"/>
    <w:rsid w:val="00837772"/>
    <w:rsid w:val="00837796"/>
    <w:rsid w:val="00837B21"/>
    <w:rsid w:val="00837BFE"/>
    <w:rsid w:val="00837E6A"/>
    <w:rsid w:val="00837F1C"/>
    <w:rsid w:val="00837FD7"/>
    <w:rsid w:val="0084046C"/>
    <w:rsid w:val="008404C2"/>
    <w:rsid w:val="008405A6"/>
    <w:rsid w:val="00840652"/>
    <w:rsid w:val="008408A0"/>
    <w:rsid w:val="00840BFB"/>
    <w:rsid w:val="00840C00"/>
    <w:rsid w:val="00840C4B"/>
    <w:rsid w:val="00840D08"/>
    <w:rsid w:val="00840D4C"/>
    <w:rsid w:val="00840EBA"/>
    <w:rsid w:val="00840F6B"/>
    <w:rsid w:val="00840FEA"/>
    <w:rsid w:val="00840FFD"/>
    <w:rsid w:val="00841049"/>
    <w:rsid w:val="00841079"/>
    <w:rsid w:val="00841091"/>
    <w:rsid w:val="00841097"/>
    <w:rsid w:val="008411D8"/>
    <w:rsid w:val="00841220"/>
    <w:rsid w:val="00841254"/>
    <w:rsid w:val="0084136D"/>
    <w:rsid w:val="00841390"/>
    <w:rsid w:val="008414A2"/>
    <w:rsid w:val="008418CA"/>
    <w:rsid w:val="00841B87"/>
    <w:rsid w:val="00841C70"/>
    <w:rsid w:val="00841C8D"/>
    <w:rsid w:val="00842080"/>
    <w:rsid w:val="008422F0"/>
    <w:rsid w:val="008423BE"/>
    <w:rsid w:val="008423DA"/>
    <w:rsid w:val="0084246F"/>
    <w:rsid w:val="00842480"/>
    <w:rsid w:val="008424C6"/>
    <w:rsid w:val="00842505"/>
    <w:rsid w:val="0084264C"/>
    <w:rsid w:val="0084266B"/>
    <w:rsid w:val="008427A7"/>
    <w:rsid w:val="008427B3"/>
    <w:rsid w:val="008429A5"/>
    <w:rsid w:val="00842BA8"/>
    <w:rsid w:val="00842E66"/>
    <w:rsid w:val="00842F59"/>
    <w:rsid w:val="00843053"/>
    <w:rsid w:val="008430F5"/>
    <w:rsid w:val="00843211"/>
    <w:rsid w:val="00843373"/>
    <w:rsid w:val="00843528"/>
    <w:rsid w:val="00843579"/>
    <w:rsid w:val="00843A65"/>
    <w:rsid w:val="00843AC4"/>
    <w:rsid w:val="00843B1F"/>
    <w:rsid w:val="00843B71"/>
    <w:rsid w:val="00843D42"/>
    <w:rsid w:val="00843DDC"/>
    <w:rsid w:val="00843E04"/>
    <w:rsid w:val="00844143"/>
    <w:rsid w:val="008441C3"/>
    <w:rsid w:val="00844200"/>
    <w:rsid w:val="00844243"/>
    <w:rsid w:val="00844296"/>
    <w:rsid w:val="0084436D"/>
    <w:rsid w:val="008443F1"/>
    <w:rsid w:val="008444C9"/>
    <w:rsid w:val="008444E8"/>
    <w:rsid w:val="00844525"/>
    <w:rsid w:val="0084465E"/>
    <w:rsid w:val="00844943"/>
    <w:rsid w:val="00844B4F"/>
    <w:rsid w:val="00844B55"/>
    <w:rsid w:val="00844C1B"/>
    <w:rsid w:val="00844C8B"/>
    <w:rsid w:val="00844DBE"/>
    <w:rsid w:val="00844E80"/>
    <w:rsid w:val="00845274"/>
    <w:rsid w:val="00845367"/>
    <w:rsid w:val="008453A2"/>
    <w:rsid w:val="008453CB"/>
    <w:rsid w:val="008454E2"/>
    <w:rsid w:val="0084567F"/>
    <w:rsid w:val="008457BA"/>
    <w:rsid w:val="00845AFE"/>
    <w:rsid w:val="00845CFE"/>
    <w:rsid w:val="00845DBC"/>
    <w:rsid w:val="00845DF1"/>
    <w:rsid w:val="00846193"/>
    <w:rsid w:val="0084619F"/>
    <w:rsid w:val="0084634E"/>
    <w:rsid w:val="00846417"/>
    <w:rsid w:val="00846434"/>
    <w:rsid w:val="00846443"/>
    <w:rsid w:val="00846483"/>
    <w:rsid w:val="008468DB"/>
    <w:rsid w:val="00846D13"/>
    <w:rsid w:val="00846EB4"/>
    <w:rsid w:val="00846ED2"/>
    <w:rsid w:val="00846FE7"/>
    <w:rsid w:val="0084712A"/>
    <w:rsid w:val="0084719F"/>
    <w:rsid w:val="008471B2"/>
    <w:rsid w:val="008472E4"/>
    <w:rsid w:val="008473F0"/>
    <w:rsid w:val="008474C4"/>
    <w:rsid w:val="008475B7"/>
    <w:rsid w:val="00847657"/>
    <w:rsid w:val="008476C9"/>
    <w:rsid w:val="008476E1"/>
    <w:rsid w:val="008476EF"/>
    <w:rsid w:val="00847710"/>
    <w:rsid w:val="00847762"/>
    <w:rsid w:val="00847A8C"/>
    <w:rsid w:val="00847CB4"/>
    <w:rsid w:val="00847D13"/>
    <w:rsid w:val="00847E58"/>
    <w:rsid w:val="00847E82"/>
    <w:rsid w:val="00847EA3"/>
    <w:rsid w:val="0085006A"/>
    <w:rsid w:val="00850073"/>
    <w:rsid w:val="00850189"/>
    <w:rsid w:val="008505F0"/>
    <w:rsid w:val="008507BC"/>
    <w:rsid w:val="008507CE"/>
    <w:rsid w:val="008507EE"/>
    <w:rsid w:val="0085086F"/>
    <w:rsid w:val="0085089E"/>
    <w:rsid w:val="00850DFC"/>
    <w:rsid w:val="0085121E"/>
    <w:rsid w:val="008512FC"/>
    <w:rsid w:val="008513E6"/>
    <w:rsid w:val="0085140E"/>
    <w:rsid w:val="008515EB"/>
    <w:rsid w:val="00851681"/>
    <w:rsid w:val="0085194D"/>
    <w:rsid w:val="00851954"/>
    <w:rsid w:val="008519C6"/>
    <w:rsid w:val="00851CDD"/>
    <w:rsid w:val="00851D02"/>
    <w:rsid w:val="00851D34"/>
    <w:rsid w:val="00851E6C"/>
    <w:rsid w:val="00852063"/>
    <w:rsid w:val="00852086"/>
    <w:rsid w:val="00852140"/>
    <w:rsid w:val="00852179"/>
    <w:rsid w:val="0085220C"/>
    <w:rsid w:val="00852254"/>
    <w:rsid w:val="0085237B"/>
    <w:rsid w:val="00852395"/>
    <w:rsid w:val="00852643"/>
    <w:rsid w:val="00852929"/>
    <w:rsid w:val="00852E38"/>
    <w:rsid w:val="00852E90"/>
    <w:rsid w:val="00852FD5"/>
    <w:rsid w:val="00853040"/>
    <w:rsid w:val="00853106"/>
    <w:rsid w:val="0085324C"/>
    <w:rsid w:val="00853329"/>
    <w:rsid w:val="0085344E"/>
    <w:rsid w:val="008535AE"/>
    <w:rsid w:val="00853602"/>
    <w:rsid w:val="0085367F"/>
    <w:rsid w:val="00853736"/>
    <w:rsid w:val="00853938"/>
    <w:rsid w:val="00853959"/>
    <w:rsid w:val="00853A31"/>
    <w:rsid w:val="00853C00"/>
    <w:rsid w:val="00853CEA"/>
    <w:rsid w:val="00853D82"/>
    <w:rsid w:val="00853F34"/>
    <w:rsid w:val="0085400F"/>
    <w:rsid w:val="008541B0"/>
    <w:rsid w:val="0085426C"/>
    <w:rsid w:val="008543D3"/>
    <w:rsid w:val="00854440"/>
    <w:rsid w:val="0085477E"/>
    <w:rsid w:val="0085499D"/>
    <w:rsid w:val="00854B99"/>
    <w:rsid w:val="00854F18"/>
    <w:rsid w:val="00854F92"/>
    <w:rsid w:val="00855146"/>
    <w:rsid w:val="0085526C"/>
    <w:rsid w:val="0085533D"/>
    <w:rsid w:val="008553C3"/>
    <w:rsid w:val="00855423"/>
    <w:rsid w:val="0085543C"/>
    <w:rsid w:val="0085543E"/>
    <w:rsid w:val="00855503"/>
    <w:rsid w:val="0085562F"/>
    <w:rsid w:val="008556E6"/>
    <w:rsid w:val="00855703"/>
    <w:rsid w:val="00855955"/>
    <w:rsid w:val="00855991"/>
    <w:rsid w:val="00855A6D"/>
    <w:rsid w:val="00855DDC"/>
    <w:rsid w:val="00855E52"/>
    <w:rsid w:val="00855EDD"/>
    <w:rsid w:val="00855F90"/>
    <w:rsid w:val="00856085"/>
    <w:rsid w:val="00856330"/>
    <w:rsid w:val="008566BD"/>
    <w:rsid w:val="008567A3"/>
    <w:rsid w:val="008567E9"/>
    <w:rsid w:val="00856902"/>
    <w:rsid w:val="00856911"/>
    <w:rsid w:val="008569FF"/>
    <w:rsid w:val="00856C5B"/>
    <w:rsid w:val="00856D56"/>
    <w:rsid w:val="00856DFD"/>
    <w:rsid w:val="00856F45"/>
    <w:rsid w:val="00856FB8"/>
    <w:rsid w:val="00857051"/>
    <w:rsid w:val="00857225"/>
    <w:rsid w:val="0085739C"/>
    <w:rsid w:val="00857760"/>
    <w:rsid w:val="008578E4"/>
    <w:rsid w:val="00857972"/>
    <w:rsid w:val="00857A02"/>
    <w:rsid w:val="00857D11"/>
    <w:rsid w:val="00857D56"/>
    <w:rsid w:val="00857E17"/>
    <w:rsid w:val="00857E65"/>
    <w:rsid w:val="00857F19"/>
    <w:rsid w:val="0086008E"/>
    <w:rsid w:val="008601D0"/>
    <w:rsid w:val="008602A0"/>
    <w:rsid w:val="008603A3"/>
    <w:rsid w:val="008603C3"/>
    <w:rsid w:val="00860463"/>
    <w:rsid w:val="0086072D"/>
    <w:rsid w:val="00860961"/>
    <w:rsid w:val="00860962"/>
    <w:rsid w:val="00860A9D"/>
    <w:rsid w:val="00860C03"/>
    <w:rsid w:val="00860E32"/>
    <w:rsid w:val="00860EB5"/>
    <w:rsid w:val="0086106A"/>
    <w:rsid w:val="00861094"/>
    <w:rsid w:val="008610BA"/>
    <w:rsid w:val="00861190"/>
    <w:rsid w:val="008612F3"/>
    <w:rsid w:val="0086135C"/>
    <w:rsid w:val="00861446"/>
    <w:rsid w:val="00861508"/>
    <w:rsid w:val="0086155A"/>
    <w:rsid w:val="0086161E"/>
    <w:rsid w:val="0086164F"/>
    <w:rsid w:val="00861786"/>
    <w:rsid w:val="0086183D"/>
    <w:rsid w:val="00861860"/>
    <w:rsid w:val="008618DF"/>
    <w:rsid w:val="00861955"/>
    <w:rsid w:val="00861969"/>
    <w:rsid w:val="008619E1"/>
    <w:rsid w:val="00861AEC"/>
    <w:rsid w:val="00861B32"/>
    <w:rsid w:val="00861C16"/>
    <w:rsid w:val="00861F4E"/>
    <w:rsid w:val="00862023"/>
    <w:rsid w:val="008622F6"/>
    <w:rsid w:val="00862367"/>
    <w:rsid w:val="008624FA"/>
    <w:rsid w:val="00862551"/>
    <w:rsid w:val="00862759"/>
    <w:rsid w:val="0086286B"/>
    <w:rsid w:val="00862991"/>
    <w:rsid w:val="00862CD4"/>
    <w:rsid w:val="00862F9A"/>
    <w:rsid w:val="0086303F"/>
    <w:rsid w:val="0086307D"/>
    <w:rsid w:val="008630F0"/>
    <w:rsid w:val="0086312C"/>
    <w:rsid w:val="00863294"/>
    <w:rsid w:val="00863482"/>
    <w:rsid w:val="0086349E"/>
    <w:rsid w:val="008636F2"/>
    <w:rsid w:val="008637EA"/>
    <w:rsid w:val="00863E27"/>
    <w:rsid w:val="008642BA"/>
    <w:rsid w:val="00864337"/>
    <w:rsid w:val="0086442B"/>
    <w:rsid w:val="008645B1"/>
    <w:rsid w:val="00864604"/>
    <w:rsid w:val="00864680"/>
    <w:rsid w:val="00864750"/>
    <w:rsid w:val="0086475E"/>
    <w:rsid w:val="008647A2"/>
    <w:rsid w:val="0086496F"/>
    <w:rsid w:val="008649FF"/>
    <w:rsid w:val="00864A31"/>
    <w:rsid w:val="00864C06"/>
    <w:rsid w:val="00864C5F"/>
    <w:rsid w:val="00864E58"/>
    <w:rsid w:val="008650EB"/>
    <w:rsid w:val="00865196"/>
    <w:rsid w:val="008651D8"/>
    <w:rsid w:val="00865217"/>
    <w:rsid w:val="00865340"/>
    <w:rsid w:val="008656F8"/>
    <w:rsid w:val="008656FD"/>
    <w:rsid w:val="00865849"/>
    <w:rsid w:val="00865880"/>
    <w:rsid w:val="008658A2"/>
    <w:rsid w:val="0086598B"/>
    <w:rsid w:val="008659BC"/>
    <w:rsid w:val="008659DB"/>
    <w:rsid w:val="00865AA5"/>
    <w:rsid w:val="00865D0F"/>
    <w:rsid w:val="00865D75"/>
    <w:rsid w:val="00865F35"/>
    <w:rsid w:val="00865FC9"/>
    <w:rsid w:val="00866006"/>
    <w:rsid w:val="008661DC"/>
    <w:rsid w:val="00866399"/>
    <w:rsid w:val="0086656C"/>
    <w:rsid w:val="00866AB4"/>
    <w:rsid w:val="00866AD8"/>
    <w:rsid w:val="00866C33"/>
    <w:rsid w:val="00866D61"/>
    <w:rsid w:val="00866E30"/>
    <w:rsid w:val="008670FE"/>
    <w:rsid w:val="008671BA"/>
    <w:rsid w:val="008671F4"/>
    <w:rsid w:val="0086721A"/>
    <w:rsid w:val="008677E1"/>
    <w:rsid w:val="008677FD"/>
    <w:rsid w:val="00867904"/>
    <w:rsid w:val="008679A8"/>
    <w:rsid w:val="008679AB"/>
    <w:rsid w:val="00867A66"/>
    <w:rsid w:val="00867B31"/>
    <w:rsid w:val="00867B41"/>
    <w:rsid w:val="00867E68"/>
    <w:rsid w:val="008700B3"/>
    <w:rsid w:val="00870136"/>
    <w:rsid w:val="0087019C"/>
    <w:rsid w:val="0087034C"/>
    <w:rsid w:val="0087034E"/>
    <w:rsid w:val="00870427"/>
    <w:rsid w:val="008704E1"/>
    <w:rsid w:val="00870514"/>
    <w:rsid w:val="008706D4"/>
    <w:rsid w:val="008706FE"/>
    <w:rsid w:val="00870856"/>
    <w:rsid w:val="00870858"/>
    <w:rsid w:val="00870864"/>
    <w:rsid w:val="00870884"/>
    <w:rsid w:val="00870BAB"/>
    <w:rsid w:val="00870F8A"/>
    <w:rsid w:val="008710AD"/>
    <w:rsid w:val="0087119C"/>
    <w:rsid w:val="008711C2"/>
    <w:rsid w:val="0087137F"/>
    <w:rsid w:val="00871384"/>
    <w:rsid w:val="008714D1"/>
    <w:rsid w:val="00871593"/>
    <w:rsid w:val="008717F3"/>
    <w:rsid w:val="0087193F"/>
    <w:rsid w:val="008719A4"/>
    <w:rsid w:val="00871A63"/>
    <w:rsid w:val="00871C7F"/>
    <w:rsid w:val="00871CF7"/>
    <w:rsid w:val="00871D23"/>
    <w:rsid w:val="00871EDE"/>
    <w:rsid w:val="00871FA8"/>
    <w:rsid w:val="00871FEF"/>
    <w:rsid w:val="0087202A"/>
    <w:rsid w:val="0087236A"/>
    <w:rsid w:val="00872625"/>
    <w:rsid w:val="008726A3"/>
    <w:rsid w:val="008726B8"/>
    <w:rsid w:val="008727D2"/>
    <w:rsid w:val="008729FC"/>
    <w:rsid w:val="00872ABF"/>
    <w:rsid w:val="00872B7C"/>
    <w:rsid w:val="00872E23"/>
    <w:rsid w:val="00872E27"/>
    <w:rsid w:val="00873054"/>
    <w:rsid w:val="0087313B"/>
    <w:rsid w:val="008731B0"/>
    <w:rsid w:val="008731E7"/>
    <w:rsid w:val="00873377"/>
    <w:rsid w:val="0087346D"/>
    <w:rsid w:val="008736AA"/>
    <w:rsid w:val="008738AF"/>
    <w:rsid w:val="00873A71"/>
    <w:rsid w:val="00873A74"/>
    <w:rsid w:val="00873C87"/>
    <w:rsid w:val="00873D5E"/>
    <w:rsid w:val="00873DAA"/>
    <w:rsid w:val="00873F07"/>
    <w:rsid w:val="00873F32"/>
    <w:rsid w:val="00873F7B"/>
    <w:rsid w:val="00873F8D"/>
    <w:rsid w:val="00874312"/>
    <w:rsid w:val="0087434A"/>
    <w:rsid w:val="0087437C"/>
    <w:rsid w:val="00874446"/>
    <w:rsid w:val="008744F3"/>
    <w:rsid w:val="0087464C"/>
    <w:rsid w:val="008746D3"/>
    <w:rsid w:val="008747D1"/>
    <w:rsid w:val="00874833"/>
    <w:rsid w:val="0087496D"/>
    <w:rsid w:val="00874CB8"/>
    <w:rsid w:val="00874D0F"/>
    <w:rsid w:val="00874E69"/>
    <w:rsid w:val="00874E99"/>
    <w:rsid w:val="00874EB6"/>
    <w:rsid w:val="008751B9"/>
    <w:rsid w:val="0087527A"/>
    <w:rsid w:val="0087545E"/>
    <w:rsid w:val="008757AB"/>
    <w:rsid w:val="0087586A"/>
    <w:rsid w:val="0087598D"/>
    <w:rsid w:val="00875A3B"/>
    <w:rsid w:val="00875AC1"/>
    <w:rsid w:val="00875CD7"/>
    <w:rsid w:val="00875CDD"/>
    <w:rsid w:val="00875CF8"/>
    <w:rsid w:val="00875D1E"/>
    <w:rsid w:val="00875E3F"/>
    <w:rsid w:val="00875FE5"/>
    <w:rsid w:val="008763D7"/>
    <w:rsid w:val="008763FB"/>
    <w:rsid w:val="00876416"/>
    <w:rsid w:val="00876471"/>
    <w:rsid w:val="008764FE"/>
    <w:rsid w:val="00876553"/>
    <w:rsid w:val="008769D1"/>
    <w:rsid w:val="00876B4D"/>
    <w:rsid w:val="00876B81"/>
    <w:rsid w:val="00876B89"/>
    <w:rsid w:val="00876BFA"/>
    <w:rsid w:val="00876CD9"/>
    <w:rsid w:val="00876F46"/>
    <w:rsid w:val="00876F9F"/>
    <w:rsid w:val="00876FD5"/>
    <w:rsid w:val="008771A9"/>
    <w:rsid w:val="008771D5"/>
    <w:rsid w:val="00877294"/>
    <w:rsid w:val="00877318"/>
    <w:rsid w:val="00877407"/>
    <w:rsid w:val="008774EF"/>
    <w:rsid w:val="00877698"/>
    <w:rsid w:val="00877779"/>
    <w:rsid w:val="008777FF"/>
    <w:rsid w:val="00877887"/>
    <w:rsid w:val="0087797C"/>
    <w:rsid w:val="00877983"/>
    <w:rsid w:val="00877A3D"/>
    <w:rsid w:val="00877CF5"/>
    <w:rsid w:val="00877EC7"/>
    <w:rsid w:val="00877F18"/>
    <w:rsid w:val="00877F3B"/>
    <w:rsid w:val="00880058"/>
    <w:rsid w:val="008801D1"/>
    <w:rsid w:val="00880218"/>
    <w:rsid w:val="00880233"/>
    <w:rsid w:val="0088028A"/>
    <w:rsid w:val="008804E3"/>
    <w:rsid w:val="008806C3"/>
    <w:rsid w:val="0088086D"/>
    <w:rsid w:val="00880956"/>
    <w:rsid w:val="008809C6"/>
    <w:rsid w:val="00880BC8"/>
    <w:rsid w:val="00880E21"/>
    <w:rsid w:val="00880F71"/>
    <w:rsid w:val="00881249"/>
    <w:rsid w:val="0088137B"/>
    <w:rsid w:val="00881428"/>
    <w:rsid w:val="008814BB"/>
    <w:rsid w:val="008814DE"/>
    <w:rsid w:val="00881506"/>
    <w:rsid w:val="008815CD"/>
    <w:rsid w:val="00881708"/>
    <w:rsid w:val="00881831"/>
    <w:rsid w:val="008818CE"/>
    <w:rsid w:val="008819CA"/>
    <w:rsid w:val="00881C00"/>
    <w:rsid w:val="00881C21"/>
    <w:rsid w:val="00881C59"/>
    <w:rsid w:val="00881C9D"/>
    <w:rsid w:val="00882055"/>
    <w:rsid w:val="00882110"/>
    <w:rsid w:val="00882252"/>
    <w:rsid w:val="00882260"/>
    <w:rsid w:val="008822CA"/>
    <w:rsid w:val="0088251B"/>
    <w:rsid w:val="008826C3"/>
    <w:rsid w:val="008826D1"/>
    <w:rsid w:val="0088271A"/>
    <w:rsid w:val="008828FE"/>
    <w:rsid w:val="00882A6B"/>
    <w:rsid w:val="00882BA7"/>
    <w:rsid w:val="00882BE6"/>
    <w:rsid w:val="00882C05"/>
    <w:rsid w:val="00882C93"/>
    <w:rsid w:val="00882DC8"/>
    <w:rsid w:val="00882E0B"/>
    <w:rsid w:val="00882E3A"/>
    <w:rsid w:val="00882F9A"/>
    <w:rsid w:val="0088314D"/>
    <w:rsid w:val="00883268"/>
    <w:rsid w:val="00883371"/>
    <w:rsid w:val="00883387"/>
    <w:rsid w:val="008833B3"/>
    <w:rsid w:val="008834BD"/>
    <w:rsid w:val="00883599"/>
    <w:rsid w:val="008835AA"/>
    <w:rsid w:val="008835E5"/>
    <w:rsid w:val="008835E9"/>
    <w:rsid w:val="008837E9"/>
    <w:rsid w:val="00883969"/>
    <w:rsid w:val="008839EA"/>
    <w:rsid w:val="00883B62"/>
    <w:rsid w:val="00883B8E"/>
    <w:rsid w:val="00883BBD"/>
    <w:rsid w:val="00883CD5"/>
    <w:rsid w:val="00883E61"/>
    <w:rsid w:val="0088400F"/>
    <w:rsid w:val="0088409B"/>
    <w:rsid w:val="0088421F"/>
    <w:rsid w:val="0088424E"/>
    <w:rsid w:val="00884307"/>
    <w:rsid w:val="00884423"/>
    <w:rsid w:val="008844E0"/>
    <w:rsid w:val="00884601"/>
    <w:rsid w:val="008848AD"/>
    <w:rsid w:val="008848E7"/>
    <w:rsid w:val="00884B34"/>
    <w:rsid w:val="00884BBB"/>
    <w:rsid w:val="00884C10"/>
    <w:rsid w:val="00884CCF"/>
    <w:rsid w:val="00884E79"/>
    <w:rsid w:val="00884F11"/>
    <w:rsid w:val="008850AA"/>
    <w:rsid w:val="008851C0"/>
    <w:rsid w:val="0088527B"/>
    <w:rsid w:val="00885324"/>
    <w:rsid w:val="00885368"/>
    <w:rsid w:val="00885424"/>
    <w:rsid w:val="0088548E"/>
    <w:rsid w:val="00885BE7"/>
    <w:rsid w:val="00885C36"/>
    <w:rsid w:val="00885CB0"/>
    <w:rsid w:val="00885DC0"/>
    <w:rsid w:val="00886030"/>
    <w:rsid w:val="00886130"/>
    <w:rsid w:val="00886140"/>
    <w:rsid w:val="00886594"/>
    <w:rsid w:val="008865B5"/>
    <w:rsid w:val="00886819"/>
    <w:rsid w:val="00886ABD"/>
    <w:rsid w:val="00886B66"/>
    <w:rsid w:val="00886D4B"/>
    <w:rsid w:val="00886DE1"/>
    <w:rsid w:val="00887025"/>
    <w:rsid w:val="008870C7"/>
    <w:rsid w:val="0088713E"/>
    <w:rsid w:val="00887192"/>
    <w:rsid w:val="008872A5"/>
    <w:rsid w:val="00887307"/>
    <w:rsid w:val="00887314"/>
    <w:rsid w:val="008874E8"/>
    <w:rsid w:val="0088755A"/>
    <w:rsid w:val="00887773"/>
    <w:rsid w:val="00887856"/>
    <w:rsid w:val="00887942"/>
    <w:rsid w:val="00887A06"/>
    <w:rsid w:val="00887CAC"/>
    <w:rsid w:val="00887E2A"/>
    <w:rsid w:val="00887E6A"/>
    <w:rsid w:val="00887E84"/>
    <w:rsid w:val="00887F16"/>
    <w:rsid w:val="0089002E"/>
    <w:rsid w:val="008900EF"/>
    <w:rsid w:val="008901D3"/>
    <w:rsid w:val="008901DE"/>
    <w:rsid w:val="00890364"/>
    <w:rsid w:val="0089043D"/>
    <w:rsid w:val="00890784"/>
    <w:rsid w:val="0089086D"/>
    <w:rsid w:val="00890C58"/>
    <w:rsid w:val="00890C84"/>
    <w:rsid w:val="00890DFC"/>
    <w:rsid w:val="00890E0B"/>
    <w:rsid w:val="00890E76"/>
    <w:rsid w:val="0089124F"/>
    <w:rsid w:val="0089136F"/>
    <w:rsid w:val="00891375"/>
    <w:rsid w:val="00891452"/>
    <w:rsid w:val="00891529"/>
    <w:rsid w:val="008916F9"/>
    <w:rsid w:val="00891757"/>
    <w:rsid w:val="00891847"/>
    <w:rsid w:val="00891891"/>
    <w:rsid w:val="008918E6"/>
    <w:rsid w:val="00891BE0"/>
    <w:rsid w:val="00891D5F"/>
    <w:rsid w:val="00891E25"/>
    <w:rsid w:val="00891F2D"/>
    <w:rsid w:val="0089207E"/>
    <w:rsid w:val="0089209C"/>
    <w:rsid w:val="00892356"/>
    <w:rsid w:val="0089241D"/>
    <w:rsid w:val="008925B6"/>
    <w:rsid w:val="0089272E"/>
    <w:rsid w:val="008927E4"/>
    <w:rsid w:val="00892BE4"/>
    <w:rsid w:val="00892D90"/>
    <w:rsid w:val="00892F75"/>
    <w:rsid w:val="0089309A"/>
    <w:rsid w:val="0089312F"/>
    <w:rsid w:val="00893289"/>
    <w:rsid w:val="008932C6"/>
    <w:rsid w:val="008932F2"/>
    <w:rsid w:val="00893311"/>
    <w:rsid w:val="00893354"/>
    <w:rsid w:val="008933CE"/>
    <w:rsid w:val="008933E5"/>
    <w:rsid w:val="008933EC"/>
    <w:rsid w:val="008934FD"/>
    <w:rsid w:val="008935EE"/>
    <w:rsid w:val="0089362E"/>
    <w:rsid w:val="00893647"/>
    <w:rsid w:val="00893689"/>
    <w:rsid w:val="008938FE"/>
    <w:rsid w:val="00893910"/>
    <w:rsid w:val="00893922"/>
    <w:rsid w:val="00893924"/>
    <w:rsid w:val="00893B43"/>
    <w:rsid w:val="00893D00"/>
    <w:rsid w:val="00893E94"/>
    <w:rsid w:val="00893F8F"/>
    <w:rsid w:val="00893FB1"/>
    <w:rsid w:val="00893FC9"/>
    <w:rsid w:val="0089407F"/>
    <w:rsid w:val="008940C2"/>
    <w:rsid w:val="00894140"/>
    <w:rsid w:val="00894160"/>
    <w:rsid w:val="0089417E"/>
    <w:rsid w:val="008941E3"/>
    <w:rsid w:val="00894239"/>
    <w:rsid w:val="008943E1"/>
    <w:rsid w:val="008943EA"/>
    <w:rsid w:val="00894425"/>
    <w:rsid w:val="00894433"/>
    <w:rsid w:val="008945AA"/>
    <w:rsid w:val="00894602"/>
    <w:rsid w:val="00894700"/>
    <w:rsid w:val="0089475C"/>
    <w:rsid w:val="00894A88"/>
    <w:rsid w:val="00894BAD"/>
    <w:rsid w:val="00894C51"/>
    <w:rsid w:val="00894DF3"/>
    <w:rsid w:val="00894F10"/>
    <w:rsid w:val="00895017"/>
    <w:rsid w:val="008952D6"/>
    <w:rsid w:val="00895386"/>
    <w:rsid w:val="00895435"/>
    <w:rsid w:val="0089556A"/>
    <w:rsid w:val="00895688"/>
    <w:rsid w:val="008959BE"/>
    <w:rsid w:val="00895AA7"/>
    <w:rsid w:val="00895B69"/>
    <w:rsid w:val="00895B85"/>
    <w:rsid w:val="00895CAB"/>
    <w:rsid w:val="00895CF9"/>
    <w:rsid w:val="00895D7F"/>
    <w:rsid w:val="00895E74"/>
    <w:rsid w:val="00895E92"/>
    <w:rsid w:val="00896155"/>
    <w:rsid w:val="0089621A"/>
    <w:rsid w:val="00896487"/>
    <w:rsid w:val="00896527"/>
    <w:rsid w:val="008966EB"/>
    <w:rsid w:val="0089689E"/>
    <w:rsid w:val="008968E4"/>
    <w:rsid w:val="00896958"/>
    <w:rsid w:val="00896A27"/>
    <w:rsid w:val="00896B4C"/>
    <w:rsid w:val="00896EC2"/>
    <w:rsid w:val="00896FC9"/>
    <w:rsid w:val="0089707D"/>
    <w:rsid w:val="00897249"/>
    <w:rsid w:val="00897344"/>
    <w:rsid w:val="008973EF"/>
    <w:rsid w:val="008975E9"/>
    <w:rsid w:val="008976EA"/>
    <w:rsid w:val="0089777B"/>
    <w:rsid w:val="00897ABC"/>
    <w:rsid w:val="00897BFD"/>
    <w:rsid w:val="00897C63"/>
    <w:rsid w:val="00897F0A"/>
    <w:rsid w:val="00897F1F"/>
    <w:rsid w:val="008A010E"/>
    <w:rsid w:val="008A0123"/>
    <w:rsid w:val="008A01AA"/>
    <w:rsid w:val="008A03AC"/>
    <w:rsid w:val="008A03E2"/>
    <w:rsid w:val="008A03F7"/>
    <w:rsid w:val="008A0841"/>
    <w:rsid w:val="008A0929"/>
    <w:rsid w:val="008A09D9"/>
    <w:rsid w:val="008A0A81"/>
    <w:rsid w:val="008A0DB0"/>
    <w:rsid w:val="008A0FC9"/>
    <w:rsid w:val="008A127A"/>
    <w:rsid w:val="008A1515"/>
    <w:rsid w:val="008A1519"/>
    <w:rsid w:val="008A15D0"/>
    <w:rsid w:val="008A175C"/>
    <w:rsid w:val="008A1E7D"/>
    <w:rsid w:val="008A1F4B"/>
    <w:rsid w:val="008A20AC"/>
    <w:rsid w:val="008A20B1"/>
    <w:rsid w:val="008A21FF"/>
    <w:rsid w:val="008A2410"/>
    <w:rsid w:val="008A2791"/>
    <w:rsid w:val="008A281C"/>
    <w:rsid w:val="008A2ACD"/>
    <w:rsid w:val="008A2B03"/>
    <w:rsid w:val="008A2B7D"/>
    <w:rsid w:val="008A2C19"/>
    <w:rsid w:val="008A2C3C"/>
    <w:rsid w:val="008A2CE2"/>
    <w:rsid w:val="008A2E4F"/>
    <w:rsid w:val="008A2E96"/>
    <w:rsid w:val="008A2EC5"/>
    <w:rsid w:val="008A2EEA"/>
    <w:rsid w:val="008A2F39"/>
    <w:rsid w:val="008A2FA7"/>
    <w:rsid w:val="008A302F"/>
    <w:rsid w:val="008A3052"/>
    <w:rsid w:val="008A30AC"/>
    <w:rsid w:val="008A30F0"/>
    <w:rsid w:val="008A312D"/>
    <w:rsid w:val="008A3250"/>
    <w:rsid w:val="008A32BB"/>
    <w:rsid w:val="008A33E0"/>
    <w:rsid w:val="008A3436"/>
    <w:rsid w:val="008A37EF"/>
    <w:rsid w:val="008A380F"/>
    <w:rsid w:val="008A3826"/>
    <w:rsid w:val="008A3998"/>
    <w:rsid w:val="008A3A49"/>
    <w:rsid w:val="008A3C5B"/>
    <w:rsid w:val="008A3F5F"/>
    <w:rsid w:val="008A3FB3"/>
    <w:rsid w:val="008A43A1"/>
    <w:rsid w:val="008A43FA"/>
    <w:rsid w:val="008A445B"/>
    <w:rsid w:val="008A44B8"/>
    <w:rsid w:val="008A46A1"/>
    <w:rsid w:val="008A472D"/>
    <w:rsid w:val="008A481A"/>
    <w:rsid w:val="008A49D6"/>
    <w:rsid w:val="008A4ACC"/>
    <w:rsid w:val="008A4BB1"/>
    <w:rsid w:val="008A4BF1"/>
    <w:rsid w:val="008A4CD4"/>
    <w:rsid w:val="008A4D95"/>
    <w:rsid w:val="008A4DCC"/>
    <w:rsid w:val="008A4DED"/>
    <w:rsid w:val="008A4E82"/>
    <w:rsid w:val="008A4FC4"/>
    <w:rsid w:val="008A51A8"/>
    <w:rsid w:val="008A51BB"/>
    <w:rsid w:val="008A5417"/>
    <w:rsid w:val="008A54C7"/>
    <w:rsid w:val="008A5520"/>
    <w:rsid w:val="008A575E"/>
    <w:rsid w:val="008A5B37"/>
    <w:rsid w:val="008A5C27"/>
    <w:rsid w:val="008A5C73"/>
    <w:rsid w:val="008A5CDD"/>
    <w:rsid w:val="008A5CF3"/>
    <w:rsid w:val="008A5DEF"/>
    <w:rsid w:val="008A5EE4"/>
    <w:rsid w:val="008A5F1E"/>
    <w:rsid w:val="008A5F26"/>
    <w:rsid w:val="008A5F66"/>
    <w:rsid w:val="008A6052"/>
    <w:rsid w:val="008A6073"/>
    <w:rsid w:val="008A60AC"/>
    <w:rsid w:val="008A6417"/>
    <w:rsid w:val="008A642A"/>
    <w:rsid w:val="008A654E"/>
    <w:rsid w:val="008A66F4"/>
    <w:rsid w:val="008A6798"/>
    <w:rsid w:val="008A69DB"/>
    <w:rsid w:val="008A6D1B"/>
    <w:rsid w:val="008A6ED8"/>
    <w:rsid w:val="008A6FE2"/>
    <w:rsid w:val="008A7013"/>
    <w:rsid w:val="008A7042"/>
    <w:rsid w:val="008A7046"/>
    <w:rsid w:val="008A712A"/>
    <w:rsid w:val="008A7384"/>
    <w:rsid w:val="008A7420"/>
    <w:rsid w:val="008A742C"/>
    <w:rsid w:val="008A74D3"/>
    <w:rsid w:val="008A754B"/>
    <w:rsid w:val="008A77D8"/>
    <w:rsid w:val="008A780E"/>
    <w:rsid w:val="008A7857"/>
    <w:rsid w:val="008A78D0"/>
    <w:rsid w:val="008A79DD"/>
    <w:rsid w:val="008A7AC7"/>
    <w:rsid w:val="008A7AF0"/>
    <w:rsid w:val="008A7C13"/>
    <w:rsid w:val="008A7C1B"/>
    <w:rsid w:val="008B00A2"/>
    <w:rsid w:val="008B00B1"/>
    <w:rsid w:val="008B01AD"/>
    <w:rsid w:val="008B02DD"/>
    <w:rsid w:val="008B0483"/>
    <w:rsid w:val="008B0487"/>
    <w:rsid w:val="008B0493"/>
    <w:rsid w:val="008B09AF"/>
    <w:rsid w:val="008B0B01"/>
    <w:rsid w:val="008B0B76"/>
    <w:rsid w:val="008B0BA3"/>
    <w:rsid w:val="008B0D27"/>
    <w:rsid w:val="008B0D66"/>
    <w:rsid w:val="008B0D7D"/>
    <w:rsid w:val="008B0DF0"/>
    <w:rsid w:val="008B0F11"/>
    <w:rsid w:val="008B107F"/>
    <w:rsid w:val="008B11B6"/>
    <w:rsid w:val="008B120C"/>
    <w:rsid w:val="008B1249"/>
    <w:rsid w:val="008B125A"/>
    <w:rsid w:val="008B128C"/>
    <w:rsid w:val="008B136F"/>
    <w:rsid w:val="008B13D6"/>
    <w:rsid w:val="008B1870"/>
    <w:rsid w:val="008B1928"/>
    <w:rsid w:val="008B1CB0"/>
    <w:rsid w:val="008B2024"/>
    <w:rsid w:val="008B2082"/>
    <w:rsid w:val="008B219C"/>
    <w:rsid w:val="008B2303"/>
    <w:rsid w:val="008B26F8"/>
    <w:rsid w:val="008B2718"/>
    <w:rsid w:val="008B2743"/>
    <w:rsid w:val="008B295D"/>
    <w:rsid w:val="008B2AC2"/>
    <w:rsid w:val="008B2FCA"/>
    <w:rsid w:val="008B30A7"/>
    <w:rsid w:val="008B3267"/>
    <w:rsid w:val="008B3289"/>
    <w:rsid w:val="008B34CB"/>
    <w:rsid w:val="008B3759"/>
    <w:rsid w:val="008B380A"/>
    <w:rsid w:val="008B39A7"/>
    <w:rsid w:val="008B39EA"/>
    <w:rsid w:val="008B3AAF"/>
    <w:rsid w:val="008B3AE9"/>
    <w:rsid w:val="008B3C6A"/>
    <w:rsid w:val="008B3CD6"/>
    <w:rsid w:val="008B3E59"/>
    <w:rsid w:val="008B3E7F"/>
    <w:rsid w:val="008B3ED6"/>
    <w:rsid w:val="008B4062"/>
    <w:rsid w:val="008B41AF"/>
    <w:rsid w:val="008B4383"/>
    <w:rsid w:val="008B438A"/>
    <w:rsid w:val="008B4624"/>
    <w:rsid w:val="008B46D3"/>
    <w:rsid w:val="008B47D2"/>
    <w:rsid w:val="008B4868"/>
    <w:rsid w:val="008B4889"/>
    <w:rsid w:val="008B48BC"/>
    <w:rsid w:val="008B49D5"/>
    <w:rsid w:val="008B4ABF"/>
    <w:rsid w:val="008B4B29"/>
    <w:rsid w:val="008B4BA3"/>
    <w:rsid w:val="008B4C98"/>
    <w:rsid w:val="008B4DFA"/>
    <w:rsid w:val="008B4E9B"/>
    <w:rsid w:val="008B4F21"/>
    <w:rsid w:val="008B4FC4"/>
    <w:rsid w:val="008B4FCA"/>
    <w:rsid w:val="008B5006"/>
    <w:rsid w:val="008B51A0"/>
    <w:rsid w:val="008B5216"/>
    <w:rsid w:val="008B5294"/>
    <w:rsid w:val="008B5337"/>
    <w:rsid w:val="008B5424"/>
    <w:rsid w:val="008B5458"/>
    <w:rsid w:val="008B5700"/>
    <w:rsid w:val="008B5879"/>
    <w:rsid w:val="008B592A"/>
    <w:rsid w:val="008B5AFF"/>
    <w:rsid w:val="008B5BE3"/>
    <w:rsid w:val="008B5E8B"/>
    <w:rsid w:val="008B5F57"/>
    <w:rsid w:val="008B6001"/>
    <w:rsid w:val="008B604D"/>
    <w:rsid w:val="008B6054"/>
    <w:rsid w:val="008B6089"/>
    <w:rsid w:val="008B6107"/>
    <w:rsid w:val="008B64CC"/>
    <w:rsid w:val="008B64D5"/>
    <w:rsid w:val="008B65BA"/>
    <w:rsid w:val="008B6619"/>
    <w:rsid w:val="008B66AA"/>
    <w:rsid w:val="008B66D8"/>
    <w:rsid w:val="008B67BF"/>
    <w:rsid w:val="008B685C"/>
    <w:rsid w:val="008B69D8"/>
    <w:rsid w:val="008B6A49"/>
    <w:rsid w:val="008B6B50"/>
    <w:rsid w:val="008B6C73"/>
    <w:rsid w:val="008B6E18"/>
    <w:rsid w:val="008B6F0D"/>
    <w:rsid w:val="008B6F30"/>
    <w:rsid w:val="008B7050"/>
    <w:rsid w:val="008B708D"/>
    <w:rsid w:val="008B7146"/>
    <w:rsid w:val="008B721D"/>
    <w:rsid w:val="008B722B"/>
    <w:rsid w:val="008B7286"/>
    <w:rsid w:val="008B7299"/>
    <w:rsid w:val="008B74F6"/>
    <w:rsid w:val="008B7508"/>
    <w:rsid w:val="008B750C"/>
    <w:rsid w:val="008B7624"/>
    <w:rsid w:val="008B7625"/>
    <w:rsid w:val="008B76B8"/>
    <w:rsid w:val="008B7707"/>
    <w:rsid w:val="008B7731"/>
    <w:rsid w:val="008B77C4"/>
    <w:rsid w:val="008B78B0"/>
    <w:rsid w:val="008B78EE"/>
    <w:rsid w:val="008B794E"/>
    <w:rsid w:val="008B7A60"/>
    <w:rsid w:val="008B7B37"/>
    <w:rsid w:val="008B7B5C"/>
    <w:rsid w:val="008B7C7E"/>
    <w:rsid w:val="008B7CF7"/>
    <w:rsid w:val="008B7D7C"/>
    <w:rsid w:val="008B7EE8"/>
    <w:rsid w:val="008B7EF2"/>
    <w:rsid w:val="008B7F8B"/>
    <w:rsid w:val="008C00A7"/>
    <w:rsid w:val="008C010C"/>
    <w:rsid w:val="008C01BD"/>
    <w:rsid w:val="008C035D"/>
    <w:rsid w:val="008C0478"/>
    <w:rsid w:val="008C04E1"/>
    <w:rsid w:val="008C0562"/>
    <w:rsid w:val="008C057F"/>
    <w:rsid w:val="008C059A"/>
    <w:rsid w:val="008C05D9"/>
    <w:rsid w:val="008C088A"/>
    <w:rsid w:val="008C0A72"/>
    <w:rsid w:val="008C0BFB"/>
    <w:rsid w:val="008C0C18"/>
    <w:rsid w:val="008C0C99"/>
    <w:rsid w:val="008C0D10"/>
    <w:rsid w:val="008C0DA7"/>
    <w:rsid w:val="008C0DC5"/>
    <w:rsid w:val="008C0E73"/>
    <w:rsid w:val="008C1157"/>
    <w:rsid w:val="008C1336"/>
    <w:rsid w:val="008C1598"/>
    <w:rsid w:val="008C16CB"/>
    <w:rsid w:val="008C1926"/>
    <w:rsid w:val="008C1ADE"/>
    <w:rsid w:val="008C1BDB"/>
    <w:rsid w:val="008C1BFC"/>
    <w:rsid w:val="008C1CBD"/>
    <w:rsid w:val="008C1D9F"/>
    <w:rsid w:val="008C1DE9"/>
    <w:rsid w:val="008C1F2D"/>
    <w:rsid w:val="008C2017"/>
    <w:rsid w:val="008C213D"/>
    <w:rsid w:val="008C218B"/>
    <w:rsid w:val="008C2352"/>
    <w:rsid w:val="008C24A8"/>
    <w:rsid w:val="008C2577"/>
    <w:rsid w:val="008C2691"/>
    <w:rsid w:val="008C2919"/>
    <w:rsid w:val="008C298C"/>
    <w:rsid w:val="008C2ADE"/>
    <w:rsid w:val="008C2DAE"/>
    <w:rsid w:val="008C2DEA"/>
    <w:rsid w:val="008C2F65"/>
    <w:rsid w:val="008C31EC"/>
    <w:rsid w:val="008C3431"/>
    <w:rsid w:val="008C357C"/>
    <w:rsid w:val="008C36DA"/>
    <w:rsid w:val="008C3765"/>
    <w:rsid w:val="008C3A68"/>
    <w:rsid w:val="008C3AD8"/>
    <w:rsid w:val="008C3B23"/>
    <w:rsid w:val="008C3D7F"/>
    <w:rsid w:val="008C3EB2"/>
    <w:rsid w:val="008C3EC1"/>
    <w:rsid w:val="008C4024"/>
    <w:rsid w:val="008C40F1"/>
    <w:rsid w:val="008C4272"/>
    <w:rsid w:val="008C428F"/>
    <w:rsid w:val="008C4308"/>
    <w:rsid w:val="008C459B"/>
    <w:rsid w:val="008C4764"/>
    <w:rsid w:val="008C4939"/>
    <w:rsid w:val="008C4958"/>
    <w:rsid w:val="008C4AFE"/>
    <w:rsid w:val="008C4BAA"/>
    <w:rsid w:val="008C4C30"/>
    <w:rsid w:val="008C4D4F"/>
    <w:rsid w:val="008C4E1D"/>
    <w:rsid w:val="008C5002"/>
    <w:rsid w:val="008C525C"/>
    <w:rsid w:val="008C535E"/>
    <w:rsid w:val="008C567A"/>
    <w:rsid w:val="008C5790"/>
    <w:rsid w:val="008C57A4"/>
    <w:rsid w:val="008C57A5"/>
    <w:rsid w:val="008C5886"/>
    <w:rsid w:val="008C58C5"/>
    <w:rsid w:val="008C596B"/>
    <w:rsid w:val="008C5A60"/>
    <w:rsid w:val="008C5A81"/>
    <w:rsid w:val="008C5A91"/>
    <w:rsid w:val="008C5A93"/>
    <w:rsid w:val="008C5AA6"/>
    <w:rsid w:val="008C5E16"/>
    <w:rsid w:val="008C5FD0"/>
    <w:rsid w:val="008C62E4"/>
    <w:rsid w:val="008C6314"/>
    <w:rsid w:val="008C63B5"/>
    <w:rsid w:val="008C6435"/>
    <w:rsid w:val="008C651F"/>
    <w:rsid w:val="008C6616"/>
    <w:rsid w:val="008C6626"/>
    <w:rsid w:val="008C68FC"/>
    <w:rsid w:val="008C695B"/>
    <w:rsid w:val="008C69F3"/>
    <w:rsid w:val="008C6AE8"/>
    <w:rsid w:val="008C6B32"/>
    <w:rsid w:val="008C6BA5"/>
    <w:rsid w:val="008C6D4C"/>
    <w:rsid w:val="008C6D5B"/>
    <w:rsid w:val="008C6E5D"/>
    <w:rsid w:val="008C6E8C"/>
    <w:rsid w:val="008C6E92"/>
    <w:rsid w:val="008C6F4C"/>
    <w:rsid w:val="008C6FF4"/>
    <w:rsid w:val="008C706D"/>
    <w:rsid w:val="008C71C0"/>
    <w:rsid w:val="008C71E6"/>
    <w:rsid w:val="008C7352"/>
    <w:rsid w:val="008C7573"/>
    <w:rsid w:val="008C76FC"/>
    <w:rsid w:val="008C7C97"/>
    <w:rsid w:val="008C7E02"/>
    <w:rsid w:val="008C7F1C"/>
    <w:rsid w:val="008C7FE5"/>
    <w:rsid w:val="008D008D"/>
    <w:rsid w:val="008D00A5"/>
    <w:rsid w:val="008D0112"/>
    <w:rsid w:val="008D0197"/>
    <w:rsid w:val="008D0256"/>
    <w:rsid w:val="008D0283"/>
    <w:rsid w:val="008D0491"/>
    <w:rsid w:val="008D0498"/>
    <w:rsid w:val="008D0552"/>
    <w:rsid w:val="008D0597"/>
    <w:rsid w:val="008D0601"/>
    <w:rsid w:val="008D0624"/>
    <w:rsid w:val="008D062A"/>
    <w:rsid w:val="008D0662"/>
    <w:rsid w:val="008D06E0"/>
    <w:rsid w:val="008D06FD"/>
    <w:rsid w:val="008D0894"/>
    <w:rsid w:val="008D0999"/>
    <w:rsid w:val="008D0A0A"/>
    <w:rsid w:val="008D0BB2"/>
    <w:rsid w:val="008D0C4A"/>
    <w:rsid w:val="008D0D52"/>
    <w:rsid w:val="008D0DB9"/>
    <w:rsid w:val="008D0E5F"/>
    <w:rsid w:val="008D118B"/>
    <w:rsid w:val="008D120A"/>
    <w:rsid w:val="008D1251"/>
    <w:rsid w:val="008D13BC"/>
    <w:rsid w:val="008D14BF"/>
    <w:rsid w:val="008D1518"/>
    <w:rsid w:val="008D1836"/>
    <w:rsid w:val="008D19CA"/>
    <w:rsid w:val="008D1CC4"/>
    <w:rsid w:val="008D1D6F"/>
    <w:rsid w:val="008D1F32"/>
    <w:rsid w:val="008D1F90"/>
    <w:rsid w:val="008D1FA8"/>
    <w:rsid w:val="008D20D3"/>
    <w:rsid w:val="008D20FC"/>
    <w:rsid w:val="008D23A8"/>
    <w:rsid w:val="008D258D"/>
    <w:rsid w:val="008D25BC"/>
    <w:rsid w:val="008D2712"/>
    <w:rsid w:val="008D2763"/>
    <w:rsid w:val="008D2A13"/>
    <w:rsid w:val="008D2A72"/>
    <w:rsid w:val="008D2C33"/>
    <w:rsid w:val="008D2C5A"/>
    <w:rsid w:val="008D2CB9"/>
    <w:rsid w:val="008D2D22"/>
    <w:rsid w:val="008D2D86"/>
    <w:rsid w:val="008D2DC7"/>
    <w:rsid w:val="008D2DCB"/>
    <w:rsid w:val="008D2E73"/>
    <w:rsid w:val="008D31D2"/>
    <w:rsid w:val="008D31F0"/>
    <w:rsid w:val="008D3212"/>
    <w:rsid w:val="008D3359"/>
    <w:rsid w:val="008D34F1"/>
    <w:rsid w:val="008D353A"/>
    <w:rsid w:val="008D3573"/>
    <w:rsid w:val="008D35BD"/>
    <w:rsid w:val="008D35F7"/>
    <w:rsid w:val="008D393A"/>
    <w:rsid w:val="008D39D8"/>
    <w:rsid w:val="008D3AFE"/>
    <w:rsid w:val="008D3B2B"/>
    <w:rsid w:val="008D3B6E"/>
    <w:rsid w:val="008D3C18"/>
    <w:rsid w:val="008D3E85"/>
    <w:rsid w:val="008D3F0D"/>
    <w:rsid w:val="008D4082"/>
    <w:rsid w:val="008D40C0"/>
    <w:rsid w:val="008D4334"/>
    <w:rsid w:val="008D4481"/>
    <w:rsid w:val="008D452F"/>
    <w:rsid w:val="008D4645"/>
    <w:rsid w:val="008D4662"/>
    <w:rsid w:val="008D471B"/>
    <w:rsid w:val="008D485D"/>
    <w:rsid w:val="008D48E9"/>
    <w:rsid w:val="008D499A"/>
    <w:rsid w:val="008D4A93"/>
    <w:rsid w:val="008D4BA8"/>
    <w:rsid w:val="008D4C6D"/>
    <w:rsid w:val="008D4ED8"/>
    <w:rsid w:val="008D5055"/>
    <w:rsid w:val="008D5222"/>
    <w:rsid w:val="008D522C"/>
    <w:rsid w:val="008D5309"/>
    <w:rsid w:val="008D5314"/>
    <w:rsid w:val="008D55D7"/>
    <w:rsid w:val="008D566D"/>
    <w:rsid w:val="008D56D6"/>
    <w:rsid w:val="008D5702"/>
    <w:rsid w:val="008D5730"/>
    <w:rsid w:val="008D592C"/>
    <w:rsid w:val="008D59BD"/>
    <w:rsid w:val="008D5A14"/>
    <w:rsid w:val="008D5BE9"/>
    <w:rsid w:val="008D5C2D"/>
    <w:rsid w:val="008D5C5E"/>
    <w:rsid w:val="008D5CD9"/>
    <w:rsid w:val="008D5DDF"/>
    <w:rsid w:val="008D5EA9"/>
    <w:rsid w:val="008D5F4C"/>
    <w:rsid w:val="008D603D"/>
    <w:rsid w:val="008D610C"/>
    <w:rsid w:val="008D63A2"/>
    <w:rsid w:val="008D648A"/>
    <w:rsid w:val="008D6531"/>
    <w:rsid w:val="008D6548"/>
    <w:rsid w:val="008D6819"/>
    <w:rsid w:val="008D686B"/>
    <w:rsid w:val="008D6953"/>
    <w:rsid w:val="008D6AF3"/>
    <w:rsid w:val="008D6BDE"/>
    <w:rsid w:val="008D6BFE"/>
    <w:rsid w:val="008D6D1A"/>
    <w:rsid w:val="008D6ECF"/>
    <w:rsid w:val="008D7071"/>
    <w:rsid w:val="008D7115"/>
    <w:rsid w:val="008D731C"/>
    <w:rsid w:val="008D73ED"/>
    <w:rsid w:val="008D7491"/>
    <w:rsid w:val="008D74F5"/>
    <w:rsid w:val="008D74F9"/>
    <w:rsid w:val="008D764F"/>
    <w:rsid w:val="008D7660"/>
    <w:rsid w:val="008D7925"/>
    <w:rsid w:val="008D797C"/>
    <w:rsid w:val="008D7C39"/>
    <w:rsid w:val="008E0163"/>
    <w:rsid w:val="008E0236"/>
    <w:rsid w:val="008E0249"/>
    <w:rsid w:val="008E029F"/>
    <w:rsid w:val="008E0449"/>
    <w:rsid w:val="008E054B"/>
    <w:rsid w:val="008E065E"/>
    <w:rsid w:val="008E0819"/>
    <w:rsid w:val="008E089E"/>
    <w:rsid w:val="008E08E4"/>
    <w:rsid w:val="008E0927"/>
    <w:rsid w:val="008E09A7"/>
    <w:rsid w:val="008E0D58"/>
    <w:rsid w:val="008E0D76"/>
    <w:rsid w:val="008E0DAC"/>
    <w:rsid w:val="008E0DFD"/>
    <w:rsid w:val="008E0F11"/>
    <w:rsid w:val="008E0FEC"/>
    <w:rsid w:val="008E1076"/>
    <w:rsid w:val="008E10BC"/>
    <w:rsid w:val="008E112D"/>
    <w:rsid w:val="008E1285"/>
    <w:rsid w:val="008E12A1"/>
    <w:rsid w:val="008E12C1"/>
    <w:rsid w:val="008E152D"/>
    <w:rsid w:val="008E157D"/>
    <w:rsid w:val="008E1628"/>
    <w:rsid w:val="008E1637"/>
    <w:rsid w:val="008E16DA"/>
    <w:rsid w:val="008E182B"/>
    <w:rsid w:val="008E1909"/>
    <w:rsid w:val="008E198A"/>
    <w:rsid w:val="008E1A74"/>
    <w:rsid w:val="008E1A76"/>
    <w:rsid w:val="008E1BDC"/>
    <w:rsid w:val="008E1BDF"/>
    <w:rsid w:val="008E1BE0"/>
    <w:rsid w:val="008E1D33"/>
    <w:rsid w:val="008E2042"/>
    <w:rsid w:val="008E212A"/>
    <w:rsid w:val="008E2560"/>
    <w:rsid w:val="008E2586"/>
    <w:rsid w:val="008E2695"/>
    <w:rsid w:val="008E26CA"/>
    <w:rsid w:val="008E2895"/>
    <w:rsid w:val="008E2A03"/>
    <w:rsid w:val="008E2A2C"/>
    <w:rsid w:val="008E2A72"/>
    <w:rsid w:val="008E2B2F"/>
    <w:rsid w:val="008E2B80"/>
    <w:rsid w:val="008E2D74"/>
    <w:rsid w:val="008E2E51"/>
    <w:rsid w:val="008E2EE6"/>
    <w:rsid w:val="008E2FB6"/>
    <w:rsid w:val="008E2FC8"/>
    <w:rsid w:val="008E2FF3"/>
    <w:rsid w:val="008E309D"/>
    <w:rsid w:val="008E311D"/>
    <w:rsid w:val="008E3197"/>
    <w:rsid w:val="008E3404"/>
    <w:rsid w:val="008E3430"/>
    <w:rsid w:val="008E3573"/>
    <w:rsid w:val="008E35A9"/>
    <w:rsid w:val="008E373E"/>
    <w:rsid w:val="008E377E"/>
    <w:rsid w:val="008E388E"/>
    <w:rsid w:val="008E3935"/>
    <w:rsid w:val="008E3942"/>
    <w:rsid w:val="008E3B37"/>
    <w:rsid w:val="008E3BEF"/>
    <w:rsid w:val="008E3CDE"/>
    <w:rsid w:val="008E3DA3"/>
    <w:rsid w:val="008E3E64"/>
    <w:rsid w:val="008E3E92"/>
    <w:rsid w:val="008E3F4C"/>
    <w:rsid w:val="008E3FC4"/>
    <w:rsid w:val="008E3FDF"/>
    <w:rsid w:val="008E40B5"/>
    <w:rsid w:val="008E4253"/>
    <w:rsid w:val="008E42A8"/>
    <w:rsid w:val="008E4333"/>
    <w:rsid w:val="008E43C7"/>
    <w:rsid w:val="008E43E9"/>
    <w:rsid w:val="008E4487"/>
    <w:rsid w:val="008E44B9"/>
    <w:rsid w:val="008E4584"/>
    <w:rsid w:val="008E45B2"/>
    <w:rsid w:val="008E4978"/>
    <w:rsid w:val="008E4BED"/>
    <w:rsid w:val="008E4EAE"/>
    <w:rsid w:val="008E4F27"/>
    <w:rsid w:val="008E54CF"/>
    <w:rsid w:val="008E54F2"/>
    <w:rsid w:val="008E5526"/>
    <w:rsid w:val="008E5554"/>
    <w:rsid w:val="008E5697"/>
    <w:rsid w:val="008E56D9"/>
    <w:rsid w:val="008E56F8"/>
    <w:rsid w:val="008E5729"/>
    <w:rsid w:val="008E5820"/>
    <w:rsid w:val="008E5984"/>
    <w:rsid w:val="008E59A4"/>
    <w:rsid w:val="008E5ADF"/>
    <w:rsid w:val="008E5B5D"/>
    <w:rsid w:val="008E5CD0"/>
    <w:rsid w:val="008E5D03"/>
    <w:rsid w:val="008E5D27"/>
    <w:rsid w:val="008E5DAE"/>
    <w:rsid w:val="008E5ECC"/>
    <w:rsid w:val="008E6074"/>
    <w:rsid w:val="008E634E"/>
    <w:rsid w:val="008E6468"/>
    <w:rsid w:val="008E6545"/>
    <w:rsid w:val="008E654C"/>
    <w:rsid w:val="008E6685"/>
    <w:rsid w:val="008E6856"/>
    <w:rsid w:val="008E68FF"/>
    <w:rsid w:val="008E6959"/>
    <w:rsid w:val="008E696B"/>
    <w:rsid w:val="008E69A5"/>
    <w:rsid w:val="008E6BFD"/>
    <w:rsid w:val="008E6EC6"/>
    <w:rsid w:val="008E6ED7"/>
    <w:rsid w:val="008E6FD2"/>
    <w:rsid w:val="008E6FF7"/>
    <w:rsid w:val="008E704D"/>
    <w:rsid w:val="008E7147"/>
    <w:rsid w:val="008E71F3"/>
    <w:rsid w:val="008E7398"/>
    <w:rsid w:val="008E767A"/>
    <w:rsid w:val="008E76DA"/>
    <w:rsid w:val="008E7796"/>
    <w:rsid w:val="008E7797"/>
    <w:rsid w:val="008E77D5"/>
    <w:rsid w:val="008E7B00"/>
    <w:rsid w:val="008E7B0E"/>
    <w:rsid w:val="008E7B19"/>
    <w:rsid w:val="008E7BB6"/>
    <w:rsid w:val="008E7C38"/>
    <w:rsid w:val="008E7D84"/>
    <w:rsid w:val="008E7DA6"/>
    <w:rsid w:val="008E7DDF"/>
    <w:rsid w:val="008F0056"/>
    <w:rsid w:val="008F02BC"/>
    <w:rsid w:val="008F04BA"/>
    <w:rsid w:val="008F05CD"/>
    <w:rsid w:val="008F0667"/>
    <w:rsid w:val="008F083A"/>
    <w:rsid w:val="008F0998"/>
    <w:rsid w:val="008F09C8"/>
    <w:rsid w:val="008F0A64"/>
    <w:rsid w:val="008F0AFC"/>
    <w:rsid w:val="008F0BEB"/>
    <w:rsid w:val="008F0CB7"/>
    <w:rsid w:val="008F0D9A"/>
    <w:rsid w:val="008F0F09"/>
    <w:rsid w:val="008F0F85"/>
    <w:rsid w:val="008F102F"/>
    <w:rsid w:val="008F1083"/>
    <w:rsid w:val="008F125C"/>
    <w:rsid w:val="008F12A7"/>
    <w:rsid w:val="008F1428"/>
    <w:rsid w:val="008F147E"/>
    <w:rsid w:val="008F14A4"/>
    <w:rsid w:val="008F1576"/>
    <w:rsid w:val="008F17DC"/>
    <w:rsid w:val="008F1957"/>
    <w:rsid w:val="008F19EE"/>
    <w:rsid w:val="008F1ABF"/>
    <w:rsid w:val="008F1C4E"/>
    <w:rsid w:val="008F1EAB"/>
    <w:rsid w:val="008F1FB9"/>
    <w:rsid w:val="008F2066"/>
    <w:rsid w:val="008F22DC"/>
    <w:rsid w:val="008F2485"/>
    <w:rsid w:val="008F248A"/>
    <w:rsid w:val="008F24E1"/>
    <w:rsid w:val="008F25D9"/>
    <w:rsid w:val="008F2952"/>
    <w:rsid w:val="008F29F4"/>
    <w:rsid w:val="008F2A22"/>
    <w:rsid w:val="008F2D8E"/>
    <w:rsid w:val="008F2FEE"/>
    <w:rsid w:val="008F324A"/>
    <w:rsid w:val="008F327C"/>
    <w:rsid w:val="008F3285"/>
    <w:rsid w:val="008F335A"/>
    <w:rsid w:val="008F3364"/>
    <w:rsid w:val="008F33DC"/>
    <w:rsid w:val="008F366D"/>
    <w:rsid w:val="008F3C4C"/>
    <w:rsid w:val="008F3F5C"/>
    <w:rsid w:val="008F4350"/>
    <w:rsid w:val="008F44E9"/>
    <w:rsid w:val="008F452C"/>
    <w:rsid w:val="008F4536"/>
    <w:rsid w:val="008F45C9"/>
    <w:rsid w:val="008F4689"/>
    <w:rsid w:val="008F477F"/>
    <w:rsid w:val="008F4A0A"/>
    <w:rsid w:val="008F4B9F"/>
    <w:rsid w:val="008F4CF5"/>
    <w:rsid w:val="008F4D17"/>
    <w:rsid w:val="008F4EB7"/>
    <w:rsid w:val="008F4ED9"/>
    <w:rsid w:val="008F50CB"/>
    <w:rsid w:val="008F5325"/>
    <w:rsid w:val="008F5349"/>
    <w:rsid w:val="008F53D9"/>
    <w:rsid w:val="008F53F3"/>
    <w:rsid w:val="008F550A"/>
    <w:rsid w:val="008F57C1"/>
    <w:rsid w:val="008F5C26"/>
    <w:rsid w:val="008F5C2C"/>
    <w:rsid w:val="008F5C46"/>
    <w:rsid w:val="008F5DC4"/>
    <w:rsid w:val="008F5E3F"/>
    <w:rsid w:val="008F5E44"/>
    <w:rsid w:val="008F5F57"/>
    <w:rsid w:val="008F5F70"/>
    <w:rsid w:val="008F610B"/>
    <w:rsid w:val="008F6291"/>
    <w:rsid w:val="008F63E1"/>
    <w:rsid w:val="008F6429"/>
    <w:rsid w:val="008F64A6"/>
    <w:rsid w:val="008F6603"/>
    <w:rsid w:val="008F69E4"/>
    <w:rsid w:val="008F6A14"/>
    <w:rsid w:val="008F6A1D"/>
    <w:rsid w:val="008F6C56"/>
    <w:rsid w:val="008F6CA7"/>
    <w:rsid w:val="008F6CB6"/>
    <w:rsid w:val="008F6D81"/>
    <w:rsid w:val="008F6E3E"/>
    <w:rsid w:val="008F6F19"/>
    <w:rsid w:val="008F6F50"/>
    <w:rsid w:val="008F7197"/>
    <w:rsid w:val="008F7221"/>
    <w:rsid w:val="008F769E"/>
    <w:rsid w:val="008F76B5"/>
    <w:rsid w:val="008F7734"/>
    <w:rsid w:val="008F7741"/>
    <w:rsid w:val="008F777A"/>
    <w:rsid w:val="008F77EF"/>
    <w:rsid w:val="008F7865"/>
    <w:rsid w:val="008F78A6"/>
    <w:rsid w:val="008F7959"/>
    <w:rsid w:val="008F7A27"/>
    <w:rsid w:val="008F7C11"/>
    <w:rsid w:val="008F7D11"/>
    <w:rsid w:val="008F7DB0"/>
    <w:rsid w:val="008F7E21"/>
    <w:rsid w:val="008F7E5E"/>
    <w:rsid w:val="008F7E97"/>
    <w:rsid w:val="008F7F82"/>
    <w:rsid w:val="008F7FBB"/>
    <w:rsid w:val="0090003C"/>
    <w:rsid w:val="009000AE"/>
    <w:rsid w:val="00900297"/>
    <w:rsid w:val="00900310"/>
    <w:rsid w:val="00900329"/>
    <w:rsid w:val="00900337"/>
    <w:rsid w:val="00900445"/>
    <w:rsid w:val="009006F4"/>
    <w:rsid w:val="00900743"/>
    <w:rsid w:val="009007CF"/>
    <w:rsid w:val="00900810"/>
    <w:rsid w:val="00900962"/>
    <w:rsid w:val="00900970"/>
    <w:rsid w:val="00900A7C"/>
    <w:rsid w:val="00900DF7"/>
    <w:rsid w:val="00900E09"/>
    <w:rsid w:val="00900E7B"/>
    <w:rsid w:val="00900F1A"/>
    <w:rsid w:val="0090110B"/>
    <w:rsid w:val="00901171"/>
    <w:rsid w:val="009011B1"/>
    <w:rsid w:val="0090122C"/>
    <w:rsid w:val="009012BB"/>
    <w:rsid w:val="009012FF"/>
    <w:rsid w:val="0090134A"/>
    <w:rsid w:val="00901393"/>
    <w:rsid w:val="00901452"/>
    <w:rsid w:val="00901478"/>
    <w:rsid w:val="00901516"/>
    <w:rsid w:val="0090154E"/>
    <w:rsid w:val="009016D1"/>
    <w:rsid w:val="00901797"/>
    <w:rsid w:val="00901949"/>
    <w:rsid w:val="00901B2E"/>
    <w:rsid w:val="00901CFB"/>
    <w:rsid w:val="00901E15"/>
    <w:rsid w:val="00901EB3"/>
    <w:rsid w:val="00902350"/>
    <w:rsid w:val="00902425"/>
    <w:rsid w:val="0090253F"/>
    <w:rsid w:val="009025E2"/>
    <w:rsid w:val="0090260F"/>
    <w:rsid w:val="00902722"/>
    <w:rsid w:val="00902929"/>
    <w:rsid w:val="00902BAD"/>
    <w:rsid w:val="00902C8F"/>
    <w:rsid w:val="00902D5D"/>
    <w:rsid w:val="00902D6A"/>
    <w:rsid w:val="00902E02"/>
    <w:rsid w:val="00902F91"/>
    <w:rsid w:val="00902FEE"/>
    <w:rsid w:val="00903095"/>
    <w:rsid w:val="00903136"/>
    <w:rsid w:val="0090315B"/>
    <w:rsid w:val="00903161"/>
    <w:rsid w:val="00903198"/>
    <w:rsid w:val="009032D2"/>
    <w:rsid w:val="0090336B"/>
    <w:rsid w:val="00903376"/>
    <w:rsid w:val="00903533"/>
    <w:rsid w:val="00903563"/>
    <w:rsid w:val="009035C7"/>
    <w:rsid w:val="0090360B"/>
    <w:rsid w:val="00903675"/>
    <w:rsid w:val="00903762"/>
    <w:rsid w:val="0090377C"/>
    <w:rsid w:val="009039BF"/>
    <w:rsid w:val="00903CBE"/>
    <w:rsid w:val="00903D44"/>
    <w:rsid w:val="00903D88"/>
    <w:rsid w:val="00903E4B"/>
    <w:rsid w:val="00903F2C"/>
    <w:rsid w:val="0090441A"/>
    <w:rsid w:val="0090451C"/>
    <w:rsid w:val="009046EB"/>
    <w:rsid w:val="0090476F"/>
    <w:rsid w:val="0090482D"/>
    <w:rsid w:val="009048F9"/>
    <w:rsid w:val="00904980"/>
    <w:rsid w:val="00904ADB"/>
    <w:rsid w:val="00904DA3"/>
    <w:rsid w:val="009052C1"/>
    <w:rsid w:val="009053AA"/>
    <w:rsid w:val="009054B0"/>
    <w:rsid w:val="00905577"/>
    <w:rsid w:val="0090558E"/>
    <w:rsid w:val="0090574E"/>
    <w:rsid w:val="0090575D"/>
    <w:rsid w:val="00905763"/>
    <w:rsid w:val="0090578E"/>
    <w:rsid w:val="009057DE"/>
    <w:rsid w:val="009057FC"/>
    <w:rsid w:val="00905950"/>
    <w:rsid w:val="00905A8D"/>
    <w:rsid w:val="00905DAC"/>
    <w:rsid w:val="00905E52"/>
    <w:rsid w:val="00905E9C"/>
    <w:rsid w:val="00905F6B"/>
    <w:rsid w:val="00905FEA"/>
    <w:rsid w:val="0090659E"/>
    <w:rsid w:val="00906693"/>
    <w:rsid w:val="009067AB"/>
    <w:rsid w:val="009068AD"/>
    <w:rsid w:val="00906939"/>
    <w:rsid w:val="00906BE7"/>
    <w:rsid w:val="00906C11"/>
    <w:rsid w:val="00906F20"/>
    <w:rsid w:val="00907091"/>
    <w:rsid w:val="009071E1"/>
    <w:rsid w:val="0090731D"/>
    <w:rsid w:val="0090733C"/>
    <w:rsid w:val="0090752B"/>
    <w:rsid w:val="009075E5"/>
    <w:rsid w:val="00907655"/>
    <w:rsid w:val="00907770"/>
    <w:rsid w:val="00907A17"/>
    <w:rsid w:val="00907A3A"/>
    <w:rsid w:val="00907B46"/>
    <w:rsid w:val="00907C61"/>
    <w:rsid w:val="00907C96"/>
    <w:rsid w:val="00907FC8"/>
    <w:rsid w:val="00907FCB"/>
    <w:rsid w:val="0091000B"/>
    <w:rsid w:val="0091006E"/>
    <w:rsid w:val="00910113"/>
    <w:rsid w:val="00910405"/>
    <w:rsid w:val="0091044D"/>
    <w:rsid w:val="009104B9"/>
    <w:rsid w:val="0091060C"/>
    <w:rsid w:val="00910632"/>
    <w:rsid w:val="009108E5"/>
    <w:rsid w:val="00910B0D"/>
    <w:rsid w:val="00910B7D"/>
    <w:rsid w:val="00910BF8"/>
    <w:rsid w:val="00910DFE"/>
    <w:rsid w:val="00910E0A"/>
    <w:rsid w:val="00910E93"/>
    <w:rsid w:val="00910F2B"/>
    <w:rsid w:val="00910FF0"/>
    <w:rsid w:val="00911124"/>
    <w:rsid w:val="009112BC"/>
    <w:rsid w:val="0091141B"/>
    <w:rsid w:val="009114AB"/>
    <w:rsid w:val="00911697"/>
    <w:rsid w:val="00911883"/>
    <w:rsid w:val="009118C7"/>
    <w:rsid w:val="00911B4F"/>
    <w:rsid w:val="00911D3B"/>
    <w:rsid w:val="00911DFB"/>
    <w:rsid w:val="00911ECF"/>
    <w:rsid w:val="00911F38"/>
    <w:rsid w:val="00911F4F"/>
    <w:rsid w:val="00912133"/>
    <w:rsid w:val="00912162"/>
    <w:rsid w:val="009121AC"/>
    <w:rsid w:val="00912617"/>
    <w:rsid w:val="009126BF"/>
    <w:rsid w:val="009126C0"/>
    <w:rsid w:val="00912724"/>
    <w:rsid w:val="0091272B"/>
    <w:rsid w:val="009127A7"/>
    <w:rsid w:val="009127BF"/>
    <w:rsid w:val="00912C3D"/>
    <w:rsid w:val="00912D6C"/>
    <w:rsid w:val="009130E3"/>
    <w:rsid w:val="0091318E"/>
    <w:rsid w:val="009132C7"/>
    <w:rsid w:val="009133B7"/>
    <w:rsid w:val="009139B8"/>
    <w:rsid w:val="009139D9"/>
    <w:rsid w:val="00913B11"/>
    <w:rsid w:val="00913BE0"/>
    <w:rsid w:val="00913D33"/>
    <w:rsid w:val="00913D55"/>
    <w:rsid w:val="00913D87"/>
    <w:rsid w:val="009140B5"/>
    <w:rsid w:val="0091445A"/>
    <w:rsid w:val="00914490"/>
    <w:rsid w:val="009147F4"/>
    <w:rsid w:val="00914927"/>
    <w:rsid w:val="0091498F"/>
    <w:rsid w:val="009149DF"/>
    <w:rsid w:val="00914A69"/>
    <w:rsid w:val="00914A82"/>
    <w:rsid w:val="00914AD8"/>
    <w:rsid w:val="00914B33"/>
    <w:rsid w:val="00914C6D"/>
    <w:rsid w:val="00914F5E"/>
    <w:rsid w:val="009150B5"/>
    <w:rsid w:val="0091533F"/>
    <w:rsid w:val="00915353"/>
    <w:rsid w:val="009153AB"/>
    <w:rsid w:val="009153AC"/>
    <w:rsid w:val="00915544"/>
    <w:rsid w:val="00915584"/>
    <w:rsid w:val="009156D0"/>
    <w:rsid w:val="009156E4"/>
    <w:rsid w:val="00915709"/>
    <w:rsid w:val="00915771"/>
    <w:rsid w:val="0091588E"/>
    <w:rsid w:val="00915A9E"/>
    <w:rsid w:val="00915BEE"/>
    <w:rsid w:val="00915E25"/>
    <w:rsid w:val="00916079"/>
    <w:rsid w:val="0091607C"/>
    <w:rsid w:val="00916411"/>
    <w:rsid w:val="009165E1"/>
    <w:rsid w:val="00916611"/>
    <w:rsid w:val="00916722"/>
    <w:rsid w:val="00916941"/>
    <w:rsid w:val="009169F8"/>
    <w:rsid w:val="00916ABD"/>
    <w:rsid w:val="00916C07"/>
    <w:rsid w:val="00916C16"/>
    <w:rsid w:val="00916C92"/>
    <w:rsid w:val="00916D57"/>
    <w:rsid w:val="00916D5B"/>
    <w:rsid w:val="00916E4C"/>
    <w:rsid w:val="00916EB0"/>
    <w:rsid w:val="00916EFA"/>
    <w:rsid w:val="00916F23"/>
    <w:rsid w:val="00917145"/>
    <w:rsid w:val="00917166"/>
    <w:rsid w:val="0091718E"/>
    <w:rsid w:val="009172DF"/>
    <w:rsid w:val="00917327"/>
    <w:rsid w:val="0091740E"/>
    <w:rsid w:val="00917433"/>
    <w:rsid w:val="0091746B"/>
    <w:rsid w:val="00917785"/>
    <w:rsid w:val="009177CE"/>
    <w:rsid w:val="00917CE9"/>
    <w:rsid w:val="00920127"/>
    <w:rsid w:val="0092058D"/>
    <w:rsid w:val="0092075B"/>
    <w:rsid w:val="0092083E"/>
    <w:rsid w:val="0092097A"/>
    <w:rsid w:val="00920A57"/>
    <w:rsid w:val="00920BED"/>
    <w:rsid w:val="00920BF2"/>
    <w:rsid w:val="00920F66"/>
    <w:rsid w:val="00920FFA"/>
    <w:rsid w:val="009210E0"/>
    <w:rsid w:val="00921129"/>
    <w:rsid w:val="009211E3"/>
    <w:rsid w:val="009213E8"/>
    <w:rsid w:val="009213F9"/>
    <w:rsid w:val="00921A23"/>
    <w:rsid w:val="00921B28"/>
    <w:rsid w:val="00921CB7"/>
    <w:rsid w:val="00921D1B"/>
    <w:rsid w:val="00921E42"/>
    <w:rsid w:val="00921E73"/>
    <w:rsid w:val="00921EDD"/>
    <w:rsid w:val="00922010"/>
    <w:rsid w:val="00922059"/>
    <w:rsid w:val="0092215E"/>
    <w:rsid w:val="00922176"/>
    <w:rsid w:val="009221FC"/>
    <w:rsid w:val="00922292"/>
    <w:rsid w:val="009222A6"/>
    <w:rsid w:val="009223D4"/>
    <w:rsid w:val="0092288B"/>
    <w:rsid w:val="00922A46"/>
    <w:rsid w:val="00922AF3"/>
    <w:rsid w:val="00922ED0"/>
    <w:rsid w:val="00922F3F"/>
    <w:rsid w:val="00923032"/>
    <w:rsid w:val="009231AB"/>
    <w:rsid w:val="009232F1"/>
    <w:rsid w:val="00923395"/>
    <w:rsid w:val="009233C4"/>
    <w:rsid w:val="0092341C"/>
    <w:rsid w:val="0092353A"/>
    <w:rsid w:val="0092373A"/>
    <w:rsid w:val="0092386B"/>
    <w:rsid w:val="00923878"/>
    <w:rsid w:val="00923905"/>
    <w:rsid w:val="00923BE7"/>
    <w:rsid w:val="00923C91"/>
    <w:rsid w:val="00923D90"/>
    <w:rsid w:val="00923E2E"/>
    <w:rsid w:val="00923FDE"/>
    <w:rsid w:val="00924251"/>
    <w:rsid w:val="009243AD"/>
    <w:rsid w:val="009244C0"/>
    <w:rsid w:val="00924563"/>
    <w:rsid w:val="009246C1"/>
    <w:rsid w:val="00924701"/>
    <w:rsid w:val="0092470E"/>
    <w:rsid w:val="0092480B"/>
    <w:rsid w:val="00924816"/>
    <w:rsid w:val="009248EE"/>
    <w:rsid w:val="00924969"/>
    <w:rsid w:val="009249DA"/>
    <w:rsid w:val="00924BDC"/>
    <w:rsid w:val="00924C0A"/>
    <w:rsid w:val="00924E4F"/>
    <w:rsid w:val="00924F64"/>
    <w:rsid w:val="00925328"/>
    <w:rsid w:val="00925658"/>
    <w:rsid w:val="0092570D"/>
    <w:rsid w:val="00925818"/>
    <w:rsid w:val="009258B4"/>
    <w:rsid w:val="00925A79"/>
    <w:rsid w:val="00925CD8"/>
    <w:rsid w:val="00925CDF"/>
    <w:rsid w:val="00925D1C"/>
    <w:rsid w:val="00925F09"/>
    <w:rsid w:val="00925F19"/>
    <w:rsid w:val="00926093"/>
    <w:rsid w:val="00926176"/>
    <w:rsid w:val="00926263"/>
    <w:rsid w:val="00926449"/>
    <w:rsid w:val="0092651D"/>
    <w:rsid w:val="009265CC"/>
    <w:rsid w:val="009265E4"/>
    <w:rsid w:val="009266F6"/>
    <w:rsid w:val="00926705"/>
    <w:rsid w:val="00926795"/>
    <w:rsid w:val="009268EB"/>
    <w:rsid w:val="009269E5"/>
    <w:rsid w:val="00926C1E"/>
    <w:rsid w:val="00926D2B"/>
    <w:rsid w:val="00926D52"/>
    <w:rsid w:val="00926EFF"/>
    <w:rsid w:val="0092712C"/>
    <w:rsid w:val="00927162"/>
    <w:rsid w:val="0092721D"/>
    <w:rsid w:val="009272C7"/>
    <w:rsid w:val="0092769B"/>
    <w:rsid w:val="0092774B"/>
    <w:rsid w:val="00927970"/>
    <w:rsid w:val="009279B0"/>
    <w:rsid w:val="009279BD"/>
    <w:rsid w:val="00927B7A"/>
    <w:rsid w:val="00927BBF"/>
    <w:rsid w:val="00927DA3"/>
    <w:rsid w:val="00927DFE"/>
    <w:rsid w:val="009301EC"/>
    <w:rsid w:val="0093037E"/>
    <w:rsid w:val="0093040E"/>
    <w:rsid w:val="0093050A"/>
    <w:rsid w:val="00930520"/>
    <w:rsid w:val="0093053B"/>
    <w:rsid w:val="0093056B"/>
    <w:rsid w:val="009305B5"/>
    <w:rsid w:val="00930752"/>
    <w:rsid w:val="0093079A"/>
    <w:rsid w:val="009307DD"/>
    <w:rsid w:val="009308ED"/>
    <w:rsid w:val="00930AC2"/>
    <w:rsid w:val="00930AED"/>
    <w:rsid w:val="00930B89"/>
    <w:rsid w:val="00930C2D"/>
    <w:rsid w:val="00930C98"/>
    <w:rsid w:val="00930D50"/>
    <w:rsid w:val="00930DD4"/>
    <w:rsid w:val="00930E16"/>
    <w:rsid w:val="00930E84"/>
    <w:rsid w:val="00930F25"/>
    <w:rsid w:val="00930FEB"/>
    <w:rsid w:val="00931021"/>
    <w:rsid w:val="0093103B"/>
    <w:rsid w:val="0093103D"/>
    <w:rsid w:val="00931055"/>
    <w:rsid w:val="0093107D"/>
    <w:rsid w:val="0093107F"/>
    <w:rsid w:val="00931211"/>
    <w:rsid w:val="009312F0"/>
    <w:rsid w:val="00931541"/>
    <w:rsid w:val="009315CD"/>
    <w:rsid w:val="009316E6"/>
    <w:rsid w:val="00931762"/>
    <w:rsid w:val="009318A0"/>
    <w:rsid w:val="009319FE"/>
    <w:rsid w:val="00931B99"/>
    <w:rsid w:val="00931BD9"/>
    <w:rsid w:val="00931D7F"/>
    <w:rsid w:val="00931DB8"/>
    <w:rsid w:val="00931E7D"/>
    <w:rsid w:val="00931F90"/>
    <w:rsid w:val="00932205"/>
    <w:rsid w:val="00932245"/>
    <w:rsid w:val="009323E1"/>
    <w:rsid w:val="009324A9"/>
    <w:rsid w:val="009324F2"/>
    <w:rsid w:val="009325F4"/>
    <w:rsid w:val="00932622"/>
    <w:rsid w:val="009326C2"/>
    <w:rsid w:val="009327E7"/>
    <w:rsid w:val="009328B1"/>
    <w:rsid w:val="00932B9F"/>
    <w:rsid w:val="00932E06"/>
    <w:rsid w:val="009331F9"/>
    <w:rsid w:val="0093324F"/>
    <w:rsid w:val="00933685"/>
    <w:rsid w:val="0093375E"/>
    <w:rsid w:val="00933774"/>
    <w:rsid w:val="00933CBF"/>
    <w:rsid w:val="00933D32"/>
    <w:rsid w:val="00933F32"/>
    <w:rsid w:val="00934204"/>
    <w:rsid w:val="009342FC"/>
    <w:rsid w:val="0093433E"/>
    <w:rsid w:val="00934362"/>
    <w:rsid w:val="009343C5"/>
    <w:rsid w:val="009344AA"/>
    <w:rsid w:val="009346A7"/>
    <w:rsid w:val="009347C5"/>
    <w:rsid w:val="0093485A"/>
    <w:rsid w:val="00934C4E"/>
    <w:rsid w:val="00934CF7"/>
    <w:rsid w:val="00934F35"/>
    <w:rsid w:val="00934F6A"/>
    <w:rsid w:val="00935036"/>
    <w:rsid w:val="0093515C"/>
    <w:rsid w:val="0093519F"/>
    <w:rsid w:val="009351D4"/>
    <w:rsid w:val="00935254"/>
    <w:rsid w:val="00935289"/>
    <w:rsid w:val="0093530C"/>
    <w:rsid w:val="0093545D"/>
    <w:rsid w:val="00935464"/>
    <w:rsid w:val="0093553E"/>
    <w:rsid w:val="009355FD"/>
    <w:rsid w:val="0093565F"/>
    <w:rsid w:val="00935705"/>
    <w:rsid w:val="009357E8"/>
    <w:rsid w:val="009358C6"/>
    <w:rsid w:val="00935CA9"/>
    <w:rsid w:val="00935EF5"/>
    <w:rsid w:val="0093607F"/>
    <w:rsid w:val="00936274"/>
    <w:rsid w:val="009363EF"/>
    <w:rsid w:val="0093651E"/>
    <w:rsid w:val="00936589"/>
    <w:rsid w:val="009365C7"/>
    <w:rsid w:val="00936701"/>
    <w:rsid w:val="00936811"/>
    <w:rsid w:val="009368F3"/>
    <w:rsid w:val="00936974"/>
    <w:rsid w:val="009369BA"/>
    <w:rsid w:val="00936CEF"/>
    <w:rsid w:val="00936D01"/>
    <w:rsid w:val="00936DA8"/>
    <w:rsid w:val="00936DC4"/>
    <w:rsid w:val="00936DEA"/>
    <w:rsid w:val="0093733D"/>
    <w:rsid w:val="00937A1B"/>
    <w:rsid w:val="00937ACC"/>
    <w:rsid w:val="00937B62"/>
    <w:rsid w:val="00937CDF"/>
    <w:rsid w:val="00937D4C"/>
    <w:rsid w:val="00937DF5"/>
    <w:rsid w:val="00940083"/>
    <w:rsid w:val="009401DD"/>
    <w:rsid w:val="00940488"/>
    <w:rsid w:val="009404F5"/>
    <w:rsid w:val="009404F9"/>
    <w:rsid w:val="00940533"/>
    <w:rsid w:val="00940576"/>
    <w:rsid w:val="00940612"/>
    <w:rsid w:val="0094061D"/>
    <w:rsid w:val="00940705"/>
    <w:rsid w:val="00940899"/>
    <w:rsid w:val="009408C4"/>
    <w:rsid w:val="009408FA"/>
    <w:rsid w:val="00940B6E"/>
    <w:rsid w:val="00940D97"/>
    <w:rsid w:val="00940DC7"/>
    <w:rsid w:val="009410CA"/>
    <w:rsid w:val="009411B6"/>
    <w:rsid w:val="0094128C"/>
    <w:rsid w:val="00941303"/>
    <w:rsid w:val="00941309"/>
    <w:rsid w:val="00941408"/>
    <w:rsid w:val="0094156E"/>
    <w:rsid w:val="009415E4"/>
    <w:rsid w:val="00941636"/>
    <w:rsid w:val="009417DC"/>
    <w:rsid w:val="009419DF"/>
    <w:rsid w:val="00941A0F"/>
    <w:rsid w:val="00941B41"/>
    <w:rsid w:val="00941CE2"/>
    <w:rsid w:val="00941CE8"/>
    <w:rsid w:val="00941D27"/>
    <w:rsid w:val="00941D28"/>
    <w:rsid w:val="00941DB4"/>
    <w:rsid w:val="00941EF1"/>
    <w:rsid w:val="00942071"/>
    <w:rsid w:val="009420AF"/>
    <w:rsid w:val="009420D5"/>
    <w:rsid w:val="00942116"/>
    <w:rsid w:val="00942170"/>
    <w:rsid w:val="009421C2"/>
    <w:rsid w:val="0094231D"/>
    <w:rsid w:val="00942437"/>
    <w:rsid w:val="00942576"/>
    <w:rsid w:val="00942624"/>
    <w:rsid w:val="009426C8"/>
    <w:rsid w:val="009426D2"/>
    <w:rsid w:val="00942716"/>
    <w:rsid w:val="00942946"/>
    <w:rsid w:val="009429AF"/>
    <w:rsid w:val="009429F6"/>
    <w:rsid w:val="00942BCC"/>
    <w:rsid w:val="00942C6D"/>
    <w:rsid w:val="00942C89"/>
    <w:rsid w:val="00942CD7"/>
    <w:rsid w:val="00942E33"/>
    <w:rsid w:val="00942EDB"/>
    <w:rsid w:val="00942FF7"/>
    <w:rsid w:val="00942FFA"/>
    <w:rsid w:val="00943086"/>
    <w:rsid w:val="00943092"/>
    <w:rsid w:val="009430CE"/>
    <w:rsid w:val="00943367"/>
    <w:rsid w:val="009433F3"/>
    <w:rsid w:val="0094352A"/>
    <w:rsid w:val="009435C9"/>
    <w:rsid w:val="009436F2"/>
    <w:rsid w:val="00943742"/>
    <w:rsid w:val="0094383C"/>
    <w:rsid w:val="00943890"/>
    <w:rsid w:val="009438B8"/>
    <w:rsid w:val="00943909"/>
    <w:rsid w:val="00943A9F"/>
    <w:rsid w:val="00943B01"/>
    <w:rsid w:val="00943BFA"/>
    <w:rsid w:val="00944081"/>
    <w:rsid w:val="00944179"/>
    <w:rsid w:val="00944264"/>
    <w:rsid w:val="009442F4"/>
    <w:rsid w:val="009443F9"/>
    <w:rsid w:val="0094486E"/>
    <w:rsid w:val="009448DD"/>
    <w:rsid w:val="0094493A"/>
    <w:rsid w:val="009449C5"/>
    <w:rsid w:val="00944A90"/>
    <w:rsid w:val="00944B10"/>
    <w:rsid w:val="00944D60"/>
    <w:rsid w:val="00944DA1"/>
    <w:rsid w:val="00944DB7"/>
    <w:rsid w:val="00945118"/>
    <w:rsid w:val="0094522D"/>
    <w:rsid w:val="00945308"/>
    <w:rsid w:val="00945342"/>
    <w:rsid w:val="00945365"/>
    <w:rsid w:val="00945515"/>
    <w:rsid w:val="009455F5"/>
    <w:rsid w:val="009456EB"/>
    <w:rsid w:val="00945843"/>
    <w:rsid w:val="00945A70"/>
    <w:rsid w:val="00945AF9"/>
    <w:rsid w:val="00945B3E"/>
    <w:rsid w:val="00945C05"/>
    <w:rsid w:val="00945D75"/>
    <w:rsid w:val="009461DE"/>
    <w:rsid w:val="009465B3"/>
    <w:rsid w:val="009466A0"/>
    <w:rsid w:val="0094676C"/>
    <w:rsid w:val="009467EC"/>
    <w:rsid w:val="009468C7"/>
    <w:rsid w:val="009468E5"/>
    <w:rsid w:val="009468EB"/>
    <w:rsid w:val="00946926"/>
    <w:rsid w:val="00946945"/>
    <w:rsid w:val="00946AD6"/>
    <w:rsid w:val="00946D44"/>
    <w:rsid w:val="00946E16"/>
    <w:rsid w:val="00946E5B"/>
    <w:rsid w:val="00947082"/>
    <w:rsid w:val="0094710A"/>
    <w:rsid w:val="00947171"/>
    <w:rsid w:val="00947189"/>
    <w:rsid w:val="0094719B"/>
    <w:rsid w:val="009471D1"/>
    <w:rsid w:val="0094749C"/>
    <w:rsid w:val="009474BE"/>
    <w:rsid w:val="00947585"/>
    <w:rsid w:val="009475AB"/>
    <w:rsid w:val="00947713"/>
    <w:rsid w:val="0094773C"/>
    <w:rsid w:val="00947754"/>
    <w:rsid w:val="00947802"/>
    <w:rsid w:val="00947DC9"/>
    <w:rsid w:val="009500AB"/>
    <w:rsid w:val="009502C6"/>
    <w:rsid w:val="0095042B"/>
    <w:rsid w:val="0095061C"/>
    <w:rsid w:val="00950671"/>
    <w:rsid w:val="00950715"/>
    <w:rsid w:val="0095072D"/>
    <w:rsid w:val="0095088B"/>
    <w:rsid w:val="009508DB"/>
    <w:rsid w:val="00950BE3"/>
    <w:rsid w:val="00950C8C"/>
    <w:rsid w:val="00950DE7"/>
    <w:rsid w:val="00950EB5"/>
    <w:rsid w:val="00950ED2"/>
    <w:rsid w:val="009510C1"/>
    <w:rsid w:val="009510E3"/>
    <w:rsid w:val="009511CB"/>
    <w:rsid w:val="0095134E"/>
    <w:rsid w:val="00951367"/>
    <w:rsid w:val="0095149F"/>
    <w:rsid w:val="009518ED"/>
    <w:rsid w:val="00951907"/>
    <w:rsid w:val="00951A87"/>
    <w:rsid w:val="00951B3B"/>
    <w:rsid w:val="00951BA9"/>
    <w:rsid w:val="00951EB5"/>
    <w:rsid w:val="00952003"/>
    <w:rsid w:val="0095212E"/>
    <w:rsid w:val="009521D6"/>
    <w:rsid w:val="00952259"/>
    <w:rsid w:val="009522DF"/>
    <w:rsid w:val="00952385"/>
    <w:rsid w:val="00952444"/>
    <w:rsid w:val="009524AF"/>
    <w:rsid w:val="009525DE"/>
    <w:rsid w:val="009525E9"/>
    <w:rsid w:val="009526DA"/>
    <w:rsid w:val="0095282E"/>
    <w:rsid w:val="00952881"/>
    <w:rsid w:val="00952BDC"/>
    <w:rsid w:val="00952D10"/>
    <w:rsid w:val="00952D2B"/>
    <w:rsid w:val="00952F0B"/>
    <w:rsid w:val="00952F44"/>
    <w:rsid w:val="00952FEF"/>
    <w:rsid w:val="009530C6"/>
    <w:rsid w:val="009531C2"/>
    <w:rsid w:val="009533E7"/>
    <w:rsid w:val="0095340F"/>
    <w:rsid w:val="009534CF"/>
    <w:rsid w:val="009536BA"/>
    <w:rsid w:val="009536EC"/>
    <w:rsid w:val="00953920"/>
    <w:rsid w:val="00953C43"/>
    <w:rsid w:val="00953D47"/>
    <w:rsid w:val="00953DD1"/>
    <w:rsid w:val="00953FB0"/>
    <w:rsid w:val="009540AE"/>
    <w:rsid w:val="0095414E"/>
    <w:rsid w:val="00954207"/>
    <w:rsid w:val="00954293"/>
    <w:rsid w:val="0095437D"/>
    <w:rsid w:val="00954444"/>
    <w:rsid w:val="00954714"/>
    <w:rsid w:val="009547D8"/>
    <w:rsid w:val="0095489D"/>
    <w:rsid w:val="00954941"/>
    <w:rsid w:val="00954954"/>
    <w:rsid w:val="009549E8"/>
    <w:rsid w:val="00954AFB"/>
    <w:rsid w:val="00954C3F"/>
    <w:rsid w:val="00954D0A"/>
    <w:rsid w:val="00954FD3"/>
    <w:rsid w:val="009550A4"/>
    <w:rsid w:val="009550E2"/>
    <w:rsid w:val="009552FA"/>
    <w:rsid w:val="009556B7"/>
    <w:rsid w:val="00955730"/>
    <w:rsid w:val="0095590E"/>
    <w:rsid w:val="00955ADC"/>
    <w:rsid w:val="00955C2C"/>
    <w:rsid w:val="00955CF6"/>
    <w:rsid w:val="00955D48"/>
    <w:rsid w:val="00955F68"/>
    <w:rsid w:val="00956052"/>
    <w:rsid w:val="009562A7"/>
    <w:rsid w:val="009562EA"/>
    <w:rsid w:val="00956328"/>
    <w:rsid w:val="00956336"/>
    <w:rsid w:val="0095640A"/>
    <w:rsid w:val="0095653C"/>
    <w:rsid w:val="00956540"/>
    <w:rsid w:val="00956725"/>
    <w:rsid w:val="0095681E"/>
    <w:rsid w:val="00956863"/>
    <w:rsid w:val="00956910"/>
    <w:rsid w:val="00956B39"/>
    <w:rsid w:val="00956E7B"/>
    <w:rsid w:val="00956F7E"/>
    <w:rsid w:val="00957089"/>
    <w:rsid w:val="00957237"/>
    <w:rsid w:val="009572D4"/>
    <w:rsid w:val="009573A0"/>
    <w:rsid w:val="00957424"/>
    <w:rsid w:val="009574C9"/>
    <w:rsid w:val="009574DD"/>
    <w:rsid w:val="00957519"/>
    <w:rsid w:val="00957528"/>
    <w:rsid w:val="00957534"/>
    <w:rsid w:val="00957697"/>
    <w:rsid w:val="009576BE"/>
    <w:rsid w:val="009576C1"/>
    <w:rsid w:val="0095778D"/>
    <w:rsid w:val="009577E4"/>
    <w:rsid w:val="0095799D"/>
    <w:rsid w:val="00957DC6"/>
    <w:rsid w:val="00957DEB"/>
    <w:rsid w:val="00960093"/>
    <w:rsid w:val="00960138"/>
    <w:rsid w:val="0096037E"/>
    <w:rsid w:val="0096080B"/>
    <w:rsid w:val="0096083E"/>
    <w:rsid w:val="009608E9"/>
    <w:rsid w:val="00960E0F"/>
    <w:rsid w:val="00960E1E"/>
    <w:rsid w:val="0096106D"/>
    <w:rsid w:val="009610F6"/>
    <w:rsid w:val="0096115E"/>
    <w:rsid w:val="0096119D"/>
    <w:rsid w:val="0096119E"/>
    <w:rsid w:val="009611E6"/>
    <w:rsid w:val="009612CF"/>
    <w:rsid w:val="0096141C"/>
    <w:rsid w:val="00961495"/>
    <w:rsid w:val="009614E8"/>
    <w:rsid w:val="00961526"/>
    <w:rsid w:val="009615E7"/>
    <w:rsid w:val="0096167A"/>
    <w:rsid w:val="00961787"/>
    <w:rsid w:val="0096184C"/>
    <w:rsid w:val="009618EF"/>
    <w:rsid w:val="00961921"/>
    <w:rsid w:val="0096199A"/>
    <w:rsid w:val="009619A3"/>
    <w:rsid w:val="00961C52"/>
    <w:rsid w:val="00961C88"/>
    <w:rsid w:val="00961C90"/>
    <w:rsid w:val="00961D34"/>
    <w:rsid w:val="00961DC6"/>
    <w:rsid w:val="00961DDD"/>
    <w:rsid w:val="00961F81"/>
    <w:rsid w:val="0096200A"/>
    <w:rsid w:val="0096216A"/>
    <w:rsid w:val="00962530"/>
    <w:rsid w:val="009626C9"/>
    <w:rsid w:val="0096284C"/>
    <w:rsid w:val="00962918"/>
    <w:rsid w:val="009629EF"/>
    <w:rsid w:val="00962AD4"/>
    <w:rsid w:val="00962CAC"/>
    <w:rsid w:val="00962D34"/>
    <w:rsid w:val="00962E5F"/>
    <w:rsid w:val="009630A8"/>
    <w:rsid w:val="00963129"/>
    <w:rsid w:val="0096328B"/>
    <w:rsid w:val="0096330D"/>
    <w:rsid w:val="0096341D"/>
    <w:rsid w:val="0096353A"/>
    <w:rsid w:val="00963855"/>
    <w:rsid w:val="009639BA"/>
    <w:rsid w:val="00963C8E"/>
    <w:rsid w:val="00963D2A"/>
    <w:rsid w:val="00963D75"/>
    <w:rsid w:val="00963D9E"/>
    <w:rsid w:val="00963E90"/>
    <w:rsid w:val="00963F1F"/>
    <w:rsid w:val="00963FDA"/>
    <w:rsid w:val="00964135"/>
    <w:rsid w:val="009641C0"/>
    <w:rsid w:val="00964294"/>
    <w:rsid w:val="0096430A"/>
    <w:rsid w:val="00964382"/>
    <w:rsid w:val="009643AE"/>
    <w:rsid w:val="009644CD"/>
    <w:rsid w:val="009644CF"/>
    <w:rsid w:val="00964509"/>
    <w:rsid w:val="00964640"/>
    <w:rsid w:val="009646A1"/>
    <w:rsid w:val="00964712"/>
    <w:rsid w:val="00964A7B"/>
    <w:rsid w:val="00964B5E"/>
    <w:rsid w:val="00964B7C"/>
    <w:rsid w:val="00964C73"/>
    <w:rsid w:val="00964D28"/>
    <w:rsid w:val="00964E30"/>
    <w:rsid w:val="00964F21"/>
    <w:rsid w:val="0096500D"/>
    <w:rsid w:val="00965045"/>
    <w:rsid w:val="0096504F"/>
    <w:rsid w:val="00965065"/>
    <w:rsid w:val="00965212"/>
    <w:rsid w:val="009652D2"/>
    <w:rsid w:val="009654A9"/>
    <w:rsid w:val="0096554B"/>
    <w:rsid w:val="0096561C"/>
    <w:rsid w:val="00965670"/>
    <w:rsid w:val="0096584A"/>
    <w:rsid w:val="00965923"/>
    <w:rsid w:val="0096594C"/>
    <w:rsid w:val="00965B19"/>
    <w:rsid w:val="00965B3D"/>
    <w:rsid w:val="00965B8A"/>
    <w:rsid w:val="00965EC2"/>
    <w:rsid w:val="00965F9D"/>
    <w:rsid w:val="00965FB3"/>
    <w:rsid w:val="00965FBB"/>
    <w:rsid w:val="00966107"/>
    <w:rsid w:val="00966386"/>
    <w:rsid w:val="0096651D"/>
    <w:rsid w:val="00966542"/>
    <w:rsid w:val="00966543"/>
    <w:rsid w:val="009665F6"/>
    <w:rsid w:val="009665FD"/>
    <w:rsid w:val="00966637"/>
    <w:rsid w:val="0096674C"/>
    <w:rsid w:val="009667CB"/>
    <w:rsid w:val="00966B18"/>
    <w:rsid w:val="00966B71"/>
    <w:rsid w:val="00966F04"/>
    <w:rsid w:val="00966F5E"/>
    <w:rsid w:val="00967162"/>
    <w:rsid w:val="0096748F"/>
    <w:rsid w:val="00967580"/>
    <w:rsid w:val="00967732"/>
    <w:rsid w:val="00967958"/>
    <w:rsid w:val="009679B1"/>
    <w:rsid w:val="00967AC8"/>
    <w:rsid w:val="00967BF0"/>
    <w:rsid w:val="00967C25"/>
    <w:rsid w:val="00967D01"/>
    <w:rsid w:val="00967D92"/>
    <w:rsid w:val="00967EC7"/>
    <w:rsid w:val="00967FE7"/>
    <w:rsid w:val="0097006B"/>
    <w:rsid w:val="00970142"/>
    <w:rsid w:val="00970230"/>
    <w:rsid w:val="0097028B"/>
    <w:rsid w:val="009703A6"/>
    <w:rsid w:val="009703B2"/>
    <w:rsid w:val="0097042F"/>
    <w:rsid w:val="00970457"/>
    <w:rsid w:val="00970BE3"/>
    <w:rsid w:val="00970D51"/>
    <w:rsid w:val="00970DB4"/>
    <w:rsid w:val="0097112F"/>
    <w:rsid w:val="0097135C"/>
    <w:rsid w:val="009713C6"/>
    <w:rsid w:val="009713F3"/>
    <w:rsid w:val="0097141D"/>
    <w:rsid w:val="0097145F"/>
    <w:rsid w:val="009714BB"/>
    <w:rsid w:val="0097164E"/>
    <w:rsid w:val="00971759"/>
    <w:rsid w:val="00971782"/>
    <w:rsid w:val="00971813"/>
    <w:rsid w:val="009718F7"/>
    <w:rsid w:val="009719DE"/>
    <w:rsid w:val="00971B45"/>
    <w:rsid w:val="00971BFF"/>
    <w:rsid w:val="00971D77"/>
    <w:rsid w:val="00971E5B"/>
    <w:rsid w:val="00971F08"/>
    <w:rsid w:val="00971F53"/>
    <w:rsid w:val="0097206C"/>
    <w:rsid w:val="009720A4"/>
    <w:rsid w:val="00972174"/>
    <w:rsid w:val="00972194"/>
    <w:rsid w:val="00972208"/>
    <w:rsid w:val="0097221F"/>
    <w:rsid w:val="009722A2"/>
    <w:rsid w:val="009722EC"/>
    <w:rsid w:val="0097230E"/>
    <w:rsid w:val="009723EB"/>
    <w:rsid w:val="009724B3"/>
    <w:rsid w:val="009725BE"/>
    <w:rsid w:val="00972756"/>
    <w:rsid w:val="0097293B"/>
    <w:rsid w:val="009729B2"/>
    <w:rsid w:val="00972ADB"/>
    <w:rsid w:val="00972AFB"/>
    <w:rsid w:val="00972BCA"/>
    <w:rsid w:val="00972C6D"/>
    <w:rsid w:val="00972DCB"/>
    <w:rsid w:val="00972F1B"/>
    <w:rsid w:val="0097327A"/>
    <w:rsid w:val="009733A2"/>
    <w:rsid w:val="009738A2"/>
    <w:rsid w:val="00973913"/>
    <w:rsid w:val="00973943"/>
    <w:rsid w:val="009739FA"/>
    <w:rsid w:val="00973B32"/>
    <w:rsid w:val="00973D39"/>
    <w:rsid w:val="00973EC2"/>
    <w:rsid w:val="0097409B"/>
    <w:rsid w:val="009740D7"/>
    <w:rsid w:val="009740E4"/>
    <w:rsid w:val="00974177"/>
    <w:rsid w:val="00974288"/>
    <w:rsid w:val="00974433"/>
    <w:rsid w:val="009746DB"/>
    <w:rsid w:val="00974952"/>
    <w:rsid w:val="009749CB"/>
    <w:rsid w:val="00974A32"/>
    <w:rsid w:val="00974B62"/>
    <w:rsid w:val="00974CE4"/>
    <w:rsid w:val="00974DE9"/>
    <w:rsid w:val="00974F4A"/>
    <w:rsid w:val="009750FC"/>
    <w:rsid w:val="00975182"/>
    <w:rsid w:val="009752E2"/>
    <w:rsid w:val="0097530C"/>
    <w:rsid w:val="0097559E"/>
    <w:rsid w:val="00975686"/>
    <w:rsid w:val="00975848"/>
    <w:rsid w:val="0097585E"/>
    <w:rsid w:val="0097596B"/>
    <w:rsid w:val="00975A9B"/>
    <w:rsid w:val="00975B2E"/>
    <w:rsid w:val="00975B44"/>
    <w:rsid w:val="00975C08"/>
    <w:rsid w:val="00975C4C"/>
    <w:rsid w:val="00975D5D"/>
    <w:rsid w:val="00975F24"/>
    <w:rsid w:val="0097603D"/>
    <w:rsid w:val="009761EB"/>
    <w:rsid w:val="00976231"/>
    <w:rsid w:val="009763B1"/>
    <w:rsid w:val="009764AD"/>
    <w:rsid w:val="00976758"/>
    <w:rsid w:val="00976949"/>
    <w:rsid w:val="00976BD3"/>
    <w:rsid w:val="00976BEC"/>
    <w:rsid w:val="0097707B"/>
    <w:rsid w:val="00977118"/>
    <w:rsid w:val="0097725B"/>
    <w:rsid w:val="00977384"/>
    <w:rsid w:val="00977512"/>
    <w:rsid w:val="00977631"/>
    <w:rsid w:val="00977745"/>
    <w:rsid w:val="00977828"/>
    <w:rsid w:val="009778D2"/>
    <w:rsid w:val="00977934"/>
    <w:rsid w:val="009779F3"/>
    <w:rsid w:val="00977E21"/>
    <w:rsid w:val="0098000B"/>
    <w:rsid w:val="009800FA"/>
    <w:rsid w:val="00980189"/>
    <w:rsid w:val="009803E1"/>
    <w:rsid w:val="0098041D"/>
    <w:rsid w:val="00980477"/>
    <w:rsid w:val="009804BD"/>
    <w:rsid w:val="0098055A"/>
    <w:rsid w:val="009806D7"/>
    <w:rsid w:val="00980724"/>
    <w:rsid w:val="00980A1B"/>
    <w:rsid w:val="00980B17"/>
    <w:rsid w:val="00980C09"/>
    <w:rsid w:val="00980D95"/>
    <w:rsid w:val="00980DAA"/>
    <w:rsid w:val="00980E6C"/>
    <w:rsid w:val="00980F44"/>
    <w:rsid w:val="00980FA4"/>
    <w:rsid w:val="00981083"/>
    <w:rsid w:val="009810BC"/>
    <w:rsid w:val="009810E0"/>
    <w:rsid w:val="00981143"/>
    <w:rsid w:val="00981389"/>
    <w:rsid w:val="00981534"/>
    <w:rsid w:val="0098162D"/>
    <w:rsid w:val="009816AB"/>
    <w:rsid w:val="00981821"/>
    <w:rsid w:val="00981AFB"/>
    <w:rsid w:val="00981C2E"/>
    <w:rsid w:val="00981F0A"/>
    <w:rsid w:val="00981F60"/>
    <w:rsid w:val="00981FF0"/>
    <w:rsid w:val="00982066"/>
    <w:rsid w:val="00982300"/>
    <w:rsid w:val="0098236D"/>
    <w:rsid w:val="00982808"/>
    <w:rsid w:val="00982A37"/>
    <w:rsid w:val="00982AA8"/>
    <w:rsid w:val="00982BCF"/>
    <w:rsid w:val="00982C45"/>
    <w:rsid w:val="00982F66"/>
    <w:rsid w:val="00983165"/>
    <w:rsid w:val="00983196"/>
    <w:rsid w:val="009832A2"/>
    <w:rsid w:val="0098330C"/>
    <w:rsid w:val="00983364"/>
    <w:rsid w:val="0098360D"/>
    <w:rsid w:val="009836BD"/>
    <w:rsid w:val="009836EC"/>
    <w:rsid w:val="009838A1"/>
    <w:rsid w:val="009838D8"/>
    <w:rsid w:val="00983A02"/>
    <w:rsid w:val="00983E4F"/>
    <w:rsid w:val="00983EBB"/>
    <w:rsid w:val="00983FAF"/>
    <w:rsid w:val="00984245"/>
    <w:rsid w:val="00984251"/>
    <w:rsid w:val="00984254"/>
    <w:rsid w:val="00984375"/>
    <w:rsid w:val="009846ED"/>
    <w:rsid w:val="00984719"/>
    <w:rsid w:val="00984919"/>
    <w:rsid w:val="0098498D"/>
    <w:rsid w:val="00984F4F"/>
    <w:rsid w:val="00984F65"/>
    <w:rsid w:val="00985011"/>
    <w:rsid w:val="00985076"/>
    <w:rsid w:val="009851B7"/>
    <w:rsid w:val="00985201"/>
    <w:rsid w:val="00985253"/>
    <w:rsid w:val="009853B3"/>
    <w:rsid w:val="009856AF"/>
    <w:rsid w:val="0098576F"/>
    <w:rsid w:val="009858C3"/>
    <w:rsid w:val="00985AB3"/>
    <w:rsid w:val="00985BBF"/>
    <w:rsid w:val="00985C12"/>
    <w:rsid w:val="00985D6C"/>
    <w:rsid w:val="00985DA7"/>
    <w:rsid w:val="00985EB2"/>
    <w:rsid w:val="0098611B"/>
    <w:rsid w:val="009861F4"/>
    <w:rsid w:val="0098633E"/>
    <w:rsid w:val="0098643C"/>
    <w:rsid w:val="0098646B"/>
    <w:rsid w:val="0098664A"/>
    <w:rsid w:val="009868AB"/>
    <w:rsid w:val="009869E2"/>
    <w:rsid w:val="00986A69"/>
    <w:rsid w:val="00986B98"/>
    <w:rsid w:val="00986BA2"/>
    <w:rsid w:val="00986D6C"/>
    <w:rsid w:val="00986DB5"/>
    <w:rsid w:val="00986F37"/>
    <w:rsid w:val="0098702E"/>
    <w:rsid w:val="009870A0"/>
    <w:rsid w:val="00987147"/>
    <w:rsid w:val="009871FD"/>
    <w:rsid w:val="0098722A"/>
    <w:rsid w:val="0098745B"/>
    <w:rsid w:val="0098769B"/>
    <w:rsid w:val="009876BD"/>
    <w:rsid w:val="009876D4"/>
    <w:rsid w:val="00987B6F"/>
    <w:rsid w:val="00987B87"/>
    <w:rsid w:val="00987C73"/>
    <w:rsid w:val="00987FA4"/>
    <w:rsid w:val="009901CE"/>
    <w:rsid w:val="009901DB"/>
    <w:rsid w:val="00990251"/>
    <w:rsid w:val="00990271"/>
    <w:rsid w:val="00990294"/>
    <w:rsid w:val="009902ED"/>
    <w:rsid w:val="00990630"/>
    <w:rsid w:val="00990640"/>
    <w:rsid w:val="0099069A"/>
    <w:rsid w:val="009909F4"/>
    <w:rsid w:val="00990A60"/>
    <w:rsid w:val="00990AD2"/>
    <w:rsid w:val="00990B2C"/>
    <w:rsid w:val="00990C69"/>
    <w:rsid w:val="00990D56"/>
    <w:rsid w:val="009910B6"/>
    <w:rsid w:val="0099133F"/>
    <w:rsid w:val="00991386"/>
    <w:rsid w:val="00991648"/>
    <w:rsid w:val="009916C6"/>
    <w:rsid w:val="00991761"/>
    <w:rsid w:val="00991883"/>
    <w:rsid w:val="009918A1"/>
    <w:rsid w:val="00991908"/>
    <w:rsid w:val="00991991"/>
    <w:rsid w:val="00991BF6"/>
    <w:rsid w:val="00991BF7"/>
    <w:rsid w:val="00991C0B"/>
    <w:rsid w:val="00991C17"/>
    <w:rsid w:val="00991D0C"/>
    <w:rsid w:val="00991D56"/>
    <w:rsid w:val="00991ECD"/>
    <w:rsid w:val="0099204C"/>
    <w:rsid w:val="00992065"/>
    <w:rsid w:val="0099212B"/>
    <w:rsid w:val="0099231A"/>
    <w:rsid w:val="00992348"/>
    <w:rsid w:val="0099235C"/>
    <w:rsid w:val="009925D3"/>
    <w:rsid w:val="00992601"/>
    <w:rsid w:val="00992613"/>
    <w:rsid w:val="0099262F"/>
    <w:rsid w:val="00992634"/>
    <w:rsid w:val="00992822"/>
    <w:rsid w:val="00992906"/>
    <w:rsid w:val="00992951"/>
    <w:rsid w:val="00992A15"/>
    <w:rsid w:val="00992C71"/>
    <w:rsid w:val="00992C75"/>
    <w:rsid w:val="00992CC7"/>
    <w:rsid w:val="00992CE4"/>
    <w:rsid w:val="00992F44"/>
    <w:rsid w:val="00992FEB"/>
    <w:rsid w:val="00993065"/>
    <w:rsid w:val="00993252"/>
    <w:rsid w:val="009932E4"/>
    <w:rsid w:val="009932E6"/>
    <w:rsid w:val="00993477"/>
    <w:rsid w:val="009934AF"/>
    <w:rsid w:val="00993559"/>
    <w:rsid w:val="00993675"/>
    <w:rsid w:val="0099372C"/>
    <w:rsid w:val="0099374B"/>
    <w:rsid w:val="00993859"/>
    <w:rsid w:val="00993879"/>
    <w:rsid w:val="009938CD"/>
    <w:rsid w:val="00993B59"/>
    <w:rsid w:val="00993B69"/>
    <w:rsid w:val="00993C56"/>
    <w:rsid w:val="00993CF3"/>
    <w:rsid w:val="00993DA1"/>
    <w:rsid w:val="00993FD8"/>
    <w:rsid w:val="009944CD"/>
    <w:rsid w:val="0099454C"/>
    <w:rsid w:val="009946FC"/>
    <w:rsid w:val="0099471C"/>
    <w:rsid w:val="009947A2"/>
    <w:rsid w:val="009949E8"/>
    <w:rsid w:val="00994A91"/>
    <w:rsid w:val="00994B04"/>
    <w:rsid w:val="00994BC7"/>
    <w:rsid w:val="00994DCA"/>
    <w:rsid w:val="00994E5B"/>
    <w:rsid w:val="00994EC4"/>
    <w:rsid w:val="00994EF1"/>
    <w:rsid w:val="00995027"/>
    <w:rsid w:val="009950F6"/>
    <w:rsid w:val="0099510D"/>
    <w:rsid w:val="00995425"/>
    <w:rsid w:val="00995775"/>
    <w:rsid w:val="0099582E"/>
    <w:rsid w:val="00995876"/>
    <w:rsid w:val="009958E4"/>
    <w:rsid w:val="00995900"/>
    <w:rsid w:val="00995AB5"/>
    <w:rsid w:val="00995B0E"/>
    <w:rsid w:val="00995B21"/>
    <w:rsid w:val="00995B74"/>
    <w:rsid w:val="00995D74"/>
    <w:rsid w:val="00995E02"/>
    <w:rsid w:val="00995EB9"/>
    <w:rsid w:val="00995F9C"/>
    <w:rsid w:val="009960EC"/>
    <w:rsid w:val="00996270"/>
    <w:rsid w:val="00996385"/>
    <w:rsid w:val="009963C0"/>
    <w:rsid w:val="0099647B"/>
    <w:rsid w:val="00996524"/>
    <w:rsid w:val="009966C7"/>
    <w:rsid w:val="0099686E"/>
    <w:rsid w:val="00996938"/>
    <w:rsid w:val="0099697C"/>
    <w:rsid w:val="00996BB4"/>
    <w:rsid w:val="00996DDC"/>
    <w:rsid w:val="00996EF2"/>
    <w:rsid w:val="009970DD"/>
    <w:rsid w:val="009971AA"/>
    <w:rsid w:val="00997251"/>
    <w:rsid w:val="009972A9"/>
    <w:rsid w:val="0099745D"/>
    <w:rsid w:val="009974A4"/>
    <w:rsid w:val="009974A7"/>
    <w:rsid w:val="0099756B"/>
    <w:rsid w:val="00997605"/>
    <w:rsid w:val="0099760A"/>
    <w:rsid w:val="00997808"/>
    <w:rsid w:val="00997816"/>
    <w:rsid w:val="00997819"/>
    <w:rsid w:val="00997842"/>
    <w:rsid w:val="009978B8"/>
    <w:rsid w:val="0099797F"/>
    <w:rsid w:val="00997CA6"/>
    <w:rsid w:val="00997E31"/>
    <w:rsid w:val="00997F1F"/>
    <w:rsid w:val="009A00BD"/>
    <w:rsid w:val="009A00E8"/>
    <w:rsid w:val="009A0170"/>
    <w:rsid w:val="009A022D"/>
    <w:rsid w:val="009A03DC"/>
    <w:rsid w:val="009A0405"/>
    <w:rsid w:val="009A04A8"/>
    <w:rsid w:val="009A0503"/>
    <w:rsid w:val="009A0772"/>
    <w:rsid w:val="009A078D"/>
    <w:rsid w:val="009A0890"/>
    <w:rsid w:val="009A08B7"/>
    <w:rsid w:val="009A08BB"/>
    <w:rsid w:val="009A0B1C"/>
    <w:rsid w:val="009A0D05"/>
    <w:rsid w:val="009A0E43"/>
    <w:rsid w:val="009A0FBA"/>
    <w:rsid w:val="009A106C"/>
    <w:rsid w:val="009A115C"/>
    <w:rsid w:val="009A11B9"/>
    <w:rsid w:val="009A1263"/>
    <w:rsid w:val="009A14BF"/>
    <w:rsid w:val="009A1601"/>
    <w:rsid w:val="009A1648"/>
    <w:rsid w:val="009A165F"/>
    <w:rsid w:val="009A177C"/>
    <w:rsid w:val="009A17B6"/>
    <w:rsid w:val="009A1879"/>
    <w:rsid w:val="009A19FF"/>
    <w:rsid w:val="009A1B1F"/>
    <w:rsid w:val="009A1D49"/>
    <w:rsid w:val="009A1D5E"/>
    <w:rsid w:val="009A1DDE"/>
    <w:rsid w:val="009A1E83"/>
    <w:rsid w:val="009A1F7C"/>
    <w:rsid w:val="009A1FAA"/>
    <w:rsid w:val="009A21B0"/>
    <w:rsid w:val="009A21C0"/>
    <w:rsid w:val="009A2249"/>
    <w:rsid w:val="009A2343"/>
    <w:rsid w:val="009A263F"/>
    <w:rsid w:val="009A264C"/>
    <w:rsid w:val="009A2758"/>
    <w:rsid w:val="009A28EE"/>
    <w:rsid w:val="009A2C19"/>
    <w:rsid w:val="009A2CDA"/>
    <w:rsid w:val="009A2F41"/>
    <w:rsid w:val="009A2FBC"/>
    <w:rsid w:val="009A30EC"/>
    <w:rsid w:val="009A3243"/>
    <w:rsid w:val="009A345F"/>
    <w:rsid w:val="009A3498"/>
    <w:rsid w:val="009A36A5"/>
    <w:rsid w:val="009A36F2"/>
    <w:rsid w:val="009A38A2"/>
    <w:rsid w:val="009A39FA"/>
    <w:rsid w:val="009A3ABC"/>
    <w:rsid w:val="009A3BA9"/>
    <w:rsid w:val="009A3BB6"/>
    <w:rsid w:val="009A3C94"/>
    <w:rsid w:val="009A3D49"/>
    <w:rsid w:val="009A3D75"/>
    <w:rsid w:val="009A3E87"/>
    <w:rsid w:val="009A3EC1"/>
    <w:rsid w:val="009A406B"/>
    <w:rsid w:val="009A4223"/>
    <w:rsid w:val="009A4270"/>
    <w:rsid w:val="009A42B2"/>
    <w:rsid w:val="009A4461"/>
    <w:rsid w:val="009A462D"/>
    <w:rsid w:val="009A4685"/>
    <w:rsid w:val="009A4776"/>
    <w:rsid w:val="009A4873"/>
    <w:rsid w:val="009A491D"/>
    <w:rsid w:val="009A4A65"/>
    <w:rsid w:val="009A4B18"/>
    <w:rsid w:val="009A4B2A"/>
    <w:rsid w:val="009A4C56"/>
    <w:rsid w:val="009A4D0E"/>
    <w:rsid w:val="009A4FF2"/>
    <w:rsid w:val="009A5014"/>
    <w:rsid w:val="009A5180"/>
    <w:rsid w:val="009A51C1"/>
    <w:rsid w:val="009A51FF"/>
    <w:rsid w:val="009A5268"/>
    <w:rsid w:val="009A5287"/>
    <w:rsid w:val="009A543B"/>
    <w:rsid w:val="009A5464"/>
    <w:rsid w:val="009A559D"/>
    <w:rsid w:val="009A5651"/>
    <w:rsid w:val="009A5721"/>
    <w:rsid w:val="009A593D"/>
    <w:rsid w:val="009A5987"/>
    <w:rsid w:val="009A599C"/>
    <w:rsid w:val="009A59D9"/>
    <w:rsid w:val="009A5C27"/>
    <w:rsid w:val="009A5CBA"/>
    <w:rsid w:val="009A5D61"/>
    <w:rsid w:val="009A5E22"/>
    <w:rsid w:val="009A5E62"/>
    <w:rsid w:val="009A5F01"/>
    <w:rsid w:val="009A6094"/>
    <w:rsid w:val="009A611E"/>
    <w:rsid w:val="009A61A4"/>
    <w:rsid w:val="009A61B6"/>
    <w:rsid w:val="009A6292"/>
    <w:rsid w:val="009A63C4"/>
    <w:rsid w:val="009A65BE"/>
    <w:rsid w:val="009A67E1"/>
    <w:rsid w:val="009A6825"/>
    <w:rsid w:val="009A6C71"/>
    <w:rsid w:val="009A6DE9"/>
    <w:rsid w:val="009A6E34"/>
    <w:rsid w:val="009A6EF9"/>
    <w:rsid w:val="009A6F2C"/>
    <w:rsid w:val="009A7239"/>
    <w:rsid w:val="009A7276"/>
    <w:rsid w:val="009A73FB"/>
    <w:rsid w:val="009A77FF"/>
    <w:rsid w:val="009A79E3"/>
    <w:rsid w:val="009A79E9"/>
    <w:rsid w:val="009A7AE8"/>
    <w:rsid w:val="009A7D05"/>
    <w:rsid w:val="009A7D7F"/>
    <w:rsid w:val="009A7DE0"/>
    <w:rsid w:val="009A7E6C"/>
    <w:rsid w:val="009A7FCB"/>
    <w:rsid w:val="009B0052"/>
    <w:rsid w:val="009B007C"/>
    <w:rsid w:val="009B0247"/>
    <w:rsid w:val="009B038C"/>
    <w:rsid w:val="009B054C"/>
    <w:rsid w:val="009B05DA"/>
    <w:rsid w:val="009B0689"/>
    <w:rsid w:val="009B076F"/>
    <w:rsid w:val="009B0981"/>
    <w:rsid w:val="009B09EE"/>
    <w:rsid w:val="009B0B04"/>
    <w:rsid w:val="009B0CEC"/>
    <w:rsid w:val="009B0E68"/>
    <w:rsid w:val="009B0EB4"/>
    <w:rsid w:val="009B0F15"/>
    <w:rsid w:val="009B11B6"/>
    <w:rsid w:val="009B1235"/>
    <w:rsid w:val="009B138B"/>
    <w:rsid w:val="009B1461"/>
    <w:rsid w:val="009B161C"/>
    <w:rsid w:val="009B1636"/>
    <w:rsid w:val="009B1795"/>
    <w:rsid w:val="009B1A49"/>
    <w:rsid w:val="009B1CC0"/>
    <w:rsid w:val="009B1F30"/>
    <w:rsid w:val="009B2005"/>
    <w:rsid w:val="009B2155"/>
    <w:rsid w:val="009B2245"/>
    <w:rsid w:val="009B237F"/>
    <w:rsid w:val="009B2690"/>
    <w:rsid w:val="009B27AD"/>
    <w:rsid w:val="009B2879"/>
    <w:rsid w:val="009B295B"/>
    <w:rsid w:val="009B2BF5"/>
    <w:rsid w:val="009B2CB4"/>
    <w:rsid w:val="009B2D75"/>
    <w:rsid w:val="009B2E80"/>
    <w:rsid w:val="009B2F89"/>
    <w:rsid w:val="009B3048"/>
    <w:rsid w:val="009B3166"/>
    <w:rsid w:val="009B31DD"/>
    <w:rsid w:val="009B32F1"/>
    <w:rsid w:val="009B33B2"/>
    <w:rsid w:val="009B343E"/>
    <w:rsid w:val="009B35AC"/>
    <w:rsid w:val="009B35E4"/>
    <w:rsid w:val="009B3641"/>
    <w:rsid w:val="009B3692"/>
    <w:rsid w:val="009B3791"/>
    <w:rsid w:val="009B3AC2"/>
    <w:rsid w:val="009B3B64"/>
    <w:rsid w:val="009B400F"/>
    <w:rsid w:val="009B4157"/>
    <w:rsid w:val="009B41EA"/>
    <w:rsid w:val="009B42AF"/>
    <w:rsid w:val="009B4309"/>
    <w:rsid w:val="009B43DB"/>
    <w:rsid w:val="009B446B"/>
    <w:rsid w:val="009B44A4"/>
    <w:rsid w:val="009B4589"/>
    <w:rsid w:val="009B45B2"/>
    <w:rsid w:val="009B4642"/>
    <w:rsid w:val="009B46FF"/>
    <w:rsid w:val="009B47CE"/>
    <w:rsid w:val="009B49B7"/>
    <w:rsid w:val="009B4D77"/>
    <w:rsid w:val="009B4DF4"/>
    <w:rsid w:val="009B4FD1"/>
    <w:rsid w:val="009B52F2"/>
    <w:rsid w:val="009B540E"/>
    <w:rsid w:val="009B564E"/>
    <w:rsid w:val="009B57F5"/>
    <w:rsid w:val="009B5979"/>
    <w:rsid w:val="009B599F"/>
    <w:rsid w:val="009B5DC1"/>
    <w:rsid w:val="009B6119"/>
    <w:rsid w:val="009B6392"/>
    <w:rsid w:val="009B6448"/>
    <w:rsid w:val="009B645D"/>
    <w:rsid w:val="009B66ED"/>
    <w:rsid w:val="009B692A"/>
    <w:rsid w:val="009B6A46"/>
    <w:rsid w:val="009B6D67"/>
    <w:rsid w:val="009B6DC0"/>
    <w:rsid w:val="009B6DCC"/>
    <w:rsid w:val="009B7179"/>
    <w:rsid w:val="009B725C"/>
    <w:rsid w:val="009B728C"/>
    <w:rsid w:val="009B759B"/>
    <w:rsid w:val="009B762B"/>
    <w:rsid w:val="009B7639"/>
    <w:rsid w:val="009B775E"/>
    <w:rsid w:val="009B7894"/>
    <w:rsid w:val="009B7CA3"/>
    <w:rsid w:val="009B7D2A"/>
    <w:rsid w:val="009B7D6D"/>
    <w:rsid w:val="009B7E72"/>
    <w:rsid w:val="009B7E87"/>
    <w:rsid w:val="009B7E9A"/>
    <w:rsid w:val="009B7F7E"/>
    <w:rsid w:val="009C00A8"/>
    <w:rsid w:val="009C0169"/>
    <w:rsid w:val="009C03BD"/>
    <w:rsid w:val="009C0459"/>
    <w:rsid w:val="009C058B"/>
    <w:rsid w:val="009C066B"/>
    <w:rsid w:val="009C06DC"/>
    <w:rsid w:val="009C0707"/>
    <w:rsid w:val="009C07B5"/>
    <w:rsid w:val="009C09B1"/>
    <w:rsid w:val="009C0A83"/>
    <w:rsid w:val="009C0CF2"/>
    <w:rsid w:val="009C0ED3"/>
    <w:rsid w:val="009C1077"/>
    <w:rsid w:val="009C10B3"/>
    <w:rsid w:val="009C110C"/>
    <w:rsid w:val="009C1130"/>
    <w:rsid w:val="009C11BA"/>
    <w:rsid w:val="009C1243"/>
    <w:rsid w:val="009C1296"/>
    <w:rsid w:val="009C1318"/>
    <w:rsid w:val="009C13B3"/>
    <w:rsid w:val="009C13D6"/>
    <w:rsid w:val="009C153C"/>
    <w:rsid w:val="009C1790"/>
    <w:rsid w:val="009C17A2"/>
    <w:rsid w:val="009C1CBB"/>
    <w:rsid w:val="009C20FA"/>
    <w:rsid w:val="009C2231"/>
    <w:rsid w:val="009C2250"/>
    <w:rsid w:val="009C225F"/>
    <w:rsid w:val="009C2263"/>
    <w:rsid w:val="009C2396"/>
    <w:rsid w:val="009C24A9"/>
    <w:rsid w:val="009C257E"/>
    <w:rsid w:val="009C27BF"/>
    <w:rsid w:val="009C2A87"/>
    <w:rsid w:val="009C2A9A"/>
    <w:rsid w:val="009C2AE6"/>
    <w:rsid w:val="009C2B53"/>
    <w:rsid w:val="009C2FBA"/>
    <w:rsid w:val="009C3018"/>
    <w:rsid w:val="009C30DC"/>
    <w:rsid w:val="009C30F2"/>
    <w:rsid w:val="009C316E"/>
    <w:rsid w:val="009C318A"/>
    <w:rsid w:val="009C3325"/>
    <w:rsid w:val="009C358F"/>
    <w:rsid w:val="009C372C"/>
    <w:rsid w:val="009C3C20"/>
    <w:rsid w:val="009C3CD0"/>
    <w:rsid w:val="009C3D46"/>
    <w:rsid w:val="009C3D6D"/>
    <w:rsid w:val="009C3E2C"/>
    <w:rsid w:val="009C3F0D"/>
    <w:rsid w:val="009C3F59"/>
    <w:rsid w:val="009C402F"/>
    <w:rsid w:val="009C403E"/>
    <w:rsid w:val="009C4059"/>
    <w:rsid w:val="009C4139"/>
    <w:rsid w:val="009C422C"/>
    <w:rsid w:val="009C4486"/>
    <w:rsid w:val="009C44C4"/>
    <w:rsid w:val="009C44E2"/>
    <w:rsid w:val="009C45E6"/>
    <w:rsid w:val="009C47BA"/>
    <w:rsid w:val="009C47FE"/>
    <w:rsid w:val="009C4800"/>
    <w:rsid w:val="009C48E4"/>
    <w:rsid w:val="009C4BDF"/>
    <w:rsid w:val="009C4DAD"/>
    <w:rsid w:val="009C4F33"/>
    <w:rsid w:val="009C4FDF"/>
    <w:rsid w:val="009C502F"/>
    <w:rsid w:val="009C50E0"/>
    <w:rsid w:val="009C5105"/>
    <w:rsid w:val="009C544A"/>
    <w:rsid w:val="009C554B"/>
    <w:rsid w:val="009C5558"/>
    <w:rsid w:val="009C560C"/>
    <w:rsid w:val="009C5835"/>
    <w:rsid w:val="009C590B"/>
    <w:rsid w:val="009C5939"/>
    <w:rsid w:val="009C5AFB"/>
    <w:rsid w:val="009C5D7B"/>
    <w:rsid w:val="009C5E83"/>
    <w:rsid w:val="009C6083"/>
    <w:rsid w:val="009C61A3"/>
    <w:rsid w:val="009C6343"/>
    <w:rsid w:val="009C670F"/>
    <w:rsid w:val="009C67D9"/>
    <w:rsid w:val="009C67DD"/>
    <w:rsid w:val="009C682A"/>
    <w:rsid w:val="009C6999"/>
    <w:rsid w:val="009C6B73"/>
    <w:rsid w:val="009C6BBF"/>
    <w:rsid w:val="009C6BC6"/>
    <w:rsid w:val="009C6BCD"/>
    <w:rsid w:val="009C6C9F"/>
    <w:rsid w:val="009C6CCA"/>
    <w:rsid w:val="009C6CCB"/>
    <w:rsid w:val="009C6D0C"/>
    <w:rsid w:val="009C6EBE"/>
    <w:rsid w:val="009C6F85"/>
    <w:rsid w:val="009C7363"/>
    <w:rsid w:val="009C74CA"/>
    <w:rsid w:val="009C74D9"/>
    <w:rsid w:val="009C75E1"/>
    <w:rsid w:val="009C76E3"/>
    <w:rsid w:val="009C7708"/>
    <w:rsid w:val="009C7768"/>
    <w:rsid w:val="009C789D"/>
    <w:rsid w:val="009C7B77"/>
    <w:rsid w:val="009C7BDD"/>
    <w:rsid w:val="009C7CD8"/>
    <w:rsid w:val="009C7D05"/>
    <w:rsid w:val="009C7DDB"/>
    <w:rsid w:val="009C7E8D"/>
    <w:rsid w:val="009C7EAD"/>
    <w:rsid w:val="009C7F8A"/>
    <w:rsid w:val="009D00A5"/>
    <w:rsid w:val="009D03D2"/>
    <w:rsid w:val="009D045A"/>
    <w:rsid w:val="009D0479"/>
    <w:rsid w:val="009D092F"/>
    <w:rsid w:val="009D0A07"/>
    <w:rsid w:val="009D0AEE"/>
    <w:rsid w:val="009D0B66"/>
    <w:rsid w:val="009D0BDB"/>
    <w:rsid w:val="009D0C23"/>
    <w:rsid w:val="009D0E34"/>
    <w:rsid w:val="009D0E3E"/>
    <w:rsid w:val="009D0F76"/>
    <w:rsid w:val="009D1112"/>
    <w:rsid w:val="009D1276"/>
    <w:rsid w:val="009D14C0"/>
    <w:rsid w:val="009D14F0"/>
    <w:rsid w:val="009D158C"/>
    <w:rsid w:val="009D15D0"/>
    <w:rsid w:val="009D1911"/>
    <w:rsid w:val="009D1977"/>
    <w:rsid w:val="009D19CB"/>
    <w:rsid w:val="009D1A43"/>
    <w:rsid w:val="009D1AE9"/>
    <w:rsid w:val="009D1D46"/>
    <w:rsid w:val="009D1D67"/>
    <w:rsid w:val="009D1D75"/>
    <w:rsid w:val="009D207D"/>
    <w:rsid w:val="009D21CE"/>
    <w:rsid w:val="009D241C"/>
    <w:rsid w:val="009D244F"/>
    <w:rsid w:val="009D25A8"/>
    <w:rsid w:val="009D261F"/>
    <w:rsid w:val="009D2682"/>
    <w:rsid w:val="009D26D9"/>
    <w:rsid w:val="009D2761"/>
    <w:rsid w:val="009D278E"/>
    <w:rsid w:val="009D2DEC"/>
    <w:rsid w:val="009D2DF9"/>
    <w:rsid w:val="009D2F1A"/>
    <w:rsid w:val="009D2FE9"/>
    <w:rsid w:val="009D305C"/>
    <w:rsid w:val="009D33DC"/>
    <w:rsid w:val="009D33DF"/>
    <w:rsid w:val="009D33F7"/>
    <w:rsid w:val="009D351A"/>
    <w:rsid w:val="009D3632"/>
    <w:rsid w:val="009D36C8"/>
    <w:rsid w:val="009D36E2"/>
    <w:rsid w:val="009D37B3"/>
    <w:rsid w:val="009D384A"/>
    <w:rsid w:val="009D38ED"/>
    <w:rsid w:val="009D3A2F"/>
    <w:rsid w:val="009D3CA3"/>
    <w:rsid w:val="009D3D4A"/>
    <w:rsid w:val="009D3E0C"/>
    <w:rsid w:val="009D4145"/>
    <w:rsid w:val="009D41C4"/>
    <w:rsid w:val="009D41DA"/>
    <w:rsid w:val="009D4210"/>
    <w:rsid w:val="009D4456"/>
    <w:rsid w:val="009D453A"/>
    <w:rsid w:val="009D46F8"/>
    <w:rsid w:val="009D49E1"/>
    <w:rsid w:val="009D4A84"/>
    <w:rsid w:val="009D4AA2"/>
    <w:rsid w:val="009D4B78"/>
    <w:rsid w:val="009D4C33"/>
    <w:rsid w:val="009D4C51"/>
    <w:rsid w:val="009D4C87"/>
    <w:rsid w:val="009D4CAA"/>
    <w:rsid w:val="009D4CF8"/>
    <w:rsid w:val="009D4CFF"/>
    <w:rsid w:val="009D4D3F"/>
    <w:rsid w:val="009D4E9F"/>
    <w:rsid w:val="009D4F6B"/>
    <w:rsid w:val="009D4FA1"/>
    <w:rsid w:val="009D4FF0"/>
    <w:rsid w:val="009D5055"/>
    <w:rsid w:val="009D50D8"/>
    <w:rsid w:val="009D5101"/>
    <w:rsid w:val="009D519D"/>
    <w:rsid w:val="009D51D7"/>
    <w:rsid w:val="009D525D"/>
    <w:rsid w:val="009D5260"/>
    <w:rsid w:val="009D542D"/>
    <w:rsid w:val="009D5824"/>
    <w:rsid w:val="009D597B"/>
    <w:rsid w:val="009D59A0"/>
    <w:rsid w:val="009D59D1"/>
    <w:rsid w:val="009D5A39"/>
    <w:rsid w:val="009D5A60"/>
    <w:rsid w:val="009D5AA2"/>
    <w:rsid w:val="009D5C67"/>
    <w:rsid w:val="009D5E46"/>
    <w:rsid w:val="009D5F22"/>
    <w:rsid w:val="009D5FB0"/>
    <w:rsid w:val="009D5FBC"/>
    <w:rsid w:val="009D61A7"/>
    <w:rsid w:val="009D656E"/>
    <w:rsid w:val="009D65A2"/>
    <w:rsid w:val="009D66C0"/>
    <w:rsid w:val="009D6769"/>
    <w:rsid w:val="009D68CD"/>
    <w:rsid w:val="009D6908"/>
    <w:rsid w:val="009D69F0"/>
    <w:rsid w:val="009D6A02"/>
    <w:rsid w:val="009D6B08"/>
    <w:rsid w:val="009D6B20"/>
    <w:rsid w:val="009D6BD2"/>
    <w:rsid w:val="009D6E5A"/>
    <w:rsid w:val="009D6F07"/>
    <w:rsid w:val="009D6FE7"/>
    <w:rsid w:val="009D703C"/>
    <w:rsid w:val="009D715A"/>
    <w:rsid w:val="009D718F"/>
    <w:rsid w:val="009D71AA"/>
    <w:rsid w:val="009D724F"/>
    <w:rsid w:val="009D7277"/>
    <w:rsid w:val="009D73C5"/>
    <w:rsid w:val="009D7596"/>
    <w:rsid w:val="009D7838"/>
    <w:rsid w:val="009D78EB"/>
    <w:rsid w:val="009D78F8"/>
    <w:rsid w:val="009D792A"/>
    <w:rsid w:val="009D7967"/>
    <w:rsid w:val="009D7AA1"/>
    <w:rsid w:val="009D7B25"/>
    <w:rsid w:val="009D7B68"/>
    <w:rsid w:val="009D7B9E"/>
    <w:rsid w:val="009D7C18"/>
    <w:rsid w:val="009D7C87"/>
    <w:rsid w:val="009D7D07"/>
    <w:rsid w:val="009D7DB6"/>
    <w:rsid w:val="009D7E75"/>
    <w:rsid w:val="009D7F31"/>
    <w:rsid w:val="009E0282"/>
    <w:rsid w:val="009E05DC"/>
    <w:rsid w:val="009E068F"/>
    <w:rsid w:val="009E07FB"/>
    <w:rsid w:val="009E0822"/>
    <w:rsid w:val="009E0992"/>
    <w:rsid w:val="009E0A3B"/>
    <w:rsid w:val="009E0BD3"/>
    <w:rsid w:val="009E0D0E"/>
    <w:rsid w:val="009E0DB3"/>
    <w:rsid w:val="009E0FAE"/>
    <w:rsid w:val="009E1180"/>
    <w:rsid w:val="009E1195"/>
    <w:rsid w:val="009E11D8"/>
    <w:rsid w:val="009E1214"/>
    <w:rsid w:val="009E121B"/>
    <w:rsid w:val="009E1295"/>
    <w:rsid w:val="009E138C"/>
    <w:rsid w:val="009E13F8"/>
    <w:rsid w:val="009E1402"/>
    <w:rsid w:val="009E14E0"/>
    <w:rsid w:val="009E14E2"/>
    <w:rsid w:val="009E19BF"/>
    <w:rsid w:val="009E1AD5"/>
    <w:rsid w:val="009E1FCB"/>
    <w:rsid w:val="009E2056"/>
    <w:rsid w:val="009E221B"/>
    <w:rsid w:val="009E2335"/>
    <w:rsid w:val="009E2745"/>
    <w:rsid w:val="009E282A"/>
    <w:rsid w:val="009E28A8"/>
    <w:rsid w:val="009E2AE1"/>
    <w:rsid w:val="009E2B0A"/>
    <w:rsid w:val="009E2D9F"/>
    <w:rsid w:val="009E319C"/>
    <w:rsid w:val="009E35D6"/>
    <w:rsid w:val="009E35DB"/>
    <w:rsid w:val="009E35E7"/>
    <w:rsid w:val="009E3676"/>
    <w:rsid w:val="009E3A7E"/>
    <w:rsid w:val="009E3D47"/>
    <w:rsid w:val="009E3D71"/>
    <w:rsid w:val="009E3DB9"/>
    <w:rsid w:val="009E3E44"/>
    <w:rsid w:val="009E3FE4"/>
    <w:rsid w:val="009E4035"/>
    <w:rsid w:val="009E406B"/>
    <w:rsid w:val="009E40B7"/>
    <w:rsid w:val="009E42A5"/>
    <w:rsid w:val="009E42C7"/>
    <w:rsid w:val="009E43BF"/>
    <w:rsid w:val="009E442D"/>
    <w:rsid w:val="009E44C4"/>
    <w:rsid w:val="009E45B0"/>
    <w:rsid w:val="009E464C"/>
    <w:rsid w:val="009E47A3"/>
    <w:rsid w:val="009E47C7"/>
    <w:rsid w:val="009E495E"/>
    <w:rsid w:val="009E4A54"/>
    <w:rsid w:val="009E4AA8"/>
    <w:rsid w:val="009E4B13"/>
    <w:rsid w:val="009E4BDE"/>
    <w:rsid w:val="009E4F3A"/>
    <w:rsid w:val="009E51FC"/>
    <w:rsid w:val="009E528A"/>
    <w:rsid w:val="009E52B1"/>
    <w:rsid w:val="009E5321"/>
    <w:rsid w:val="009E5335"/>
    <w:rsid w:val="009E5430"/>
    <w:rsid w:val="009E54D7"/>
    <w:rsid w:val="009E54DF"/>
    <w:rsid w:val="009E5558"/>
    <w:rsid w:val="009E5689"/>
    <w:rsid w:val="009E578A"/>
    <w:rsid w:val="009E5848"/>
    <w:rsid w:val="009E593D"/>
    <w:rsid w:val="009E5945"/>
    <w:rsid w:val="009E5AC3"/>
    <w:rsid w:val="009E5B49"/>
    <w:rsid w:val="009E5B79"/>
    <w:rsid w:val="009E5BBA"/>
    <w:rsid w:val="009E5C47"/>
    <w:rsid w:val="009E5DB9"/>
    <w:rsid w:val="009E5DBF"/>
    <w:rsid w:val="009E6011"/>
    <w:rsid w:val="009E604B"/>
    <w:rsid w:val="009E6066"/>
    <w:rsid w:val="009E60A6"/>
    <w:rsid w:val="009E620F"/>
    <w:rsid w:val="009E6347"/>
    <w:rsid w:val="009E658C"/>
    <w:rsid w:val="009E66F2"/>
    <w:rsid w:val="009E6AF0"/>
    <w:rsid w:val="009E6F55"/>
    <w:rsid w:val="009E6FEE"/>
    <w:rsid w:val="009E7028"/>
    <w:rsid w:val="009E7038"/>
    <w:rsid w:val="009E7047"/>
    <w:rsid w:val="009E70AA"/>
    <w:rsid w:val="009E7244"/>
    <w:rsid w:val="009E7340"/>
    <w:rsid w:val="009E73B9"/>
    <w:rsid w:val="009E7483"/>
    <w:rsid w:val="009E751E"/>
    <w:rsid w:val="009E75DE"/>
    <w:rsid w:val="009E767D"/>
    <w:rsid w:val="009E7708"/>
    <w:rsid w:val="009E7731"/>
    <w:rsid w:val="009E77D4"/>
    <w:rsid w:val="009E77EA"/>
    <w:rsid w:val="009E783D"/>
    <w:rsid w:val="009E78E5"/>
    <w:rsid w:val="009E7986"/>
    <w:rsid w:val="009E7A29"/>
    <w:rsid w:val="009E7A3C"/>
    <w:rsid w:val="009E7B62"/>
    <w:rsid w:val="009E7C0D"/>
    <w:rsid w:val="009E7C7F"/>
    <w:rsid w:val="009E7D27"/>
    <w:rsid w:val="009E7D7F"/>
    <w:rsid w:val="009E7D8A"/>
    <w:rsid w:val="009E7EFB"/>
    <w:rsid w:val="009E7F1D"/>
    <w:rsid w:val="009F0017"/>
    <w:rsid w:val="009F032B"/>
    <w:rsid w:val="009F04C4"/>
    <w:rsid w:val="009F051B"/>
    <w:rsid w:val="009F053C"/>
    <w:rsid w:val="009F0679"/>
    <w:rsid w:val="009F071F"/>
    <w:rsid w:val="009F078B"/>
    <w:rsid w:val="009F08F3"/>
    <w:rsid w:val="009F0933"/>
    <w:rsid w:val="009F09A9"/>
    <w:rsid w:val="009F0AE8"/>
    <w:rsid w:val="009F0E95"/>
    <w:rsid w:val="009F0FCF"/>
    <w:rsid w:val="009F10B7"/>
    <w:rsid w:val="009F10EC"/>
    <w:rsid w:val="009F1146"/>
    <w:rsid w:val="009F1249"/>
    <w:rsid w:val="009F1609"/>
    <w:rsid w:val="009F16F2"/>
    <w:rsid w:val="009F172D"/>
    <w:rsid w:val="009F1818"/>
    <w:rsid w:val="009F18B8"/>
    <w:rsid w:val="009F18F2"/>
    <w:rsid w:val="009F1A4A"/>
    <w:rsid w:val="009F1A79"/>
    <w:rsid w:val="009F1A7B"/>
    <w:rsid w:val="009F1BBD"/>
    <w:rsid w:val="009F1C06"/>
    <w:rsid w:val="009F1D34"/>
    <w:rsid w:val="009F1D76"/>
    <w:rsid w:val="009F1E44"/>
    <w:rsid w:val="009F227D"/>
    <w:rsid w:val="009F228F"/>
    <w:rsid w:val="009F2481"/>
    <w:rsid w:val="009F25E8"/>
    <w:rsid w:val="009F2621"/>
    <w:rsid w:val="009F2641"/>
    <w:rsid w:val="009F2685"/>
    <w:rsid w:val="009F2D2B"/>
    <w:rsid w:val="009F2E5A"/>
    <w:rsid w:val="009F2ED5"/>
    <w:rsid w:val="009F2EEF"/>
    <w:rsid w:val="009F2FAE"/>
    <w:rsid w:val="009F304D"/>
    <w:rsid w:val="009F308B"/>
    <w:rsid w:val="009F30C6"/>
    <w:rsid w:val="009F310B"/>
    <w:rsid w:val="009F31EB"/>
    <w:rsid w:val="009F344F"/>
    <w:rsid w:val="009F3572"/>
    <w:rsid w:val="009F3658"/>
    <w:rsid w:val="009F37CF"/>
    <w:rsid w:val="009F37E6"/>
    <w:rsid w:val="009F38A0"/>
    <w:rsid w:val="009F3A2A"/>
    <w:rsid w:val="009F3BA4"/>
    <w:rsid w:val="009F3BC0"/>
    <w:rsid w:val="009F3BEF"/>
    <w:rsid w:val="009F3D73"/>
    <w:rsid w:val="009F3F14"/>
    <w:rsid w:val="009F3F8A"/>
    <w:rsid w:val="009F3F92"/>
    <w:rsid w:val="009F4015"/>
    <w:rsid w:val="009F422B"/>
    <w:rsid w:val="009F43D5"/>
    <w:rsid w:val="009F448A"/>
    <w:rsid w:val="009F44F5"/>
    <w:rsid w:val="009F45D9"/>
    <w:rsid w:val="009F4A8A"/>
    <w:rsid w:val="009F4A9B"/>
    <w:rsid w:val="009F4B3C"/>
    <w:rsid w:val="009F4BD5"/>
    <w:rsid w:val="009F4CFA"/>
    <w:rsid w:val="009F4D4F"/>
    <w:rsid w:val="009F4D7C"/>
    <w:rsid w:val="009F4DFB"/>
    <w:rsid w:val="009F4E95"/>
    <w:rsid w:val="009F4E9A"/>
    <w:rsid w:val="009F4F52"/>
    <w:rsid w:val="009F4FD8"/>
    <w:rsid w:val="009F518B"/>
    <w:rsid w:val="009F51DF"/>
    <w:rsid w:val="009F53C2"/>
    <w:rsid w:val="009F53EC"/>
    <w:rsid w:val="009F543A"/>
    <w:rsid w:val="009F54BB"/>
    <w:rsid w:val="009F5538"/>
    <w:rsid w:val="009F55F8"/>
    <w:rsid w:val="009F57D8"/>
    <w:rsid w:val="009F5842"/>
    <w:rsid w:val="009F5AC0"/>
    <w:rsid w:val="009F5BB3"/>
    <w:rsid w:val="009F5D77"/>
    <w:rsid w:val="009F6004"/>
    <w:rsid w:val="009F61B4"/>
    <w:rsid w:val="009F61CF"/>
    <w:rsid w:val="009F63BA"/>
    <w:rsid w:val="009F6827"/>
    <w:rsid w:val="009F68E1"/>
    <w:rsid w:val="009F6989"/>
    <w:rsid w:val="009F69A4"/>
    <w:rsid w:val="009F69DA"/>
    <w:rsid w:val="009F6ABC"/>
    <w:rsid w:val="009F6AF7"/>
    <w:rsid w:val="009F6F1C"/>
    <w:rsid w:val="009F7105"/>
    <w:rsid w:val="009F721A"/>
    <w:rsid w:val="009F72AF"/>
    <w:rsid w:val="009F74F3"/>
    <w:rsid w:val="009F7531"/>
    <w:rsid w:val="009F7602"/>
    <w:rsid w:val="009F7732"/>
    <w:rsid w:val="009F7790"/>
    <w:rsid w:val="009F79D0"/>
    <w:rsid w:val="009F7B47"/>
    <w:rsid w:val="009F7B83"/>
    <w:rsid w:val="009F7CA8"/>
    <w:rsid w:val="009F7E31"/>
    <w:rsid w:val="009F7F60"/>
    <w:rsid w:val="009F7FD6"/>
    <w:rsid w:val="00A000BC"/>
    <w:rsid w:val="00A001B3"/>
    <w:rsid w:val="00A001FB"/>
    <w:rsid w:val="00A002EA"/>
    <w:rsid w:val="00A00332"/>
    <w:rsid w:val="00A00349"/>
    <w:rsid w:val="00A0040B"/>
    <w:rsid w:val="00A0043F"/>
    <w:rsid w:val="00A0044E"/>
    <w:rsid w:val="00A007AD"/>
    <w:rsid w:val="00A00BBF"/>
    <w:rsid w:val="00A00C96"/>
    <w:rsid w:val="00A00D3D"/>
    <w:rsid w:val="00A00D4B"/>
    <w:rsid w:val="00A00D59"/>
    <w:rsid w:val="00A00F3D"/>
    <w:rsid w:val="00A0107F"/>
    <w:rsid w:val="00A01143"/>
    <w:rsid w:val="00A011FA"/>
    <w:rsid w:val="00A012FB"/>
    <w:rsid w:val="00A0135A"/>
    <w:rsid w:val="00A0139F"/>
    <w:rsid w:val="00A013D8"/>
    <w:rsid w:val="00A014AC"/>
    <w:rsid w:val="00A01688"/>
    <w:rsid w:val="00A0170D"/>
    <w:rsid w:val="00A0174D"/>
    <w:rsid w:val="00A019C5"/>
    <w:rsid w:val="00A01DFD"/>
    <w:rsid w:val="00A01EF4"/>
    <w:rsid w:val="00A01F31"/>
    <w:rsid w:val="00A02003"/>
    <w:rsid w:val="00A02103"/>
    <w:rsid w:val="00A021C7"/>
    <w:rsid w:val="00A02387"/>
    <w:rsid w:val="00A02582"/>
    <w:rsid w:val="00A02CA6"/>
    <w:rsid w:val="00A02CFC"/>
    <w:rsid w:val="00A02DE8"/>
    <w:rsid w:val="00A02E23"/>
    <w:rsid w:val="00A02EF7"/>
    <w:rsid w:val="00A02F40"/>
    <w:rsid w:val="00A02F89"/>
    <w:rsid w:val="00A03083"/>
    <w:rsid w:val="00A03096"/>
    <w:rsid w:val="00A031D8"/>
    <w:rsid w:val="00A03205"/>
    <w:rsid w:val="00A03397"/>
    <w:rsid w:val="00A033A0"/>
    <w:rsid w:val="00A03484"/>
    <w:rsid w:val="00A0356C"/>
    <w:rsid w:val="00A03586"/>
    <w:rsid w:val="00A03615"/>
    <w:rsid w:val="00A03684"/>
    <w:rsid w:val="00A03715"/>
    <w:rsid w:val="00A039DB"/>
    <w:rsid w:val="00A03D53"/>
    <w:rsid w:val="00A03E61"/>
    <w:rsid w:val="00A04414"/>
    <w:rsid w:val="00A04427"/>
    <w:rsid w:val="00A044B7"/>
    <w:rsid w:val="00A04526"/>
    <w:rsid w:val="00A0459E"/>
    <w:rsid w:val="00A0463C"/>
    <w:rsid w:val="00A047C5"/>
    <w:rsid w:val="00A04864"/>
    <w:rsid w:val="00A0489D"/>
    <w:rsid w:val="00A048A8"/>
    <w:rsid w:val="00A049EC"/>
    <w:rsid w:val="00A04C35"/>
    <w:rsid w:val="00A04D7D"/>
    <w:rsid w:val="00A04DD7"/>
    <w:rsid w:val="00A04F49"/>
    <w:rsid w:val="00A05045"/>
    <w:rsid w:val="00A05267"/>
    <w:rsid w:val="00A05482"/>
    <w:rsid w:val="00A05582"/>
    <w:rsid w:val="00A05596"/>
    <w:rsid w:val="00A05725"/>
    <w:rsid w:val="00A057FC"/>
    <w:rsid w:val="00A05A90"/>
    <w:rsid w:val="00A05AB6"/>
    <w:rsid w:val="00A05BFB"/>
    <w:rsid w:val="00A05C3C"/>
    <w:rsid w:val="00A05C68"/>
    <w:rsid w:val="00A05CD9"/>
    <w:rsid w:val="00A05D6E"/>
    <w:rsid w:val="00A05E0A"/>
    <w:rsid w:val="00A05E6E"/>
    <w:rsid w:val="00A05EC1"/>
    <w:rsid w:val="00A05ECC"/>
    <w:rsid w:val="00A05ED3"/>
    <w:rsid w:val="00A05F76"/>
    <w:rsid w:val="00A060C8"/>
    <w:rsid w:val="00A0618C"/>
    <w:rsid w:val="00A062D9"/>
    <w:rsid w:val="00A066EB"/>
    <w:rsid w:val="00A06852"/>
    <w:rsid w:val="00A06958"/>
    <w:rsid w:val="00A0698C"/>
    <w:rsid w:val="00A06B3C"/>
    <w:rsid w:val="00A06D08"/>
    <w:rsid w:val="00A06DBF"/>
    <w:rsid w:val="00A06DFA"/>
    <w:rsid w:val="00A06E43"/>
    <w:rsid w:val="00A06EB7"/>
    <w:rsid w:val="00A06F19"/>
    <w:rsid w:val="00A07082"/>
    <w:rsid w:val="00A0710C"/>
    <w:rsid w:val="00A0716D"/>
    <w:rsid w:val="00A071F7"/>
    <w:rsid w:val="00A07279"/>
    <w:rsid w:val="00A07433"/>
    <w:rsid w:val="00A0760A"/>
    <w:rsid w:val="00A0764A"/>
    <w:rsid w:val="00A07749"/>
    <w:rsid w:val="00A07813"/>
    <w:rsid w:val="00A078E3"/>
    <w:rsid w:val="00A07953"/>
    <w:rsid w:val="00A079F3"/>
    <w:rsid w:val="00A07A18"/>
    <w:rsid w:val="00A07A2A"/>
    <w:rsid w:val="00A07D9E"/>
    <w:rsid w:val="00A10187"/>
    <w:rsid w:val="00A101CD"/>
    <w:rsid w:val="00A10233"/>
    <w:rsid w:val="00A1027F"/>
    <w:rsid w:val="00A1059B"/>
    <w:rsid w:val="00A105AF"/>
    <w:rsid w:val="00A106BC"/>
    <w:rsid w:val="00A106C2"/>
    <w:rsid w:val="00A10772"/>
    <w:rsid w:val="00A10812"/>
    <w:rsid w:val="00A108FF"/>
    <w:rsid w:val="00A10ADE"/>
    <w:rsid w:val="00A10B5F"/>
    <w:rsid w:val="00A10B90"/>
    <w:rsid w:val="00A10C1C"/>
    <w:rsid w:val="00A110B1"/>
    <w:rsid w:val="00A11181"/>
    <w:rsid w:val="00A111B7"/>
    <w:rsid w:val="00A1148D"/>
    <w:rsid w:val="00A119CD"/>
    <w:rsid w:val="00A11E00"/>
    <w:rsid w:val="00A11F43"/>
    <w:rsid w:val="00A11FA5"/>
    <w:rsid w:val="00A11FD6"/>
    <w:rsid w:val="00A1201D"/>
    <w:rsid w:val="00A120AA"/>
    <w:rsid w:val="00A12158"/>
    <w:rsid w:val="00A12218"/>
    <w:rsid w:val="00A124AF"/>
    <w:rsid w:val="00A12A45"/>
    <w:rsid w:val="00A12A65"/>
    <w:rsid w:val="00A12BED"/>
    <w:rsid w:val="00A12D00"/>
    <w:rsid w:val="00A12D33"/>
    <w:rsid w:val="00A12EF7"/>
    <w:rsid w:val="00A130FB"/>
    <w:rsid w:val="00A13165"/>
    <w:rsid w:val="00A13435"/>
    <w:rsid w:val="00A134FC"/>
    <w:rsid w:val="00A1354F"/>
    <w:rsid w:val="00A13699"/>
    <w:rsid w:val="00A137A1"/>
    <w:rsid w:val="00A13958"/>
    <w:rsid w:val="00A139E6"/>
    <w:rsid w:val="00A13A6D"/>
    <w:rsid w:val="00A13AE7"/>
    <w:rsid w:val="00A13BAD"/>
    <w:rsid w:val="00A13D83"/>
    <w:rsid w:val="00A13DC7"/>
    <w:rsid w:val="00A13E54"/>
    <w:rsid w:val="00A13E85"/>
    <w:rsid w:val="00A140EF"/>
    <w:rsid w:val="00A141C4"/>
    <w:rsid w:val="00A1422C"/>
    <w:rsid w:val="00A14256"/>
    <w:rsid w:val="00A1426A"/>
    <w:rsid w:val="00A1431C"/>
    <w:rsid w:val="00A1436E"/>
    <w:rsid w:val="00A143D3"/>
    <w:rsid w:val="00A14413"/>
    <w:rsid w:val="00A14519"/>
    <w:rsid w:val="00A145DD"/>
    <w:rsid w:val="00A145F7"/>
    <w:rsid w:val="00A1463D"/>
    <w:rsid w:val="00A14753"/>
    <w:rsid w:val="00A1477E"/>
    <w:rsid w:val="00A148AF"/>
    <w:rsid w:val="00A14975"/>
    <w:rsid w:val="00A149AC"/>
    <w:rsid w:val="00A14A82"/>
    <w:rsid w:val="00A14B17"/>
    <w:rsid w:val="00A14C4C"/>
    <w:rsid w:val="00A14D80"/>
    <w:rsid w:val="00A14DDB"/>
    <w:rsid w:val="00A14EF4"/>
    <w:rsid w:val="00A14F64"/>
    <w:rsid w:val="00A15029"/>
    <w:rsid w:val="00A150FC"/>
    <w:rsid w:val="00A1513F"/>
    <w:rsid w:val="00A15194"/>
    <w:rsid w:val="00A152D3"/>
    <w:rsid w:val="00A152E9"/>
    <w:rsid w:val="00A153BE"/>
    <w:rsid w:val="00A153E7"/>
    <w:rsid w:val="00A155B6"/>
    <w:rsid w:val="00A15643"/>
    <w:rsid w:val="00A156BE"/>
    <w:rsid w:val="00A157AA"/>
    <w:rsid w:val="00A1580B"/>
    <w:rsid w:val="00A15834"/>
    <w:rsid w:val="00A1594B"/>
    <w:rsid w:val="00A159B8"/>
    <w:rsid w:val="00A15A82"/>
    <w:rsid w:val="00A15EEC"/>
    <w:rsid w:val="00A1620D"/>
    <w:rsid w:val="00A164A1"/>
    <w:rsid w:val="00A1667C"/>
    <w:rsid w:val="00A16868"/>
    <w:rsid w:val="00A16D09"/>
    <w:rsid w:val="00A16DE6"/>
    <w:rsid w:val="00A16EB4"/>
    <w:rsid w:val="00A16EC7"/>
    <w:rsid w:val="00A17108"/>
    <w:rsid w:val="00A1719B"/>
    <w:rsid w:val="00A171AC"/>
    <w:rsid w:val="00A17249"/>
    <w:rsid w:val="00A1731A"/>
    <w:rsid w:val="00A17529"/>
    <w:rsid w:val="00A1779D"/>
    <w:rsid w:val="00A17817"/>
    <w:rsid w:val="00A178C5"/>
    <w:rsid w:val="00A179FC"/>
    <w:rsid w:val="00A17A2C"/>
    <w:rsid w:val="00A17C19"/>
    <w:rsid w:val="00A17C77"/>
    <w:rsid w:val="00A17E5E"/>
    <w:rsid w:val="00A17F05"/>
    <w:rsid w:val="00A17F63"/>
    <w:rsid w:val="00A17FAC"/>
    <w:rsid w:val="00A20109"/>
    <w:rsid w:val="00A2011E"/>
    <w:rsid w:val="00A2019D"/>
    <w:rsid w:val="00A201B5"/>
    <w:rsid w:val="00A201C8"/>
    <w:rsid w:val="00A20339"/>
    <w:rsid w:val="00A203CE"/>
    <w:rsid w:val="00A20465"/>
    <w:rsid w:val="00A205E7"/>
    <w:rsid w:val="00A2075F"/>
    <w:rsid w:val="00A209CC"/>
    <w:rsid w:val="00A20AEE"/>
    <w:rsid w:val="00A20EB4"/>
    <w:rsid w:val="00A21003"/>
    <w:rsid w:val="00A21061"/>
    <w:rsid w:val="00A210FB"/>
    <w:rsid w:val="00A211B6"/>
    <w:rsid w:val="00A211FE"/>
    <w:rsid w:val="00A2123E"/>
    <w:rsid w:val="00A21328"/>
    <w:rsid w:val="00A21449"/>
    <w:rsid w:val="00A2154B"/>
    <w:rsid w:val="00A21586"/>
    <w:rsid w:val="00A2170A"/>
    <w:rsid w:val="00A2193B"/>
    <w:rsid w:val="00A219BB"/>
    <w:rsid w:val="00A21B1A"/>
    <w:rsid w:val="00A21B80"/>
    <w:rsid w:val="00A21B86"/>
    <w:rsid w:val="00A21BC4"/>
    <w:rsid w:val="00A21C18"/>
    <w:rsid w:val="00A21C28"/>
    <w:rsid w:val="00A21CCB"/>
    <w:rsid w:val="00A21CF8"/>
    <w:rsid w:val="00A21E7D"/>
    <w:rsid w:val="00A22002"/>
    <w:rsid w:val="00A220A5"/>
    <w:rsid w:val="00A2227B"/>
    <w:rsid w:val="00A222BA"/>
    <w:rsid w:val="00A2242D"/>
    <w:rsid w:val="00A22780"/>
    <w:rsid w:val="00A2278B"/>
    <w:rsid w:val="00A2282D"/>
    <w:rsid w:val="00A2288B"/>
    <w:rsid w:val="00A22955"/>
    <w:rsid w:val="00A22B44"/>
    <w:rsid w:val="00A22CE7"/>
    <w:rsid w:val="00A22E22"/>
    <w:rsid w:val="00A23023"/>
    <w:rsid w:val="00A23172"/>
    <w:rsid w:val="00A2319E"/>
    <w:rsid w:val="00A231F3"/>
    <w:rsid w:val="00A2322A"/>
    <w:rsid w:val="00A232C4"/>
    <w:rsid w:val="00A232D1"/>
    <w:rsid w:val="00A233CB"/>
    <w:rsid w:val="00A23485"/>
    <w:rsid w:val="00A234D5"/>
    <w:rsid w:val="00A2351A"/>
    <w:rsid w:val="00A23625"/>
    <w:rsid w:val="00A237F7"/>
    <w:rsid w:val="00A23815"/>
    <w:rsid w:val="00A23816"/>
    <w:rsid w:val="00A23859"/>
    <w:rsid w:val="00A23979"/>
    <w:rsid w:val="00A23A72"/>
    <w:rsid w:val="00A23AD6"/>
    <w:rsid w:val="00A23BDC"/>
    <w:rsid w:val="00A23C15"/>
    <w:rsid w:val="00A23CFF"/>
    <w:rsid w:val="00A23E82"/>
    <w:rsid w:val="00A23ED5"/>
    <w:rsid w:val="00A23F79"/>
    <w:rsid w:val="00A242B5"/>
    <w:rsid w:val="00A244BB"/>
    <w:rsid w:val="00A245C2"/>
    <w:rsid w:val="00A24632"/>
    <w:rsid w:val="00A246C8"/>
    <w:rsid w:val="00A24880"/>
    <w:rsid w:val="00A2491C"/>
    <w:rsid w:val="00A2496F"/>
    <w:rsid w:val="00A24A6C"/>
    <w:rsid w:val="00A24B97"/>
    <w:rsid w:val="00A24BD5"/>
    <w:rsid w:val="00A24C29"/>
    <w:rsid w:val="00A24C90"/>
    <w:rsid w:val="00A24CB7"/>
    <w:rsid w:val="00A250F4"/>
    <w:rsid w:val="00A2516D"/>
    <w:rsid w:val="00A25400"/>
    <w:rsid w:val="00A254B3"/>
    <w:rsid w:val="00A255AE"/>
    <w:rsid w:val="00A259B7"/>
    <w:rsid w:val="00A259DD"/>
    <w:rsid w:val="00A25C61"/>
    <w:rsid w:val="00A25EE2"/>
    <w:rsid w:val="00A26122"/>
    <w:rsid w:val="00A26218"/>
    <w:rsid w:val="00A2621C"/>
    <w:rsid w:val="00A26289"/>
    <w:rsid w:val="00A264A9"/>
    <w:rsid w:val="00A264F4"/>
    <w:rsid w:val="00A26596"/>
    <w:rsid w:val="00A26691"/>
    <w:rsid w:val="00A266AA"/>
    <w:rsid w:val="00A2670B"/>
    <w:rsid w:val="00A2677E"/>
    <w:rsid w:val="00A2692D"/>
    <w:rsid w:val="00A2694C"/>
    <w:rsid w:val="00A26BF3"/>
    <w:rsid w:val="00A26C05"/>
    <w:rsid w:val="00A26DCF"/>
    <w:rsid w:val="00A26E7B"/>
    <w:rsid w:val="00A27176"/>
    <w:rsid w:val="00A27184"/>
    <w:rsid w:val="00A271E1"/>
    <w:rsid w:val="00A27223"/>
    <w:rsid w:val="00A27290"/>
    <w:rsid w:val="00A2735F"/>
    <w:rsid w:val="00A273FD"/>
    <w:rsid w:val="00A274ED"/>
    <w:rsid w:val="00A2762E"/>
    <w:rsid w:val="00A27718"/>
    <w:rsid w:val="00A2771C"/>
    <w:rsid w:val="00A27785"/>
    <w:rsid w:val="00A2778C"/>
    <w:rsid w:val="00A27797"/>
    <w:rsid w:val="00A27856"/>
    <w:rsid w:val="00A2789B"/>
    <w:rsid w:val="00A27954"/>
    <w:rsid w:val="00A279AA"/>
    <w:rsid w:val="00A279C0"/>
    <w:rsid w:val="00A27D26"/>
    <w:rsid w:val="00A27DB4"/>
    <w:rsid w:val="00A27EFE"/>
    <w:rsid w:val="00A30005"/>
    <w:rsid w:val="00A3013F"/>
    <w:rsid w:val="00A30172"/>
    <w:rsid w:val="00A30187"/>
    <w:rsid w:val="00A301E9"/>
    <w:rsid w:val="00A30213"/>
    <w:rsid w:val="00A3021F"/>
    <w:rsid w:val="00A3023A"/>
    <w:rsid w:val="00A30726"/>
    <w:rsid w:val="00A30731"/>
    <w:rsid w:val="00A307FA"/>
    <w:rsid w:val="00A307FC"/>
    <w:rsid w:val="00A3084E"/>
    <w:rsid w:val="00A30951"/>
    <w:rsid w:val="00A3098E"/>
    <w:rsid w:val="00A309A8"/>
    <w:rsid w:val="00A30AC5"/>
    <w:rsid w:val="00A30B35"/>
    <w:rsid w:val="00A30B6D"/>
    <w:rsid w:val="00A30BDA"/>
    <w:rsid w:val="00A30D51"/>
    <w:rsid w:val="00A30D80"/>
    <w:rsid w:val="00A30DE3"/>
    <w:rsid w:val="00A30E86"/>
    <w:rsid w:val="00A30EFD"/>
    <w:rsid w:val="00A30FB7"/>
    <w:rsid w:val="00A30FD7"/>
    <w:rsid w:val="00A310E2"/>
    <w:rsid w:val="00A31181"/>
    <w:rsid w:val="00A3120A"/>
    <w:rsid w:val="00A31261"/>
    <w:rsid w:val="00A3126A"/>
    <w:rsid w:val="00A314E5"/>
    <w:rsid w:val="00A315BF"/>
    <w:rsid w:val="00A317B8"/>
    <w:rsid w:val="00A318D0"/>
    <w:rsid w:val="00A31921"/>
    <w:rsid w:val="00A31988"/>
    <w:rsid w:val="00A319BE"/>
    <w:rsid w:val="00A31A76"/>
    <w:rsid w:val="00A31AD3"/>
    <w:rsid w:val="00A31C97"/>
    <w:rsid w:val="00A31E53"/>
    <w:rsid w:val="00A31FE9"/>
    <w:rsid w:val="00A3207C"/>
    <w:rsid w:val="00A3214E"/>
    <w:rsid w:val="00A321E1"/>
    <w:rsid w:val="00A3233D"/>
    <w:rsid w:val="00A3248A"/>
    <w:rsid w:val="00A3266E"/>
    <w:rsid w:val="00A329D9"/>
    <w:rsid w:val="00A32A2F"/>
    <w:rsid w:val="00A32A75"/>
    <w:rsid w:val="00A32AD6"/>
    <w:rsid w:val="00A32CFB"/>
    <w:rsid w:val="00A33087"/>
    <w:rsid w:val="00A33194"/>
    <w:rsid w:val="00A3349B"/>
    <w:rsid w:val="00A33587"/>
    <w:rsid w:val="00A33808"/>
    <w:rsid w:val="00A3380B"/>
    <w:rsid w:val="00A338BF"/>
    <w:rsid w:val="00A33C3E"/>
    <w:rsid w:val="00A33C58"/>
    <w:rsid w:val="00A33D7C"/>
    <w:rsid w:val="00A33D9A"/>
    <w:rsid w:val="00A33E05"/>
    <w:rsid w:val="00A33F92"/>
    <w:rsid w:val="00A3402D"/>
    <w:rsid w:val="00A34043"/>
    <w:rsid w:val="00A34238"/>
    <w:rsid w:val="00A3448A"/>
    <w:rsid w:val="00A3448F"/>
    <w:rsid w:val="00A344BC"/>
    <w:rsid w:val="00A344DF"/>
    <w:rsid w:val="00A3464D"/>
    <w:rsid w:val="00A3466B"/>
    <w:rsid w:val="00A34A3C"/>
    <w:rsid w:val="00A34B0B"/>
    <w:rsid w:val="00A34B37"/>
    <w:rsid w:val="00A34BAD"/>
    <w:rsid w:val="00A34C90"/>
    <w:rsid w:val="00A34CB5"/>
    <w:rsid w:val="00A34D13"/>
    <w:rsid w:val="00A34DE2"/>
    <w:rsid w:val="00A350AA"/>
    <w:rsid w:val="00A352E1"/>
    <w:rsid w:val="00A35456"/>
    <w:rsid w:val="00A35463"/>
    <w:rsid w:val="00A35494"/>
    <w:rsid w:val="00A35589"/>
    <w:rsid w:val="00A356AE"/>
    <w:rsid w:val="00A356F2"/>
    <w:rsid w:val="00A35761"/>
    <w:rsid w:val="00A35872"/>
    <w:rsid w:val="00A358A9"/>
    <w:rsid w:val="00A358DA"/>
    <w:rsid w:val="00A35B63"/>
    <w:rsid w:val="00A35CD8"/>
    <w:rsid w:val="00A35D76"/>
    <w:rsid w:val="00A35D83"/>
    <w:rsid w:val="00A35EAA"/>
    <w:rsid w:val="00A35EE1"/>
    <w:rsid w:val="00A36056"/>
    <w:rsid w:val="00A360EC"/>
    <w:rsid w:val="00A3613A"/>
    <w:rsid w:val="00A36176"/>
    <w:rsid w:val="00A36212"/>
    <w:rsid w:val="00A36297"/>
    <w:rsid w:val="00A3651A"/>
    <w:rsid w:val="00A365B6"/>
    <w:rsid w:val="00A365CD"/>
    <w:rsid w:val="00A36791"/>
    <w:rsid w:val="00A367A2"/>
    <w:rsid w:val="00A36AC9"/>
    <w:rsid w:val="00A36C34"/>
    <w:rsid w:val="00A36C7A"/>
    <w:rsid w:val="00A36E5C"/>
    <w:rsid w:val="00A36FBE"/>
    <w:rsid w:val="00A372BE"/>
    <w:rsid w:val="00A37384"/>
    <w:rsid w:val="00A37531"/>
    <w:rsid w:val="00A3755D"/>
    <w:rsid w:val="00A375D6"/>
    <w:rsid w:val="00A376D2"/>
    <w:rsid w:val="00A37877"/>
    <w:rsid w:val="00A37AB1"/>
    <w:rsid w:val="00A37BAD"/>
    <w:rsid w:val="00A37D14"/>
    <w:rsid w:val="00A37DE5"/>
    <w:rsid w:val="00A37E1B"/>
    <w:rsid w:val="00A37E2E"/>
    <w:rsid w:val="00A4022D"/>
    <w:rsid w:val="00A40311"/>
    <w:rsid w:val="00A4039D"/>
    <w:rsid w:val="00A40403"/>
    <w:rsid w:val="00A40417"/>
    <w:rsid w:val="00A404B1"/>
    <w:rsid w:val="00A40522"/>
    <w:rsid w:val="00A405A9"/>
    <w:rsid w:val="00A40723"/>
    <w:rsid w:val="00A4074B"/>
    <w:rsid w:val="00A40942"/>
    <w:rsid w:val="00A40A56"/>
    <w:rsid w:val="00A40A8A"/>
    <w:rsid w:val="00A40B8B"/>
    <w:rsid w:val="00A40C0C"/>
    <w:rsid w:val="00A40C7F"/>
    <w:rsid w:val="00A40CEE"/>
    <w:rsid w:val="00A40DDB"/>
    <w:rsid w:val="00A40E01"/>
    <w:rsid w:val="00A40E36"/>
    <w:rsid w:val="00A40E53"/>
    <w:rsid w:val="00A40E68"/>
    <w:rsid w:val="00A40FDF"/>
    <w:rsid w:val="00A41171"/>
    <w:rsid w:val="00A414F6"/>
    <w:rsid w:val="00A41675"/>
    <w:rsid w:val="00A41927"/>
    <w:rsid w:val="00A41D37"/>
    <w:rsid w:val="00A41E2B"/>
    <w:rsid w:val="00A42111"/>
    <w:rsid w:val="00A4224B"/>
    <w:rsid w:val="00A42739"/>
    <w:rsid w:val="00A427A9"/>
    <w:rsid w:val="00A4299C"/>
    <w:rsid w:val="00A42A6C"/>
    <w:rsid w:val="00A42BF0"/>
    <w:rsid w:val="00A42CFA"/>
    <w:rsid w:val="00A42DAA"/>
    <w:rsid w:val="00A42DD9"/>
    <w:rsid w:val="00A43365"/>
    <w:rsid w:val="00A434A2"/>
    <w:rsid w:val="00A434DE"/>
    <w:rsid w:val="00A43577"/>
    <w:rsid w:val="00A43603"/>
    <w:rsid w:val="00A436A2"/>
    <w:rsid w:val="00A437C1"/>
    <w:rsid w:val="00A437F7"/>
    <w:rsid w:val="00A438F7"/>
    <w:rsid w:val="00A43971"/>
    <w:rsid w:val="00A43B63"/>
    <w:rsid w:val="00A43D3D"/>
    <w:rsid w:val="00A43DFA"/>
    <w:rsid w:val="00A43E13"/>
    <w:rsid w:val="00A43F5D"/>
    <w:rsid w:val="00A44007"/>
    <w:rsid w:val="00A44464"/>
    <w:rsid w:val="00A446A1"/>
    <w:rsid w:val="00A44715"/>
    <w:rsid w:val="00A44799"/>
    <w:rsid w:val="00A44899"/>
    <w:rsid w:val="00A4489C"/>
    <w:rsid w:val="00A448FA"/>
    <w:rsid w:val="00A449BD"/>
    <w:rsid w:val="00A44D1D"/>
    <w:rsid w:val="00A44DDD"/>
    <w:rsid w:val="00A44F25"/>
    <w:rsid w:val="00A44F5B"/>
    <w:rsid w:val="00A44FA9"/>
    <w:rsid w:val="00A45007"/>
    <w:rsid w:val="00A4504E"/>
    <w:rsid w:val="00A4510C"/>
    <w:rsid w:val="00A45286"/>
    <w:rsid w:val="00A452BA"/>
    <w:rsid w:val="00A452FC"/>
    <w:rsid w:val="00A455D4"/>
    <w:rsid w:val="00A45843"/>
    <w:rsid w:val="00A458E9"/>
    <w:rsid w:val="00A45911"/>
    <w:rsid w:val="00A45B45"/>
    <w:rsid w:val="00A45B74"/>
    <w:rsid w:val="00A45E5B"/>
    <w:rsid w:val="00A45E70"/>
    <w:rsid w:val="00A45F93"/>
    <w:rsid w:val="00A45FE9"/>
    <w:rsid w:val="00A4610C"/>
    <w:rsid w:val="00A46AEA"/>
    <w:rsid w:val="00A46D04"/>
    <w:rsid w:val="00A46DB2"/>
    <w:rsid w:val="00A46FD6"/>
    <w:rsid w:val="00A4700A"/>
    <w:rsid w:val="00A47057"/>
    <w:rsid w:val="00A470D4"/>
    <w:rsid w:val="00A4731A"/>
    <w:rsid w:val="00A4733E"/>
    <w:rsid w:val="00A4736E"/>
    <w:rsid w:val="00A473DB"/>
    <w:rsid w:val="00A4752F"/>
    <w:rsid w:val="00A47609"/>
    <w:rsid w:val="00A4760D"/>
    <w:rsid w:val="00A47856"/>
    <w:rsid w:val="00A479EB"/>
    <w:rsid w:val="00A47ABE"/>
    <w:rsid w:val="00A47B6C"/>
    <w:rsid w:val="00A47C0F"/>
    <w:rsid w:val="00A47E45"/>
    <w:rsid w:val="00A47F08"/>
    <w:rsid w:val="00A47F10"/>
    <w:rsid w:val="00A47FEF"/>
    <w:rsid w:val="00A5023A"/>
    <w:rsid w:val="00A50241"/>
    <w:rsid w:val="00A50310"/>
    <w:rsid w:val="00A503EB"/>
    <w:rsid w:val="00A50508"/>
    <w:rsid w:val="00A50574"/>
    <w:rsid w:val="00A5065F"/>
    <w:rsid w:val="00A50825"/>
    <w:rsid w:val="00A50899"/>
    <w:rsid w:val="00A50931"/>
    <w:rsid w:val="00A5093D"/>
    <w:rsid w:val="00A509DE"/>
    <w:rsid w:val="00A50AB3"/>
    <w:rsid w:val="00A50CBA"/>
    <w:rsid w:val="00A50F68"/>
    <w:rsid w:val="00A51630"/>
    <w:rsid w:val="00A5171B"/>
    <w:rsid w:val="00A51BB4"/>
    <w:rsid w:val="00A51BE0"/>
    <w:rsid w:val="00A51D5A"/>
    <w:rsid w:val="00A51FA1"/>
    <w:rsid w:val="00A52006"/>
    <w:rsid w:val="00A52253"/>
    <w:rsid w:val="00A5232F"/>
    <w:rsid w:val="00A527B3"/>
    <w:rsid w:val="00A527C1"/>
    <w:rsid w:val="00A52A0B"/>
    <w:rsid w:val="00A52CE1"/>
    <w:rsid w:val="00A52E1D"/>
    <w:rsid w:val="00A5303E"/>
    <w:rsid w:val="00A53049"/>
    <w:rsid w:val="00A53153"/>
    <w:rsid w:val="00A53216"/>
    <w:rsid w:val="00A532F7"/>
    <w:rsid w:val="00A5339C"/>
    <w:rsid w:val="00A534F0"/>
    <w:rsid w:val="00A534F8"/>
    <w:rsid w:val="00A53551"/>
    <w:rsid w:val="00A5361B"/>
    <w:rsid w:val="00A5368F"/>
    <w:rsid w:val="00A536A1"/>
    <w:rsid w:val="00A5399C"/>
    <w:rsid w:val="00A539B5"/>
    <w:rsid w:val="00A53AFC"/>
    <w:rsid w:val="00A53D14"/>
    <w:rsid w:val="00A53D9B"/>
    <w:rsid w:val="00A53DA9"/>
    <w:rsid w:val="00A53FE9"/>
    <w:rsid w:val="00A54383"/>
    <w:rsid w:val="00A543D5"/>
    <w:rsid w:val="00A5463C"/>
    <w:rsid w:val="00A54663"/>
    <w:rsid w:val="00A5471C"/>
    <w:rsid w:val="00A54797"/>
    <w:rsid w:val="00A548EF"/>
    <w:rsid w:val="00A54B41"/>
    <w:rsid w:val="00A54BD8"/>
    <w:rsid w:val="00A54D9E"/>
    <w:rsid w:val="00A54EAB"/>
    <w:rsid w:val="00A55257"/>
    <w:rsid w:val="00A553A5"/>
    <w:rsid w:val="00A553E7"/>
    <w:rsid w:val="00A5542E"/>
    <w:rsid w:val="00A5569B"/>
    <w:rsid w:val="00A559B2"/>
    <w:rsid w:val="00A55C4C"/>
    <w:rsid w:val="00A55C96"/>
    <w:rsid w:val="00A55CC4"/>
    <w:rsid w:val="00A55D1D"/>
    <w:rsid w:val="00A55E6E"/>
    <w:rsid w:val="00A56028"/>
    <w:rsid w:val="00A56279"/>
    <w:rsid w:val="00A56299"/>
    <w:rsid w:val="00A5649E"/>
    <w:rsid w:val="00A564D2"/>
    <w:rsid w:val="00A565E7"/>
    <w:rsid w:val="00A5665E"/>
    <w:rsid w:val="00A5673A"/>
    <w:rsid w:val="00A567E1"/>
    <w:rsid w:val="00A56AB5"/>
    <w:rsid w:val="00A56E92"/>
    <w:rsid w:val="00A56EE6"/>
    <w:rsid w:val="00A57133"/>
    <w:rsid w:val="00A5714A"/>
    <w:rsid w:val="00A57192"/>
    <w:rsid w:val="00A572AA"/>
    <w:rsid w:val="00A573D0"/>
    <w:rsid w:val="00A576BA"/>
    <w:rsid w:val="00A57702"/>
    <w:rsid w:val="00A5783B"/>
    <w:rsid w:val="00A57895"/>
    <w:rsid w:val="00A57A31"/>
    <w:rsid w:val="00A57C41"/>
    <w:rsid w:val="00A57DB0"/>
    <w:rsid w:val="00A57EBA"/>
    <w:rsid w:val="00A57EFE"/>
    <w:rsid w:val="00A57F15"/>
    <w:rsid w:val="00A57FA2"/>
    <w:rsid w:val="00A57FE1"/>
    <w:rsid w:val="00A60107"/>
    <w:rsid w:val="00A60336"/>
    <w:rsid w:val="00A60390"/>
    <w:rsid w:val="00A6069C"/>
    <w:rsid w:val="00A60828"/>
    <w:rsid w:val="00A608B9"/>
    <w:rsid w:val="00A60979"/>
    <w:rsid w:val="00A60B44"/>
    <w:rsid w:val="00A60B89"/>
    <w:rsid w:val="00A60BD9"/>
    <w:rsid w:val="00A60C1D"/>
    <w:rsid w:val="00A60E3D"/>
    <w:rsid w:val="00A61333"/>
    <w:rsid w:val="00A61386"/>
    <w:rsid w:val="00A61407"/>
    <w:rsid w:val="00A61499"/>
    <w:rsid w:val="00A61540"/>
    <w:rsid w:val="00A61575"/>
    <w:rsid w:val="00A616BB"/>
    <w:rsid w:val="00A6178F"/>
    <w:rsid w:val="00A618A6"/>
    <w:rsid w:val="00A618E8"/>
    <w:rsid w:val="00A61A0A"/>
    <w:rsid w:val="00A61A16"/>
    <w:rsid w:val="00A61B70"/>
    <w:rsid w:val="00A61C6A"/>
    <w:rsid w:val="00A61D4F"/>
    <w:rsid w:val="00A61E33"/>
    <w:rsid w:val="00A61FC0"/>
    <w:rsid w:val="00A6210F"/>
    <w:rsid w:val="00A6214F"/>
    <w:rsid w:val="00A6217E"/>
    <w:rsid w:val="00A624EF"/>
    <w:rsid w:val="00A62A77"/>
    <w:rsid w:val="00A62AA7"/>
    <w:rsid w:val="00A62ABB"/>
    <w:rsid w:val="00A62B80"/>
    <w:rsid w:val="00A62BB5"/>
    <w:rsid w:val="00A62D83"/>
    <w:rsid w:val="00A62F06"/>
    <w:rsid w:val="00A630E4"/>
    <w:rsid w:val="00A63483"/>
    <w:rsid w:val="00A634A7"/>
    <w:rsid w:val="00A63623"/>
    <w:rsid w:val="00A6363A"/>
    <w:rsid w:val="00A636A4"/>
    <w:rsid w:val="00A637F7"/>
    <w:rsid w:val="00A638D0"/>
    <w:rsid w:val="00A63A0D"/>
    <w:rsid w:val="00A63A36"/>
    <w:rsid w:val="00A63C96"/>
    <w:rsid w:val="00A63CD0"/>
    <w:rsid w:val="00A63DBE"/>
    <w:rsid w:val="00A63E38"/>
    <w:rsid w:val="00A63E6E"/>
    <w:rsid w:val="00A63E75"/>
    <w:rsid w:val="00A63EA0"/>
    <w:rsid w:val="00A64028"/>
    <w:rsid w:val="00A64098"/>
    <w:rsid w:val="00A6415E"/>
    <w:rsid w:val="00A6445B"/>
    <w:rsid w:val="00A645A0"/>
    <w:rsid w:val="00A646C8"/>
    <w:rsid w:val="00A64763"/>
    <w:rsid w:val="00A647AB"/>
    <w:rsid w:val="00A647C5"/>
    <w:rsid w:val="00A6481B"/>
    <w:rsid w:val="00A648E3"/>
    <w:rsid w:val="00A649D8"/>
    <w:rsid w:val="00A64A24"/>
    <w:rsid w:val="00A64AE4"/>
    <w:rsid w:val="00A64D8D"/>
    <w:rsid w:val="00A64EBA"/>
    <w:rsid w:val="00A64F25"/>
    <w:rsid w:val="00A6541F"/>
    <w:rsid w:val="00A65551"/>
    <w:rsid w:val="00A657D7"/>
    <w:rsid w:val="00A6583F"/>
    <w:rsid w:val="00A65846"/>
    <w:rsid w:val="00A65996"/>
    <w:rsid w:val="00A65AE7"/>
    <w:rsid w:val="00A65BCC"/>
    <w:rsid w:val="00A65C72"/>
    <w:rsid w:val="00A65CC4"/>
    <w:rsid w:val="00A65CD1"/>
    <w:rsid w:val="00A65D0D"/>
    <w:rsid w:val="00A65D4D"/>
    <w:rsid w:val="00A66035"/>
    <w:rsid w:val="00A66067"/>
    <w:rsid w:val="00A660AC"/>
    <w:rsid w:val="00A660E4"/>
    <w:rsid w:val="00A66199"/>
    <w:rsid w:val="00A66433"/>
    <w:rsid w:val="00A66617"/>
    <w:rsid w:val="00A66B4B"/>
    <w:rsid w:val="00A66B51"/>
    <w:rsid w:val="00A66E04"/>
    <w:rsid w:val="00A66E88"/>
    <w:rsid w:val="00A66F26"/>
    <w:rsid w:val="00A670A3"/>
    <w:rsid w:val="00A670BB"/>
    <w:rsid w:val="00A67216"/>
    <w:rsid w:val="00A67227"/>
    <w:rsid w:val="00A672CE"/>
    <w:rsid w:val="00A673D7"/>
    <w:rsid w:val="00A67413"/>
    <w:rsid w:val="00A674AF"/>
    <w:rsid w:val="00A6766E"/>
    <w:rsid w:val="00A67685"/>
    <w:rsid w:val="00A6777C"/>
    <w:rsid w:val="00A677D6"/>
    <w:rsid w:val="00A678F2"/>
    <w:rsid w:val="00A67A42"/>
    <w:rsid w:val="00A67BE3"/>
    <w:rsid w:val="00A67CD2"/>
    <w:rsid w:val="00A67E6C"/>
    <w:rsid w:val="00A67E84"/>
    <w:rsid w:val="00A67F25"/>
    <w:rsid w:val="00A67F8B"/>
    <w:rsid w:val="00A7028E"/>
    <w:rsid w:val="00A7047A"/>
    <w:rsid w:val="00A704D3"/>
    <w:rsid w:val="00A7052C"/>
    <w:rsid w:val="00A70628"/>
    <w:rsid w:val="00A70670"/>
    <w:rsid w:val="00A70A03"/>
    <w:rsid w:val="00A70BBC"/>
    <w:rsid w:val="00A70C19"/>
    <w:rsid w:val="00A70C92"/>
    <w:rsid w:val="00A70CD8"/>
    <w:rsid w:val="00A70E52"/>
    <w:rsid w:val="00A70F20"/>
    <w:rsid w:val="00A70F51"/>
    <w:rsid w:val="00A713DF"/>
    <w:rsid w:val="00A7146C"/>
    <w:rsid w:val="00A71570"/>
    <w:rsid w:val="00A7169D"/>
    <w:rsid w:val="00A7180E"/>
    <w:rsid w:val="00A7191C"/>
    <w:rsid w:val="00A719FE"/>
    <w:rsid w:val="00A71B99"/>
    <w:rsid w:val="00A71E5E"/>
    <w:rsid w:val="00A72040"/>
    <w:rsid w:val="00A720E4"/>
    <w:rsid w:val="00A721CB"/>
    <w:rsid w:val="00A72204"/>
    <w:rsid w:val="00A72270"/>
    <w:rsid w:val="00A722B8"/>
    <w:rsid w:val="00A722D8"/>
    <w:rsid w:val="00A72449"/>
    <w:rsid w:val="00A7250C"/>
    <w:rsid w:val="00A7262E"/>
    <w:rsid w:val="00A7274B"/>
    <w:rsid w:val="00A7288F"/>
    <w:rsid w:val="00A72B06"/>
    <w:rsid w:val="00A72B2D"/>
    <w:rsid w:val="00A72BAB"/>
    <w:rsid w:val="00A72EA9"/>
    <w:rsid w:val="00A72EB9"/>
    <w:rsid w:val="00A72F13"/>
    <w:rsid w:val="00A72F46"/>
    <w:rsid w:val="00A73068"/>
    <w:rsid w:val="00A7306D"/>
    <w:rsid w:val="00A7307E"/>
    <w:rsid w:val="00A73178"/>
    <w:rsid w:val="00A7318B"/>
    <w:rsid w:val="00A731EC"/>
    <w:rsid w:val="00A73250"/>
    <w:rsid w:val="00A732A8"/>
    <w:rsid w:val="00A73688"/>
    <w:rsid w:val="00A73716"/>
    <w:rsid w:val="00A73908"/>
    <w:rsid w:val="00A739CC"/>
    <w:rsid w:val="00A739D0"/>
    <w:rsid w:val="00A73C26"/>
    <w:rsid w:val="00A73E2D"/>
    <w:rsid w:val="00A73E9C"/>
    <w:rsid w:val="00A73F77"/>
    <w:rsid w:val="00A740E0"/>
    <w:rsid w:val="00A742C8"/>
    <w:rsid w:val="00A743C3"/>
    <w:rsid w:val="00A74484"/>
    <w:rsid w:val="00A744F1"/>
    <w:rsid w:val="00A7470F"/>
    <w:rsid w:val="00A7475D"/>
    <w:rsid w:val="00A74933"/>
    <w:rsid w:val="00A74A17"/>
    <w:rsid w:val="00A74B28"/>
    <w:rsid w:val="00A74B72"/>
    <w:rsid w:val="00A74BEE"/>
    <w:rsid w:val="00A74CD3"/>
    <w:rsid w:val="00A74D64"/>
    <w:rsid w:val="00A74EBD"/>
    <w:rsid w:val="00A75017"/>
    <w:rsid w:val="00A7515E"/>
    <w:rsid w:val="00A7517A"/>
    <w:rsid w:val="00A752E8"/>
    <w:rsid w:val="00A753E2"/>
    <w:rsid w:val="00A75592"/>
    <w:rsid w:val="00A755F1"/>
    <w:rsid w:val="00A755F8"/>
    <w:rsid w:val="00A7566E"/>
    <w:rsid w:val="00A75765"/>
    <w:rsid w:val="00A75893"/>
    <w:rsid w:val="00A758F9"/>
    <w:rsid w:val="00A7590F"/>
    <w:rsid w:val="00A75A17"/>
    <w:rsid w:val="00A75BB7"/>
    <w:rsid w:val="00A75BCB"/>
    <w:rsid w:val="00A75EA6"/>
    <w:rsid w:val="00A75F1D"/>
    <w:rsid w:val="00A76025"/>
    <w:rsid w:val="00A76050"/>
    <w:rsid w:val="00A761D4"/>
    <w:rsid w:val="00A76270"/>
    <w:rsid w:val="00A76379"/>
    <w:rsid w:val="00A76389"/>
    <w:rsid w:val="00A7641D"/>
    <w:rsid w:val="00A764A4"/>
    <w:rsid w:val="00A764E9"/>
    <w:rsid w:val="00A7650D"/>
    <w:rsid w:val="00A76823"/>
    <w:rsid w:val="00A76A80"/>
    <w:rsid w:val="00A76B9B"/>
    <w:rsid w:val="00A76BC3"/>
    <w:rsid w:val="00A76C97"/>
    <w:rsid w:val="00A76C9E"/>
    <w:rsid w:val="00A76DF2"/>
    <w:rsid w:val="00A76E33"/>
    <w:rsid w:val="00A770E5"/>
    <w:rsid w:val="00A77299"/>
    <w:rsid w:val="00A7735C"/>
    <w:rsid w:val="00A775D2"/>
    <w:rsid w:val="00A777A0"/>
    <w:rsid w:val="00A7788D"/>
    <w:rsid w:val="00A77925"/>
    <w:rsid w:val="00A77969"/>
    <w:rsid w:val="00A77EC4"/>
    <w:rsid w:val="00A77F31"/>
    <w:rsid w:val="00A77F5C"/>
    <w:rsid w:val="00A77FB7"/>
    <w:rsid w:val="00A803A3"/>
    <w:rsid w:val="00A805A5"/>
    <w:rsid w:val="00A8078D"/>
    <w:rsid w:val="00A80901"/>
    <w:rsid w:val="00A809C6"/>
    <w:rsid w:val="00A80B8D"/>
    <w:rsid w:val="00A80C0A"/>
    <w:rsid w:val="00A80C67"/>
    <w:rsid w:val="00A80DAA"/>
    <w:rsid w:val="00A80E2C"/>
    <w:rsid w:val="00A80E5E"/>
    <w:rsid w:val="00A810F8"/>
    <w:rsid w:val="00A8111A"/>
    <w:rsid w:val="00A8111E"/>
    <w:rsid w:val="00A812DB"/>
    <w:rsid w:val="00A8139A"/>
    <w:rsid w:val="00A813EC"/>
    <w:rsid w:val="00A81517"/>
    <w:rsid w:val="00A81682"/>
    <w:rsid w:val="00A817BE"/>
    <w:rsid w:val="00A81857"/>
    <w:rsid w:val="00A818FB"/>
    <w:rsid w:val="00A819A0"/>
    <w:rsid w:val="00A81B10"/>
    <w:rsid w:val="00A81BC0"/>
    <w:rsid w:val="00A81C60"/>
    <w:rsid w:val="00A81D8D"/>
    <w:rsid w:val="00A81DD8"/>
    <w:rsid w:val="00A81DDA"/>
    <w:rsid w:val="00A81DE8"/>
    <w:rsid w:val="00A81DF7"/>
    <w:rsid w:val="00A81E94"/>
    <w:rsid w:val="00A82055"/>
    <w:rsid w:val="00A822EF"/>
    <w:rsid w:val="00A82498"/>
    <w:rsid w:val="00A829E4"/>
    <w:rsid w:val="00A82A37"/>
    <w:rsid w:val="00A82B6A"/>
    <w:rsid w:val="00A82F1E"/>
    <w:rsid w:val="00A82FB9"/>
    <w:rsid w:val="00A82FEB"/>
    <w:rsid w:val="00A8302E"/>
    <w:rsid w:val="00A83108"/>
    <w:rsid w:val="00A8315C"/>
    <w:rsid w:val="00A8327F"/>
    <w:rsid w:val="00A8328F"/>
    <w:rsid w:val="00A832F8"/>
    <w:rsid w:val="00A833D3"/>
    <w:rsid w:val="00A83459"/>
    <w:rsid w:val="00A83D15"/>
    <w:rsid w:val="00A83E01"/>
    <w:rsid w:val="00A83F73"/>
    <w:rsid w:val="00A83FC8"/>
    <w:rsid w:val="00A84047"/>
    <w:rsid w:val="00A84198"/>
    <w:rsid w:val="00A842FC"/>
    <w:rsid w:val="00A84400"/>
    <w:rsid w:val="00A84626"/>
    <w:rsid w:val="00A846F0"/>
    <w:rsid w:val="00A84968"/>
    <w:rsid w:val="00A84BB4"/>
    <w:rsid w:val="00A84C62"/>
    <w:rsid w:val="00A84D1D"/>
    <w:rsid w:val="00A84DFA"/>
    <w:rsid w:val="00A84EE5"/>
    <w:rsid w:val="00A84F0E"/>
    <w:rsid w:val="00A84F90"/>
    <w:rsid w:val="00A85006"/>
    <w:rsid w:val="00A853F5"/>
    <w:rsid w:val="00A85483"/>
    <w:rsid w:val="00A8553A"/>
    <w:rsid w:val="00A85753"/>
    <w:rsid w:val="00A8582C"/>
    <w:rsid w:val="00A859F7"/>
    <w:rsid w:val="00A85A6E"/>
    <w:rsid w:val="00A85BCE"/>
    <w:rsid w:val="00A85F8D"/>
    <w:rsid w:val="00A85FF5"/>
    <w:rsid w:val="00A860B4"/>
    <w:rsid w:val="00A86241"/>
    <w:rsid w:val="00A86270"/>
    <w:rsid w:val="00A862E1"/>
    <w:rsid w:val="00A86568"/>
    <w:rsid w:val="00A86581"/>
    <w:rsid w:val="00A8659B"/>
    <w:rsid w:val="00A86679"/>
    <w:rsid w:val="00A86709"/>
    <w:rsid w:val="00A86714"/>
    <w:rsid w:val="00A8693B"/>
    <w:rsid w:val="00A869E7"/>
    <w:rsid w:val="00A86A6E"/>
    <w:rsid w:val="00A86BE9"/>
    <w:rsid w:val="00A86DA8"/>
    <w:rsid w:val="00A87072"/>
    <w:rsid w:val="00A8711E"/>
    <w:rsid w:val="00A871DE"/>
    <w:rsid w:val="00A8733F"/>
    <w:rsid w:val="00A8740A"/>
    <w:rsid w:val="00A8741F"/>
    <w:rsid w:val="00A87954"/>
    <w:rsid w:val="00A87A04"/>
    <w:rsid w:val="00A87B87"/>
    <w:rsid w:val="00A87DBC"/>
    <w:rsid w:val="00A9018F"/>
    <w:rsid w:val="00A901F2"/>
    <w:rsid w:val="00A90236"/>
    <w:rsid w:val="00A90393"/>
    <w:rsid w:val="00A9041C"/>
    <w:rsid w:val="00A9048E"/>
    <w:rsid w:val="00A904FB"/>
    <w:rsid w:val="00A90536"/>
    <w:rsid w:val="00A905F4"/>
    <w:rsid w:val="00A90601"/>
    <w:rsid w:val="00A90608"/>
    <w:rsid w:val="00A907AC"/>
    <w:rsid w:val="00A907C1"/>
    <w:rsid w:val="00A907CA"/>
    <w:rsid w:val="00A90801"/>
    <w:rsid w:val="00A90850"/>
    <w:rsid w:val="00A90A3C"/>
    <w:rsid w:val="00A90B52"/>
    <w:rsid w:val="00A90DB4"/>
    <w:rsid w:val="00A9103C"/>
    <w:rsid w:val="00A91067"/>
    <w:rsid w:val="00A91135"/>
    <w:rsid w:val="00A9115B"/>
    <w:rsid w:val="00A9132B"/>
    <w:rsid w:val="00A9149B"/>
    <w:rsid w:val="00A914BB"/>
    <w:rsid w:val="00A91625"/>
    <w:rsid w:val="00A9179C"/>
    <w:rsid w:val="00A91862"/>
    <w:rsid w:val="00A918A5"/>
    <w:rsid w:val="00A91B1D"/>
    <w:rsid w:val="00A91D49"/>
    <w:rsid w:val="00A91D6E"/>
    <w:rsid w:val="00A91E65"/>
    <w:rsid w:val="00A91F97"/>
    <w:rsid w:val="00A92233"/>
    <w:rsid w:val="00A9281A"/>
    <w:rsid w:val="00A92849"/>
    <w:rsid w:val="00A92879"/>
    <w:rsid w:val="00A928AB"/>
    <w:rsid w:val="00A92910"/>
    <w:rsid w:val="00A92931"/>
    <w:rsid w:val="00A9293F"/>
    <w:rsid w:val="00A92C2B"/>
    <w:rsid w:val="00A92C6B"/>
    <w:rsid w:val="00A93171"/>
    <w:rsid w:val="00A931BC"/>
    <w:rsid w:val="00A9322C"/>
    <w:rsid w:val="00A9322F"/>
    <w:rsid w:val="00A9327C"/>
    <w:rsid w:val="00A93284"/>
    <w:rsid w:val="00A933A7"/>
    <w:rsid w:val="00A934F3"/>
    <w:rsid w:val="00A93657"/>
    <w:rsid w:val="00A93716"/>
    <w:rsid w:val="00A9371B"/>
    <w:rsid w:val="00A937B6"/>
    <w:rsid w:val="00A939C7"/>
    <w:rsid w:val="00A93A71"/>
    <w:rsid w:val="00A93B35"/>
    <w:rsid w:val="00A93C24"/>
    <w:rsid w:val="00A93D1A"/>
    <w:rsid w:val="00A93DB7"/>
    <w:rsid w:val="00A93DBF"/>
    <w:rsid w:val="00A93E32"/>
    <w:rsid w:val="00A93F21"/>
    <w:rsid w:val="00A93FA3"/>
    <w:rsid w:val="00A94002"/>
    <w:rsid w:val="00A941B6"/>
    <w:rsid w:val="00A941D8"/>
    <w:rsid w:val="00A94324"/>
    <w:rsid w:val="00A9442A"/>
    <w:rsid w:val="00A94496"/>
    <w:rsid w:val="00A944D0"/>
    <w:rsid w:val="00A94835"/>
    <w:rsid w:val="00A949CC"/>
    <w:rsid w:val="00A94A17"/>
    <w:rsid w:val="00A94A9C"/>
    <w:rsid w:val="00A94E57"/>
    <w:rsid w:val="00A94FB3"/>
    <w:rsid w:val="00A95073"/>
    <w:rsid w:val="00A9513C"/>
    <w:rsid w:val="00A951BC"/>
    <w:rsid w:val="00A952AD"/>
    <w:rsid w:val="00A952D1"/>
    <w:rsid w:val="00A95311"/>
    <w:rsid w:val="00A95511"/>
    <w:rsid w:val="00A95595"/>
    <w:rsid w:val="00A955DE"/>
    <w:rsid w:val="00A95848"/>
    <w:rsid w:val="00A958B6"/>
    <w:rsid w:val="00A95941"/>
    <w:rsid w:val="00A959B9"/>
    <w:rsid w:val="00A95B9E"/>
    <w:rsid w:val="00A95C70"/>
    <w:rsid w:val="00A95D73"/>
    <w:rsid w:val="00A9603B"/>
    <w:rsid w:val="00A960EC"/>
    <w:rsid w:val="00A964BC"/>
    <w:rsid w:val="00A964EE"/>
    <w:rsid w:val="00A96A7A"/>
    <w:rsid w:val="00A96B56"/>
    <w:rsid w:val="00A96DA2"/>
    <w:rsid w:val="00A96DC7"/>
    <w:rsid w:val="00A96E5D"/>
    <w:rsid w:val="00A974A4"/>
    <w:rsid w:val="00A9750A"/>
    <w:rsid w:val="00A9764F"/>
    <w:rsid w:val="00A97652"/>
    <w:rsid w:val="00A976A0"/>
    <w:rsid w:val="00A976A7"/>
    <w:rsid w:val="00A97895"/>
    <w:rsid w:val="00A97A6C"/>
    <w:rsid w:val="00A97C08"/>
    <w:rsid w:val="00A97DC3"/>
    <w:rsid w:val="00A97E91"/>
    <w:rsid w:val="00A97EA0"/>
    <w:rsid w:val="00AA0140"/>
    <w:rsid w:val="00AA016F"/>
    <w:rsid w:val="00AA0258"/>
    <w:rsid w:val="00AA0307"/>
    <w:rsid w:val="00AA0409"/>
    <w:rsid w:val="00AA052D"/>
    <w:rsid w:val="00AA055D"/>
    <w:rsid w:val="00AA0688"/>
    <w:rsid w:val="00AA06E4"/>
    <w:rsid w:val="00AA0705"/>
    <w:rsid w:val="00AA070D"/>
    <w:rsid w:val="00AA07E3"/>
    <w:rsid w:val="00AA08CB"/>
    <w:rsid w:val="00AA0A0A"/>
    <w:rsid w:val="00AA0A3B"/>
    <w:rsid w:val="00AA0AB5"/>
    <w:rsid w:val="00AA0B09"/>
    <w:rsid w:val="00AA0D3D"/>
    <w:rsid w:val="00AA0D7E"/>
    <w:rsid w:val="00AA0FDF"/>
    <w:rsid w:val="00AA10AD"/>
    <w:rsid w:val="00AA1305"/>
    <w:rsid w:val="00AA1436"/>
    <w:rsid w:val="00AA145A"/>
    <w:rsid w:val="00AA15EC"/>
    <w:rsid w:val="00AA16F7"/>
    <w:rsid w:val="00AA1976"/>
    <w:rsid w:val="00AA198E"/>
    <w:rsid w:val="00AA19DA"/>
    <w:rsid w:val="00AA1A21"/>
    <w:rsid w:val="00AA1A5F"/>
    <w:rsid w:val="00AA1C66"/>
    <w:rsid w:val="00AA1D73"/>
    <w:rsid w:val="00AA1E2B"/>
    <w:rsid w:val="00AA1ED6"/>
    <w:rsid w:val="00AA21C1"/>
    <w:rsid w:val="00AA21F1"/>
    <w:rsid w:val="00AA2308"/>
    <w:rsid w:val="00AA2370"/>
    <w:rsid w:val="00AA260F"/>
    <w:rsid w:val="00AA2789"/>
    <w:rsid w:val="00AA280E"/>
    <w:rsid w:val="00AA29DA"/>
    <w:rsid w:val="00AA2A3A"/>
    <w:rsid w:val="00AA2AF9"/>
    <w:rsid w:val="00AA2D01"/>
    <w:rsid w:val="00AA2ED5"/>
    <w:rsid w:val="00AA30FC"/>
    <w:rsid w:val="00AA310C"/>
    <w:rsid w:val="00AA322A"/>
    <w:rsid w:val="00AA3355"/>
    <w:rsid w:val="00AA3373"/>
    <w:rsid w:val="00AA338D"/>
    <w:rsid w:val="00AA339C"/>
    <w:rsid w:val="00AA33A2"/>
    <w:rsid w:val="00AA33A9"/>
    <w:rsid w:val="00AA33BF"/>
    <w:rsid w:val="00AA33CE"/>
    <w:rsid w:val="00AA36A0"/>
    <w:rsid w:val="00AA3713"/>
    <w:rsid w:val="00AA38CF"/>
    <w:rsid w:val="00AA3B61"/>
    <w:rsid w:val="00AA3BA2"/>
    <w:rsid w:val="00AA3DD6"/>
    <w:rsid w:val="00AA412F"/>
    <w:rsid w:val="00AA4162"/>
    <w:rsid w:val="00AA4176"/>
    <w:rsid w:val="00AA42DC"/>
    <w:rsid w:val="00AA4376"/>
    <w:rsid w:val="00AA439E"/>
    <w:rsid w:val="00AA4477"/>
    <w:rsid w:val="00AA4703"/>
    <w:rsid w:val="00AA4779"/>
    <w:rsid w:val="00AA485E"/>
    <w:rsid w:val="00AA4ACC"/>
    <w:rsid w:val="00AA4C1A"/>
    <w:rsid w:val="00AA4D26"/>
    <w:rsid w:val="00AA4D4F"/>
    <w:rsid w:val="00AA4D98"/>
    <w:rsid w:val="00AA4E71"/>
    <w:rsid w:val="00AA4EEE"/>
    <w:rsid w:val="00AA4F35"/>
    <w:rsid w:val="00AA50F3"/>
    <w:rsid w:val="00AA51D6"/>
    <w:rsid w:val="00AA5263"/>
    <w:rsid w:val="00AA52AE"/>
    <w:rsid w:val="00AA52FF"/>
    <w:rsid w:val="00AA5341"/>
    <w:rsid w:val="00AA54D1"/>
    <w:rsid w:val="00AA554D"/>
    <w:rsid w:val="00AA576F"/>
    <w:rsid w:val="00AA5984"/>
    <w:rsid w:val="00AA59DE"/>
    <w:rsid w:val="00AA59F4"/>
    <w:rsid w:val="00AA5AE6"/>
    <w:rsid w:val="00AA5D74"/>
    <w:rsid w:val="00AA60B3"/>
    <w:rsid w:val="00AA61C5"/>
    <w:rsid w:val="00AA6237"/>
    <w:rsid w:val="00AA638A"/>
    <w:rsid w:val="00AA6497"/>
    <w:rsid w:val="00AA6568"/>
    <w:rsid w:val="00AA6680"/>
    <w:rsid w:val="00AA6850"/>
    <w:rsid w:val="00AA6A60"/>
    <w:rsid w:val="00AA7117"/>
    <w:rsid w:val="00AA71D2"/>
    <w:rsid w:val="00AA734A"/>
    <w:rsid w:val="00AA7421"/>
    <w:rsid w:val="00AA748C"/>
    <w:rsid w:val="00AA74E7"/>
    <w:rsid w:val="00AA7818"/>
    <w:rsid w:val="00AA78D2"/>
    <w:rsid w:val="00AA78ED"/>
    <w:rsid w:val="00AA7B39"/>
    <w:rsid w:val="00AA7B60"/>
    <w:rsid w:val="00AA7B91"/>
    <w:rsid w:val="00AA7C01"/>
    <w:rsid w:val="00AA7D65"/>
    <w:rsid w:val="00AA7D8D"/>
    <w:rsid w:val="00AA7DDA"/>
    <w:rsid w:val="00AA7EEF"/>
    <w:rsid w:val="00AA7F1B"/>
    <w:rsid w:val="00AB009A"/>
    <w:rsid w:val="00AB0107"/>
    <w:rsid w:val="00AB0151"/>
    <w:rsid w:val="00AB02D2"/>
    <w:rsid w:val="00AB03B2"/>
    <w:rsid w:val="00AB046F"/>
    <w:rsid w:val="00AB056F"/>
    <w:rsid w:val="00AB0633"/>
    <w:rsid w:val="00AB0730"/>
    <w:rsid w:val="00AB08F3"/>
    <w:rsid w:val="00AB09A6"/>
    <w:rsid w:val="00AB0B72"/>
    <w:rsid w:val="00AB0BC5"/>
    <w:rsid w:val="00AB0BC8"/>
    <w:rsid w:val="00AB0E4F"/>
    <w:rsid w:val="00AB0E55"/>
    <w:rsid w:val="00AB0E81"/>
    <w:rsid w:val="00AB0F06"/>
    <w:rsid w:val="00AB0F3D"/>
    <w:rsid w:val="00AB0FF6"/>
    <w:rsid w:val="00AB1035"/>
    <w:rsid w:val="00AB11C5"/>
    <w:rsid w:val="00AB11CA"/>
    <w:rsid w:val="00AB129D"/>
    <w:rsid w:val="00AB1325"/>
    <w:rsid w:val="00AB1355"/>
    <w:rsid w:val="00AB14D9"/>
    <w:rsid w:val="00AB1566"/>
    <w:rsid w:val="00AB15E9"/>
    <w:rsid w:val="00AB172F"/>
    <w:rsid w:val="00AB17E9"/>
    <w:rsid w:val="00AB181E"/>
    <w:rsid w:val="00AB1894"/>
    <w:rsid w:val="00AB194C"/>
    <w:rsid w:val="00AB1A1A"/>
    <w:rsid w:val="00AB1C30"/>
    <w:rsid w:val="00AB1C3B"/>
    <w:rsid w:val="00AB1D49"/>
    <w:rsid w:val="00AB1E6C"/>
    <w:rsid w:val="00AB20C6"/>
    <w:rsid w:val="00AB2215"/>
    <w:rsid w:val="00AB23DB"/>
    <w:rsid w:val="00AB2459"/>
    <w:rsid w:val="00AB252E"/>
    <w:rsid w:val="00AB26E1"/>
    <w:rsid w:val="00AB26FF"/>
    <w:rsid w:val="00AB286B"/>
    <w:rsid w:val="00AB2973"/>
    <w:rsid w:val="00AB29DD"/>
    <w:rsid w:val="00AB2A86"/>
    <w:rsid w:val="00AB2B4C"/>
    <w:rsid w:val="00AB2C29"/>
    <w:rsid w:val="00AB2C96"/>
    <w:rsid w:val="00AB30ED"/>
    <w:rsid w:val="00AB333E"/>
    <w:rsid w:val="00AB3364"/>
    <w:rsid w:val="00AB33CE"/>
    <w:rsid w:val="00AB34BF"/>
    <w:rsid w:val="00AB34CE"/>
    <w:rsid w:val="00AB3666"/>
    <w:rsid w:val="00AB370C"/>
    <w:rsid w:val="00AB37B5"/>
    <w:rsid w:val="00AB37BC"/>
    <w:rsid w:val="00AB3A1B"/>
    <w:rsid w:val="00AB3A8B"/>
    <w:rsid w:val="00AB3AA2"/>
    <w:rsid w:val="00AB3AA5"/>
    <w:rsid w:val="00AB3AC0"/>
    <w:rsid w:val="00AB3ACF"/>
    <w:rsid w:val="00AB3C47"/>
    <w:rsid w:val="00AB3D94"/>
    <w:rsid w:val="00AB3D9F"/>
    <w:rsid w:val="00AB3DEC"/>
    <w:rsid w:val="00AB3FAA"/>
    <w:rsid w:val="00AB41FA"/>
    <w:rsid w:val="00AB420C"/>
    <w:rsid w:val="00AB465A"/>
    <w:rsid w:val="00AB46A5"/>
    <w:rsid w:val="00AB47F8"/>
    <w:rsid w:val="00AB4852"/>
    <w:rsid w:val="00AB485A"/>
    <w:rsid w:val="00AB49D9"/>
    <w:rsid w:val="00AB4AB8"/>
    <w:rsid w:val="00AB4C60"/>
    <w:rsid w:val="00AB4D54"/>
    <w:rsid w:val="00AB4F4F"/>
    <w:rsid w:val="00AB4FCE"/>
    <w:rsid w:val="00AB5061"/>
    <w:rsid w:val="00AB5237"/>
    <w:rsid w:val="00AB5345"/>
    <w:rsid w:val="00AB5430"/>
    <w:rsid w:val="00AB54C6"/>
    <w:rsid w:val="00AB550F"/>
    <w:rsid w:val="00AB5614"/>
    <w:rsid w:val="00AB5731"/>
    <w:rsid w:val="00AB57F3"/>
    <w:rsid w:val="00AB5834"/>
    <w:rsid w:val="00AB599D"/>
    <w:rsid w:val="00AB5A13"/>
    <w:rsid w:val="00AB5B08"/>
    <w:rsid w:val="00AB5D55"/>
    <w:rsid w:val="00AB5DA6"/>
    <w:rsid w:val="00AB5E72"/>
    <w:rsid w:val="00AB5FDC"/>
    <w:rsid w:val="00AB623F"/>
    <w:rsid w:val="00AB655E"/>
    <w:rsid w:val="00AB680C"/>
    <w:rsid w:val="00AB6AC5"/>
    <w:rsid w:val="00AB6B08"/>
    <w:rsid w:val="00AB6B13"/>
    <w:rsid w:val="00AB6B6B"/>
    <w:rsid w:val="00AB6B8F"/>
    <w:rsid w:val="00AB6B9C"/>
    <w:rsid w:val="00AB6C84"/>
    <w:rsid w:val="00AB6C88"/>
    <w:rsid w:val="00AB6D23"/>
    <w:rsid w:val="00AB6FB5"/>
    <w:rsid w:val="00AB70E3"/>
    <w:rsid w:val="00AB721C"/>
    <w:rsid w:val="00AB725C"/>
    <w:rsid w:val="00AB7484"/>
    <w:rsid w:val="00AB7577"/>
    <w:rsid w:val="00AB758D"/>
    <w:rsid w:val="00AB758E"/>
    <w:rsid w:val="00AB7639"/>
    <w:rsid w:val="00AB76CF"/>
    <w:rsid w:val="00AB77F0"/>
    <w:rsid w:val="00AB7818"/>
    <w:rsid w:val="00AB786E"/>
    <w:rsid w:val="00AB7BFF"/>
    <w:rsid w:val="00AB7C7A"/>
    <w:rsid w:val="00AB7DC1"/>
    <w:rsid w:val="00AB7E0D"/>
    <w:rsid w:val="00AB7E78"/>
    <w:rsid w:val="00AB7ED9"/>
    <w:rsid w:val="00AB7F0F"/>
    <w:rsid w:val="00AB7FBF"/>
    <w:rsid w:val="00AC002D"/>
    <w:rsid w:val="00AC007F"/>
    <w:rsid w:val="00AC0188"/>
    <w:rsid w:val="00AC0358"/>
    <w:rsid w:val="00AC04B8"/>
    <w:rsid w:val="00AC061C"/>
    <w:rsid w:val="00AC06A5"/>
    <w:rsid w:val="00AC07C7"/>
    <w:rsid w:val="00AC0A1F"/>
    <w:rsid w:val="00AC0B90"/>
    <w:rsid w:val="00AC0BBA"/>
    <w:rsid w:val="00AC0C89"/>
    <w:rsid w:val="00AC0D00"/>
    <w:rsid w:val="00AC0E5C"/>
    <w:rsid w:val="00AC0E81"/>
    <w:rsid w:val="00AC0E85"/>
    <w:rsid w:val="00AC0E9F"/>
    <w:rsid w:val="00AC10DB"/>
    <w:rsid w:val="00AC1274"/>
    <w:rsid w:val="00AC1373"/>
    <w:rsid w:val="00AC1475"/>
    <w:rsid w:val="00AC153E"/>
    <w:rsid w:val="00AC15DA"/>
    <w:rsid w:val="00AC170E"/>
    <w:rsid w:val="00AC1DE3"/>
    <w:rsid w:val="00AC1E1D"/>
    <w:rsid w:val="00AC1F1E"/>
    <w:rsid w:val="00AC2189"/>
    <w:rsid w:val="00AC21D0"/>
    <w:rsid w:val="00AC25DF"/>
    <w:rsid w:val="00AC25F1"/>
    <w:rsid w:val="00AC26D9"/>
    <w:rsid w:val="00AC29FB"/>
    <w:rsid w:val="00AC2AD6"/>
    <w:rsid w:val="00AC2AE1"/>
    <w:rsid w:val="00AC2C12"/>
    <w:rsid w:val="00AC2CDA"/>
    <w:rsid w:val="00AC2ECD"/>
    <w:rsid w:val="00AC30FE"/>
    <w:rsid w:val="00AC3119"/>
    <w:rsid w:val="00AC3163"/>
    <w:rsid w:val="00AC3259"/>
    <w:rsid w:val="00AC33D7"/>
    <w:rsid w:val="00AC33E9"/>
    <w:rsid w:val="00AC36BF"/>
    <w:rsid w:val="00AC376A"/>
    <w:rsid w:val="00AC38EE"/>
    <w:rsid w:val="00AC3AE1"/>
    <w:rsid w:val="00AC3B54"/>
    <w:rsid w:val="00AC3C97"/>
    <w:rsid w:val="00AC3D22"/>
    <w:rsid w:val="00AC3D36"/>
    <w:rsid w:val="00AC3D3C"/>
    <w:rsid w:val="00AC3DF7"/>
    <w:rsid w:val="00AC3DF9"/>
    <w:rsid w:val="00AC3E33"/>
    <w:rsid w:val="00AC3E34"/>
    <w:rsid w:val="00AC4078"/>
    <w:rsid w:val="00AC408C"/>
    <w:rsid w:val="00AC41B6"/>
    <w:rsid w:val="00AC423D"/>
    <w:rsid w:val="00AC4268"/>
    <w:rsid w:val="00AC4409"/>
    <w:rsid w:val="00AC4549"/>
    <w:rsid w:val="00AC47E0"/>
    <w:rsid w:val="00AC4871"/>
    <w:rsid w:val="00AC4924"/>
    <w:rsid w:val="00AC496E"/>
    <w:rsid w:val="00AC49F6"/>
    <w:rsid w:val="00AC49FB"/>
    <w:rsid w:val="00AC4B88"/>
    <w:rsid w:val="00AC4E52"/>
    <w:rsid w:val="00AC4E93"/>
    <w:rsid w:val="00AC4EE5"/>
    <w:rsid w:val="00AC5183"/>
    <w:rsid w:val="00AC5255"/>
    <w:rsid w:val="00AC5299"/>
    <w:rsid w:val="00AC538D"/>
    <w:rsid w:val="00AC53F0"/>
    <w:rsid w:val="00AC5482"/>
    <w:rsid w:val="00AC568A"/>
    <w:rsid w:val="00AC56B8"/>
    <w:rsid w:val="00AC5836"/>
    <w:rsid w:val="00AC5980"/>
    <w:rsid w:val="00AC5A10"/>
    <w:rsid w:val="00AC5ABF"/>
    <w:rsid w:val="00AC5AEB"/>
    <w:rsid w:val="00AC5B82"/>
    <w:rsid w:val="00AC5BCF"/>
    <w:rsid w:val="00AC5BFB"/>
    <w:rsid w:val="00AC5DE7"/>
    <w:rsid w:val="00AC5EDC"/>
    <w:rsid w:val="00AC60FD"/>
    <w:rsid w:val="00AC64AA"/>
    <w:rsid w:val="00AC6669"/>
    <w:rsid w:val="00AC676F"/>
    <w:rsid w:val="00AC6829"/>
    <w:rsid w:val="00AC6845"/>
    <w:rsid w:val="00AC6900"/>
    <w:rsid w:val="00AC693E"/>
    <w:rsid w:val="00AC6974"/>
    <w:rsid w:val="00AC699C"/>
    <w:rsid w:val="00AC6ABA"/>
    <w:rsid w:val="00AC6B58"/>
    <w:rsid w:val="00AC6C99"/>
    <w:rsid w:val="00AC6CDE"/>
    <w:rsid w:val="00AC6ECA"/>
    <w:rsid w:val="00AC6EFE"/>
    <w:rsid w:val="00AC6F43"/>
    <w:rsid w:val="00AC6F70"/>
    <w:rsid w:val="00AC6FFE"/>
    <w:rsid w:val="00AC7009"/>
    <w:rsid w:val="00AC7100"/>
    <w:rsid w:val="00AC725B"/>
    <w:rsid w:val="00AC7326"/>
    <w:rsid w:val="00AC743B"/>
    <w:rsid w:val="00AC74CA"/>
    <w:rsid w:val="00AC788A"/>
    <w:rsid w:val="00AC788C"/>
    <w:rsid w:val="00AC7A37"/>
    <w:rsid w:val="00AC7A45"/>
    <w:rsid w:val="00AC7A67"/>
    <w:rsid w:val="00AC7ABE"/>
    <w:rsid w:val="00AC7BE9"/>
    <w:rsid w:val="00AC7C21"/>
    <w:rsid w:val="00AC7DAC"/>
    <w:rsid w:val="00AC7F25"/>
    <w:rsid w:val="00AC7F9E"/>
    <w:rsid w:val="00AD00FF"/>
    <w:rsid w:val="00AD0108"/>
    <w:rsid w:val="00AD0125"/>
    <w:rsid w:val="00AD0183"/>
    <w:rsid w:val="00AD022D"/>
    <w:rsid w:val="00AD03B6"/>
    <w:rsid w:val="00AD06B4"/>
    <w:rsid w:val="00AD0769"/>
    <w:rsid w:val="00AD096B"/>
    <w:rsid w:val="00AD0980"/>
    <w:rsid w:val="00AD0A4A"/>
    <w:rsid w:val="00AD0AA3"/>
    <w:rsid w:val="00AD0AD7"/>
    <w:rsid w:val="00AD0D91"/>
    <w:rsid w:val="00AD0F44"/>
    <w:rsid w:val="00AD1287"/>
    <w:rsid w:val="00AD1295"/>
    <w:rsid w:val="00AD1470"/>
    <w:rsid w:val="00AD14B9"/>
    <w:rsid w:val="00AD154F"/>
    <w:rsid w:val="00AD156B"/>
    <w:rsid w:val="00AD1821"/>
    <w:rsid w:val="00AD1DD3"/>
    <w:rsid w:val="00AD1E36"/>
    <w:rsid w:val="00AD1ED2"/>
    <w:rsid w:val="00AD1FAF"/>
    <w:rsid w:val="00AD2110"/>
    <w:rsid w:val="00AD2174"/>
    <w:rsid w:val="00AD2190"/>
    <w:rsid w:val="00AD2209"/>
    <w:rsid w:val="00AD24C1"/>
    <w:rsid w:val="00AD28BD"/>
    <w:rsid w:val="00AD28D4"/>
    <w:rsid w:val="00AD28DA"/>
    <w:rsid w:val="00AD2920"/>
    <w:rsid w:val="00AD2B58"/>
    <w:rsid w:val="00AD2C79"/>
    <w:rsid w:val="00AD2EA8"/>
    <w:rsid w:val="00AD2ED0"/>
    <w:rsid w:val="00AD2F2E"/>
    <w:rsid w:val="00AD3036"/>
    <w:rsid w:val="00AD308B"/>
    <w:rsid w:val="00AD30D8"/>
    <w:rsid w:val="00AD3278"/>
    <w:rsid w:val="00AD3283"/>
    <w:rsid w:val="00AD33C2"/>
    <w:rsid w:val="00AD3596"/>
    <w:rsid w:val="00AD364D"/>
    <w:rsid w:val="00AD36E8"/>
    <w:rsid w:val="00AD37EF"/>
    <w:rsid w:val="00AD3957"/>
    <w:rsid w:val="00AD3A00"/>
    <w:rsid w:val="00AD3A60"/>
    <w:rsid w:val="00AD3BBA"/>
    <w:rsid w:val="00AD3CAF"/>
    <w:rsid w:val="00AD3D2C"/>
    <w:rsid w:val="00AD3EFA"/>
    <w:rsid w:val="00AD3F6D"/>
    <w:rsid w:val="00AD3F94"/>
    <w:rsid w:val="00AD4137"/>
    <w:rsid w:val="00AD4377"/>
    <w:rsid w:val="00AD4531"/>
    <w:rsid w:val="00AD4584"/>
    <w:rsid w:val="00AD465C"/>
    <w:rsid w:val="00AD479F"/>
    <w:rsid w:val="00AD4A31"/>
    <w:rsid w:val="00AD4A5A"/>
    <w:rsid w:val="00AD4C78"/>
    <w:rsid w:val="00AD4D87"/>
    <w:rsid w:val="00AD4DCE"/>
    <w:rsid w:val="00AD4E88"/>
    <w:rsid w:val="00AD4E98"/>
    <w:rsid w:val="00AD4FC2"/>
    <w:rsid w:val="00AD525F"/>
    <w:rsid w:val="00AD52FB"/>
    <w:rsid w:val="00AD538F"/>
    <w:rsid w:val="00AD53E5"/>
    <w:rsid w:val="00AD552F"/>
    <w:rsid w:val="00AD5662"/>
    <w:rsid w:val="00AD567B"/>
    <w:rsid w:val="00AD56A7"/>
    <w:rsid w:val="00AD56DB"/>
    <w:rsid w:val="00AD58D7"/>
    <w:rsid w:val="00AD5977"/>
    <w:rsid w:val="00AD59D3"/>
    <w:rsid w:val="00AD5BEF"/>
    <w:rsid w:val="00AD5CC0"/>
    <w:rsid w:val="00AD5D8D"/>
    <w:rsid w:val="00AD5DD5"/>
    <w:rsid w:val="00AD621F"/>
    <w:rsid w:val="00AD62AC"/>
    <w:rsid w:val="00AD6306"/>
    <w:rsid w:val="00AD6372"/>
    <w:rsid w:val="00AD63EA"/>
    <w:rsid w:val="00AD63EF"/>
    <w:rsid w:val="00AD64BD"/>
    <w:rsid w:val="00AD6536"/>
    <w:rsid w:val="00AD65BA"/>
    <w:rsid w:val="00AD6658"/>
    <w:rsid w:val="00AD6720"/>
    <w:rsid w:val="00AD6836"/>
    <w:rsid w:val="00AD68B8"/>
    <w:rsid w:val="00AD68D5"/>
    <w:rsid w:val="00AD6A6B"/>
    <w:rsid w:val="00AD6B04"/>
    <w:rsid w:val="00AD6B46"/>
    <w:rsid w:val="00AD6B81"/>
    <w:rsid w:val="00AD6BFA"/>
    <w:rsid w:val="00AD6CA3"/>
    <w:rsid w:val="00AD6DE7"/>
    <w:rsid w:val="00AD6E3A"/>
    <w:rsid w:val="00AD6FBA"/>
    <w:rsid w:val="00AD7078"/>
    <w:rsid w:val="00AD70B0"/>
    <w:rsid w:val="00AD70E5"/>
    <w:rsid w:val="00AD711F"/>
    <w:rsid w:val="00AD7181"/>
    <w:rsid w:val="00AD71CC"/>
    <w:rsid w:val="00AD727D"/>
    <w:rsid w:val="00AD7393"/>
    <w:rsid w:val="00AD74FF"/>
    <w:rsid w:val="00AD750F"/>
    <w:rsid w:val="00AD7549"/>
    <w:rsid w:val="00AD7576"/>
    <w:rsid w:val="00AD761D"/>
    <w:rsid w:val="00AD79BE"/>
    <w:rsid w:val="00AD79C2"/>
    <w:rsid w:val="00AD7D58"/>
    <w:rsid w:val="00AD7DDB"/>
    <w:rsid w:val="00AD7F5D"/>
    <w:rsid w:val="00AD7F90"/>
    <w:rsid w:val="00AE000B"/>
    <w:rsid w:val="00AE01AE"/>
    <w:rsid w:val="00AE02A2"/>
    <w:rsid w:val="00AE0410"/>
    <w:rsid w:val="00AE0558"/>
    <w:rsid w:val="00AE055F"/>
    <w:rsid w:val="00AE05A8"/>
    <w:rsid w:val="00AE05D6"/>
    <w:rsid w:val="00AE0642"/>
    <w:rsid w:val="00AE081C"/>
    <w:rsid w:val="00AE08DE"/>
    <w:rsid w:val="00AE0915"/>
    <w:rsid w:val="00AE0920"/>
    <w:rsid w:val="00AE092B"/>
    <w:rsid w:val="00AE0B10"/>
    <w:rsid w:val="00AE0B33"/>
    <w:rsid w:val="00AE0C8A"/>
    <w:rsid w:val="00AE0CA9"/>
    <w:rsid w:val="00AE0D36"/>
    <w:rsid w:val="00AE0DE4"/>
    <w:rsid w:val="00AE0EB5"/>
    <w:rsid w:val="00AE0FDC"/>
    <w:rsid w:val="00AE109C"/>
    <w:rsid w:val="00AE1278"/>
    <w:rsid w:val="00AE1306"/>
    <w:rsid w:val="00AE16D4"/>
    <w:rsid w:val="00AE17A8"/>
    <w:rsid w:val="00AE199B"/>
    <w:rsid w:val="00AE1A4E"/>
    <w:rsid w:val="00AE1DF7"/>
    <w:rsid w:val="00AE1F5F"/>
    <w:rsid w:val="00AE1FEB"/>
    <w:rsid w:val="00AE213C"/>
    <w:rsid w:val="00AE2141"/>
    <w:rsid w:val="00AE24A9"/>
    <w:rsid w:val="00AE2668"/>
    <w:rsid w:val="00AE2788"/>
    <w:rsid w:val="00AE27AC"/>
    <w:rsid w:val="00AE2812"/>
    <w:rsid w:val="00AE2939"/>
    <w:rsid w:val="00AE2B45"/>
    <w:rsid w:val="00AE2C1A"/>
    <w:rsid w:val="00AE2C30"/>
    <w:rsid w:val="00AE2C6C"/>
    <w:rsid w:val="00AE2CB7"/>
    <w:rsid w:val="00AE3034"/>
    <w:rsid w:val="00AE34D4"/>
    <w:rsid w:val="00AE352D"/>
    <w:rsid w:val="00AE35A1"/>
    <w:rsid w:val="00AE362E"/>
    <w:rsid w:val="00AE3679"/>
    <w:rsid w:val="00AE3787"/>
    <w:rsid w:val="00AE37E1"/>
    <w:rsid w:val="00AE39DA"/>
    <w:rsid w:val="00AE3CA7"/>
    <w:rsid w:val="00AE3E77"/>
    <w:rsid w:val="00AE4017"/>
    <w:rsid w:val="00AE4055"/>
    <w:rsid w:val="00AE40E0"/>
    <w:rsid w:val="00AE414E"/>
    <w:rsid w:val="00AE44F4"/>
    <w:rsid w:val="00AE479B"/>
    <w:rsid w:val="00AE47AC"/>
    <w:rsid w:val="00AE47E8"/>
    <w:rsid w:val="00AE4A9D"/>
    <w:rsid w:val="00AE4AE6"/>
    <w:rsid w:val="00AE4B6A"/>
    <w:rsid w:val="00AE4B6D"/>
    <w:rsid w:val="00AE4C27"/>
    <w:rsid w:val="00AE4CF5"/>
    <w:rsid w:val="00AE4D0A"/>
    <w:rsid w:val="00AE4DBA"/>
    <w:rsid w:val="00AE4E0D"/>
    <w:rsid w:val="00AE4F07"/>
    <w:rsid w:val="00AE4FC3"/>
    <w:rsid w:val="00AE5064"/>
    <w:rsid w:val="00AE509F"/>
    <w:rsid w:val="00AE50B0"/>
    <w:rsid w:val="00AE50DC"/>
    <w:rsid w:val="00AE514B"/>
    <w:rsid w:val="00AE52E3"/>
    <w:rsid w:val="00AE5544"/>
    <w:rsid w:val="00AE57F5"/>
    <w:rsid w:val="00AE5827"/>
    <w:rsid w:val="00AE5963"/>
    <w:rsid w:val="00AE5ACD"/>
    <w:rsid w:val="00AE5B64"/>
    <w:rsid w:val="00AE5D42"/>
    <w:rsid w:val="00AE5D7A"/>
    <w:rsid w:val="00AE5DAB"/>
    <w:rsid w:val="00AE5DC7"/>
    <w:rsid w:val="00AE5F4A"/>
    <w:rsid w:val="00AE6115"/>
    <w:rsid w:val="00AE617A"/>
    <w:rsid w:val="00AE61EB"/>
    <w:rsid w:val="00AE62A6"/>
    <w:rsid w:val="00AE64F9"/>
    <w:rsid w:val="00AE6596"/>
    <w:rsid w:val="00AE6893"/>
    <w:rsid w:val="00AE68F0"/>
    <w:rsid w:val="00AE6A14"/>
    <w:rsid w:val="00AE6A1A"/>
    <w:rsid w:val="00AE6AFA"/>
    <w:rsid w:val="00AE6B22"/>
    <w:rsid w:val="00AE6CE4"/>
    <w:rsid w:val="00AE6DB5"/>
    <w:rsid w:val="00AE6EC9"/>
    <w:rsid w:val="00AE6F22"/>
    <w:rsid w:val="00AE72BF"/>
    <w:rsid w:val="00AE760D"/>
    <w:rsid w:val="00AE7734"/>
    <w:rsid w:val="00AE7945"/>
    <w:rsid w:val="00AE7A45"/>
    <w:rsid w:val="00AE7BD3"/>
    <w:rsid w:val="00AE7C40"/>
    <w:rsid w:val="00AE7DCD"/>
    <w:rsid w:val="00AE7F41"/>
    <w:rsid w:val="00AF0111"/>
    <w:rsid w:val="00AF03AF"/>
    <w:rsid w:val="00AF05CD"/>
    <w:rsid w:val="00AF07B8"/>
    <w:rsid w:val="00AF084D"/>
    <w:rsid w:val="00AF086E"/>
    <w:rsid w:val="00AF089C"/>
    <w:rsid w:val="00AF0DA9"/>
    <w:rsid w:val="00AF0E21"/>
    <w:rsid w:val="00AF0EB6"/>
    <w:rsid w:val="00AF1092"/>
    <w:rsid w:val="00AF117F"/>
    <w:rsid w:val="00AF12E9"/>
    <w:rsid w:val="00AF142A"/>
    <w:rsid w:val="00AF16C3"/>
    <w:rsid w:val="00AF1964"/>
    <w:rsid w:val="00AF1996"/>
    <w:rsid w:val="00AF19BD"/>
    <w:rsid w:val="00AF1B45"/>
    <w:rsid w:val="00AF1BEB"/>
    <w:rsid w:val="00AF1BF3"/>
    <w:rsid w:val="00AF1C5D"/>
    <w:rsid w:val="00AF1CA5"/>
    <w:rsid w:val="00AF20B6"/>
    <w:rsid w:val="00AF20B8"/>
    <w:rsid w:val="00AF217D"/>
    <w:rsid w:val="00AF236B"/>
    <w:rsid w:val="00AF2402"/>
    <w:rsid w:val="00AF24D5"/>
    <w:rsid w:val="00AF2526"/>
    <w:rsid w:val="00AF2717"/>
    <w:rsid w:val="00AF27A4"/>
    <w:rsid w:val="00AF2865"/>
    <w:rsid w:val="00AF2992"/>
    <w:rsid w:val="00AF2A34"/>
    <w:rsid w:val="00AF2B00"/>
    <w:rsid w:val="00AF2D80"/>
    <w:rsid w:val="00AF2F40"/>
    <w:rsid w:val="00AF2FDB"/>
    <w:rsid w:val="00AF3155"/>
    <w:rsid w:val="00AF33F5"/>
    <w:rsid w:val="00AF3401"/>
    <w:rsid w:val="00AF34DF"/>
    <w:rsid w:val="00AF3932"/>
    <w:rsid w:val="00AF39DE"/>
    <w:rsid w:val="00AF3B67"/>
    <w:rsid w:val="00AF3BB0"/>
    <w:rsid w:val="00AF3DE5"/>
    <w:rsid w:val="00AF3FCD"/>
    <w:rsid w:val="00AF4286"/>
    <w:rsid w:val="00AF42D7"/>
    <w:rsid w:val="00AF42F7"/>
    <w:rsid w:val="00AF431E"/>
    <w:rsid w:val="00AF4388"/>
    <w:rsid w:val="00AF448E"/>
    <w:rsid w:val="00AF4848"/>
    <w:rsid w:val="00AF487C"/>
    <w:rsid w:val="00AF48A2"/>
    <w:rsid w:val="00AF4A4F"/>
    <w:rsid w:val="00AF4B1F"/>
    <w:rsid w:val="00AF4CF7"/>
    <w:rsid w:val="00AF4D0C"/>
    <w:rsid w:val="00AF4D14"/>
    <w:rsid w:val="00AF4DD1"/>
    <w:rsid w:val="00AF5024"/>
    <w:rsid w:val="00AF5025"/>
    <w:rsid w:val="00AF550D"/>
    <w:rsid w:val="00AF588B"/>
    <w:rsid w:val="00AF58B0"/>
    <w:rsid w:val="00AF58B3"/>
    <w:rsid w:val="00AF58BC"/>
    <w:rsid w:val="00AF592F"/>
    <w:rsid w:val="00AF59EF"/>
    <w:rsid w:val="00AF5B3B"/>
    <w:rsid w:val="00AF5C74"/>
    <w:rsid w:val="00AF5E8A"/>
    <w:rsid w:val="00AF5F73"/>
    <w:rsid w:val="00AF6090"/>
    <w:rsid w:val="00AF6278"/>
    <w:rsid w:val="00AF630C"/>
    <w:rsid w:val="00AF6353"/>
    <w:rsid w:val="00AF63C7"/>
    <w:rsid w:val="00AF6522"/>
    <w:rsid w:val="00AF65BD"/>
    <w:rsid w:val="00AF66C0"/>
    <w:rsid w:val="00AF6763"/>
    <w:rsid w:val="00AF6764"/>
    <w:rsid w:val="00AF6857"/>
    <w:rsid w:val="00AF68B3"/>
    <w:rsid w:val="00AF6A1F"/>
    <w:rsid w:val="00AF6B55"/>
    <w:rsid w:val="00AF6B81"/>
    <w:rsid w:val="00AF6B98"/>
    <w:rsid w:val="00AF6CDA"/>
    <w:rsid w:val="00AF6F90"/>
    <w:rsid w:val="00AF705B"/>
    <w:rsid w:val="00AF705E"/>
    <w:rsid w:val="00AF7100"/>
    <w:rsid w:val="00AF730C"/>
    <w:rsid w:val="00AF7677"/>
    <w:rsid w:val="00AF77E6"/>
    <w:rsid w:val="00AF7878"/>
    <w:rsid w:val="00AF793A"/>
    <w:rsid w:val="00AF7973"/>
    <w:rsid w:val="00AF7974"/>
    <w:rsid w:val="00AF7B83"/>
    <w:rsid w:val="00AF7CC1"/>
    <w:rsid w:val="00B0005B"/>
    <w:rsid w:val="00B00074"/>
    <w:rsid w:val="00B000F2"/>
    <w:rsid w:val="00B00270"/>
    <w:rsid w:val="00B004C2"/>
    <w:rsid w:val="00B00640"/>
    <w:rsid w:val="00B00643"/>
    <w:rsid w:val="00B006E1"/>
    <w:rsid w:val="00B006FE"/>
    <w:rsid w:val="00B007CB"/>
    <w:rsid w:val="00B009B6"/>
    <w:rsid w:val="00B00A1E"/>
    <w:rsid w:val="00B00A6E"/>
    <w:rsid w:val="00B00D3F"/>
    <w:rsid w:val="00B00E2B"/>
    <w:rsid w:val="00B00F3D"/>
    <w:rsid w:val="00B01043"/>
    <w:rsid w:val="00B0108C"/>
    <w:rsid w:val="00B010AB"/>
    <w:rsid w:val="00B01339"/>
    <w:rsid w:val="00B0137B"/>
    <w:rsid w:val="00B01519"/>
    <w:rsid w:val="00B01796"/>
    <w:rsid w:val="00B017BC"/>
    <w:rsid w:val="00B0180B"/>
    <w:rsid w:val="00B01AD8"/>
    <w:rsid w:val="00B01B0D"/>
    <w:rsid w:val="00B01BBE"/>
    <w:rsid w:val="00B01E89"/>
    <w:rsid w:val="00B01FE5"/>
    <w:rsid w:val="00B021D9"/>
    <w:rsid w:val="00B0254E"/>
    <w:rsid w:val="00B0274E"/>
    <w:rsid w:val="00B028EF"/>
    <w:rsid w:val="00B029B0"/>
    <w:rsid w:val="00B029C6"/>
    <w:rsid w:val="00B029DD"/>
    <w:rsid w:val="00B02AA9"/>
    <w:rsid w:val="00B02CA5"/>
    <w:rsid w:val="00B02D75"/>
    <w:rsid w:val="00B02E65"/>
    <w:rsid w:val="00B02F8F"/>
    <w:rsid w:val="00B02FA3"/>
    <w:rsid w:val="00B03089"/>
    <w:rsid w:val="00B0313C"/>
    <w:rsid w:val="00B03240"/>
    <w:rsid w:val="00B032DA"/>
    <w:rsid w:val="00B03566"/>
    <w:rsid w:val="00B036E6"/>
    <w:rsid w:val="00B03860"/>
    <w:rsid w:val="00B03891"/>
    <w:rsid w:val="00B03AB7"/>
    <w:rsid w:val="00B03D5F"/>
    <w:rsid w:val="00B03F81"/>
    <w:rsid w:val="00B040E3"/>
    <w:rsid w:val="00B040F2"/>
    <w:rsid w:val="00B0417A"/>
    <w:rsid w:val="00B0419F"/>
    <w:rsid w:val="00B0456A"/>
    <w:rsid w:val="00B045C9"/>
    <w:rsid w:val="00B046AC"/>
    <w:rsid w:val="00B04808"/>
    <w:rsid w:val="00B048EC"/>
    <w:rsid w:val="00B04937"/>
    <w:rsid w:val="00B049D0"/>
    <w:rsid w:val="00B04BFB"/>
    <w:rsid w:val="00B04D5C"/>
    <w:rsid w:val="00B04E53"/>
    <w:rsid w:val="00B04E79"/>
    <w:rsid w:val="00B05084"/>
    <w:rsid w:val="00B0508A"/>
    <w:rsid w:val="00B0510D"/>
    <w:rsid w:val="00B05265"/>
    <w:rsid w:val="00B05605"/>
    <w:rsid w:val="00B05635"/>
    <w:rsid w:val="00B05668"/>
    <w:rsid w:val="00B0566E"/>
    <w:rsid w:val="00B0573D"/>
    <w:rsid w:val="00B0578D"/>
    <w:rsid w:val="00B05987"/>
    <w:rsid w:val="00B05B33"/>
    <w:rsid w:val="00B05C75"/>
    <w:rsid w:val="00B05E19"/>
    <w:rsid w:val="00B05E29"/>
    <w:rsid w:val="00B05E79"/>
    <w:rsid w:val="00B05FDE"/>
    <w:rsid w:val="00B0615B"/>
    <w:rsid w:val="00B061B2"/>
    <w:rsid w:val="00B061D6"/>
    <w:rsid w:val="00B06267"/>
    <w:rsid w:val="00B06298"/>
    <w:rsid w:val="00B063D6"/>
    <w:rsid w:val="00B064D2"/>
    <w:rsid w:val="00B06543"/>
    <w:rsid w:val="00B06847"/>
    <w:rsid w:val="00B06A17"/>
    <w:rsid w:val="00B06A24"/>
    <w:rsid w:val="00B06A49"/>
    <w:rsid w:val="00B06C0B"/>
    <w:rsid w:val="00B06C16"/>
    <w:rsid w:val="00B06E5F"/>
    <w:rsid w:val="00B06F71"/>
    <w:rsid w:val="00B06FDF"/>
    <w:rsid w:val="00B072F6"/>
    <w:rsid w:val="00B075C5"/>
    <w:rsid w:val="00B07633"/>
    <w:rsid w:val="00B07774"/>
    <w:rsid w:val="00B0780A"/>
    <w:rsid w:val="00B07B15"/>
    <w:rsid w:val="00B07D2D"/>
    <w:rsid w:val="00B07D86"/>
    <w:rsid w:val="00B07DB2"/>
    <w:rsid w:val="00B07F43"/>
    <w:rsid w:val="00B07F94"/>
    <w:rsid w:val="00B07FFC"/>
    <w:rsid w:val="00B10005"/>
    <w:rsid w:val="00B101D1"/>
    <w:rsid w:val="00B10214"/>
    <w:rsid w:val="00B10288"/>
    <w:rsid w:val="00B104BB"/>
    <w:rsid w:val="00B109A2"/>
    <w:rsid w:val="00B10BD3"/>
    <w:rsid w:val="00B10D93"/>
    <w:rsid w:val="00B10DCA"/>
    <w:rsid w:val="00B10E40"/>
    <w:rsid w:val="00B10F37"/>
    <w:rsid w:val="00B1112A"/>
    <w:rsid w:val="00B111A5"/>
    <w:rsid w:val="00B115BC"/>
    <w:rsid w:val="00B1161E"/>
    <w:rsid w:val="00B117C5"/>
    <w:rsid w:val="00B117F0"/>
    <w:rsid w:val="00B11A99"/>
    <w:rsid w:val="00B11AA6"/>
    <w:rsid w:val="00B11ACA"/>
    <w:rsid w:val="00B11B00"/>
    <w:rsid w:val="00B11BCA"/>
    <w:rsid w:val="00B11CE6"/>
    <w:rsid w:val="00B11D5A"/>
    <w:rsid w:val="00B11DAC"/>
    <w:rsid w:val="00B11F4A"/>
    <w:rsid w:val="00B12177"/>
    <w:rsid w:val="00B1243B"/>
    <w:rsid w:val="00B12549"/>
    <w:rsid w:val="00B12659"/>
    <w:rsid w:val="00B12716"/>
    <w:rsid w:val="00B12A65"/>
    <w:rsid w:val="00B12AC1"/>
    <w:rsid w:val="00B12BEA"/>
    <w:rsid w:val="00B12D96"/>
    <w:rsid w:val="00B12EB5"/>
    <w:rsid w:val="00B12FBE"/>
    <w:rsid w:val="00B130AE"/>
    <w:rsid w:val="00B132A2"/>
    <w:rsid w:val="00B13522"/>
    <w:rsid w:val="00B1362F"/>
    <w:rsid w:val="00B1377F"/>
    <w:rsid w:val="00B138D9"/>
    <w:rsid w:val="00B13923"/>
    <w:rsid w:val="00B139CB"/>
    <w:rsid w:val="00B13ABA"/>
    <w:rsid w:val="00B13D7A"/>
    <w:rsid w:val="00B13E16"/>
    <w:rsid w:val="00B140AF"/>
    <w:rsid w:val="00B14388"/>
    <w:rsid w:val="00B143E4"/>
    <w:rsid w:val="00B14558"/>
    <w:rsid w:val="00B1472E"/>
    <w:rsid w:val="00B14817"/>
    <w:rsid w:val="00B1488E"/>
    <w:rsid w:val="00B14994"/>
    <w:rsid w:val="00B14A37"/>
    <w:rsid w:val="00B14A90"/>
    <w:rsid w:val="00B14AE6"/>
    <w:rsid w:val="00B14C75"/>
    <w:rsid w:val="00B14C79"/>
    <w:rsid w:val="00B14E41"/>
    <w:rsid w:val="00B1512E"/>
    <w:rsid w:val="00B1514C"/>
    <w:rsid w:val="00B15154"/>
    <w:rsid w:val="00B15202"/>
    <w:rsid w:val="00B15258"/>
    <w:rsid w:val="00B1539B"/>
    <w:rsid w:val="00B153B5"/>
    <w:rsid w:val="00B15427"/>
    <w:rsid w:val="00B15476"/>
    <w:rsid w:val="00B157F9"/>
    <w:rsid w:val="00B1584E"/>
    <w:rsid w:val="00B159B8"/>
    <w:rsid w:val="00B15A71"/>
    <w:rsid w:val="00B15B0D"/>
    <w:rsid w:val="00B15B3E"/>
    <w:rsid w:val="00B15BCF"/>
    <w:rsid w:val="00B15C16"/>
    <w:rsid w:val="00B15E11"/>
    <w:rsid w:val="00B15F25"/>
    <w:rsid w:val="00B15FEE"/>
    <w:rsid w:val="00B16102"/>
    <w:rsid w:val="00B16169"/>
    <w:rsid w:val="00B16265"/>
    <w:rsid w:val="00B1627F"/>
    <w:rsid w:val="00B16317"/>
    <w:rsid w:val="00B164AD"/>
    <w:rsid w:val="00B1665F"/>
    <w:rsid w:val="00B16696"/>
    <w:rsid w:val="00B167CE"/>
    <w:rsid w:val="00B16850"/>
    <w:rsid w:val="00B16862"/>
    <w:rsid w:val="00B16A08"/>
    <w:rsid w:val="00B16B8F"/>
    <w:rsid w:val="00B16ED1"/>
    <w:rsid w:val="00B17037"/>
    <w:rsid w:val="00B1714E"/>
    <w:rsid w:val="00B171DE"/>
    <w:rsid w:val="00B17284"/>
    <w:rsid w:val="00B1733E"/>
    <w:rsid w:val="00B1749D"/>
    <w:rsid w:val="00B17546"/>
    <w:rsid w:val="00B17550"/>
    <w:rsid w:val="00B176A3"/>
    <w:rsid w:val="00B1773D"/>
    <w:rsid w:val="00B177C9"/>
    <w:rsid w:val="00B1788C"/>
    <w:rsid w:val="00B17B22"/>
    <w:rsid w:val="00B17B71"/>
    <w:rsid w:val="00B17C59"/>
    <w:rsid w:val="00B17D8C"/>
    <w:rsid w:val="00B17DA8"/>
    <w:rsid w:val="00B17DAE"/>
    <w:rsid w:val="00B20192"/>
    <w:rsid w:val="00B2024F"/>
    <w:rsid w:val="00B20256"/>
    <w:rsid w:val="00B20410"/>
    <w:rsid w:val="00B205E6"/>
    <w:rsid w:val="00B2060C"/>
    <w:rsid w:val="00B2076C"/>
    <w:rsid w:val="00B20916"/>
    <w:rsid w:val="00B20A70"/>
    <w:rsid w:val="00B20B5C"/>
    <w:rsid w:val="00B20B9C"/>
    <w:rsid w:val="00B20BD6"/>
    <w:rsid w:val="00B20CBB"/>
    <w:rsid w:val="00B20D09"/>
    <w:rsid w:val="00B20DCA"/>
    <w:rsid w:val="00B20E5D"/>
    <w:rsid w:val="00B20EEE"/>
    <w:rsid w:val="00B20FE8"/>
    <w:rsid w:val="00B21000"/>
    <w:rsid w:val="00B21281"/>
    <w:rsid w:val="00B214A2"/>
    <w:rsid w:val="00B2159C"/>
    <w:rsid w:val="00B21637"/>
    <w:rsid w:val="00B21703"/>
    <w:rsid w:val="00B2170D"/>
    <w:rsid w:val="00B21868"/>
    <w:rsid w:val="00B2187C"/>
    <w:rsid w:val="00B21A59"/>
    <w:rsid w:val="00B21A5F"/>
    <w:rsid w:val="00B21AFB"/>
    <w:rsid w:val="00B21BF7"/>
    <w:rsid w:val="00B21D99"/>
    <w:rsid w:val="00B21E1B"/>
    <w:rsid w:val="00B21E3E"/>
    <w:rsid w:val="00B21E71"/>
    <w:rsid w:val="00B21F67"/>
    <w:rsid w:val="00B22026"/>
    <w:rsid w:val="00B220F5"/>
    <w:rsid w:val="00B22117"/>
    <w:rsid w:val="00B2215A"/>
    <w:rsid w:val="00B2220D"/>
    <w:rsid w:val="00B22448"/>
    <w:rsid w:val="00B22701"/>
    <w:rsid w:val="00B22702"/>
    <w:rsid w:val="00B22889"/>
    <w:rsid w:val="00B228FD"/>
    <w:rsid w:val="00B2291B"/>
    <w:rsid w:val="00B229A8"/>
    <w:rsid w:val="00B229B4"/>
    <w:rsid w:val="00B22B8B"/>
    <w:rsid w:val="00B22BAF"/>
    <w:rsid w:val="00B22E3A"/>
    <w:rsid w:val="00B22EC0"/>
    <w:rsid w:val="00B23050"/>
    <w:rsid w:val="00B231DF"/>
    <w:rsid w:val="00B23429"/>
    <w:rsid w:val="00B23615"/>
    <w:rsid w:val="00B2375F"/>
    <w:rsid w:val="00B2394E"/>
    <w:rsid w:val="00B23A47"/>
    <w:rsid w:val="00B23C3A"/>
    <w:rsid w:val="00B23E85"/>
    <w:rsid w:val="00B23EDC"/>
    <w:rsid w:val="00B23F3D"/>
    <w:rsid w:val="00B23FD0"/>
    <w:rsid w:val="00B23FDB"/>
    <w:rsid w:val="00B2412E"/>
    <w:rsid w:val="00B242DC"/>
    <w:rsid w:val="00B242E7"/>
    <w:rsid w:val="00B24473"/>
    <w:rsid w:val="00B2447E"/>
    <w:rsid w:val="00B244E0"/>
    <w:rsid w:val="00B2470E"/>
    <w:rsid w:val="00B247E9"/>
    <w:rsid w:val="00B2488B"/>
    <w:rsid w:val="00B24897"/>
    <w:rsid w:val="00B24A81"/>
    <w:rsid w:val="00B24C78"/>
    <w:rsid w:val="00B24CEB"/>
    <w:rsid w:val="00B24EF6"/>
    <w:rsid w:val="00B24F1A"/>
    <w:rsid w:val="00B24F41"/>
    <w:rsid w:val="00B24FC7"/>
    <w:rsid w:val="00B24FEC"/>
    <w:rsid w:val="00B2515B"/>
    <w:rsid w:val="00B252C3"/>
    <w:rsid w:val="00B253F9"/>
    <w:rsid w:val="00B2541A"/>
    <w:rsid w:val="00B25542"/>
    <w:rsid w:val="00B25768"/>
    <w:rsid w:val="00B25992"/>
    <w:rsid w:val="00B25C17"/>
    <w:rsid w:val="00B25C19"/>
    <w:rsid w:val="00B25FAF"/>
    <w:rsid w:val="00B2609E"/>
    <w:rsid w:val="00B2620A"/>
    <w:rsid w:val="00B2625D"/>
    <w:rsid w:val="00B2630E"/>
    <w:rsid w:val="00B26719"/>
    <w:rsid w:val="00B2673C"/>
    <w:rsid w:val="00B26AA7"/>
    <w:rsid w:val="00B26BA8"/>
    <w:rsid w:val="00B26C8F"/>
    <w:rsid w:val="00B26EA2"/>
    <w:rsid w:val="00B27160"/>
    <w:rsid w:val="00B272F5"/>
    <w:rsid w:val="00B273D0"/>
    <w:rsid w:val="00B27484"/>
    <w:rsid w:val="00B275B7"/>
    <w:rsid w:val="00B2763F"/>
    <w:rsid w:val="00B27720"/>
    <w:rsid w:val="00B277CF"/>
    <w:rsid w:val="00B27871"/>
    <w:rsid w:val="00B27889"/>
    <w:rsid w:val="00B27935"/>
    <w:rsid w:val="00B27948"/>
    <w:rsid w:val="00B27A1C"/>
    <w:rsid w:val="00B27AAC"/>
    <w:rsid w:val="00B27B8E"/>
    <w:rsid w:val="00B27D14"/>
    <w:rsid w:val="00B27D52"/>
    <w:rsid w:val="00B27DC5"/>
    <w:rsid w:val="00B27DEF"/>
    <w:rsid w:val="00B27E01"/>
    <w:rsid w:val="00B3016F"/>
    <w:rsid w:val="00B30180"/>
    <w:rsid w:val="00B3030C"/>
    <w:rsid w:val="00B304C4"/>
    <w:rsid w:val="00B30678"/>
    <w:rsid w:val="00B307C3"/>
    <w:rsid w:val="00B307C7"/>
    <w:rsid w:val="00B307F5"/>
    <w:rsid w:val="00B30887"/>
    <w:rsid w:val="00B30929"/>
    <w:rsid w:val="00B309A2"/>
    <w:rsid w:val="00B30AEA"/>
    <w:rsid w:val="00B30B12"/>
    <w:rsid w:val="00B30B68"/>
    <w:rsid w:val="00B30BD6"/>
    <w:rsid w:val="00B30D67"/>
    <w:rsid w:val="00B30F5B"/>
    <w:rsid w:val="00B30FF7"/>
    <w:rsid w:val="00B31017"/>
    <w:rsid w:val="00B3121D"/>
    <w:rsid w:val="00B3123B"/>
    <w:rsid w:val="00B314A3"/>
    <w:rsid w:val="00B314E1"/>
    <w:rsid w:val="00B31676"/>
    <w:rsid w:val="00B31859"/>
    <w:rsid w:val="00B31A1F"/>
    <w:rsid w:val="00B31A2E"/>
    <w:rsid w:val="00B31B89"/>
    <w:rsid w:val="00B31C51"/>
    <w:rsid w:val="00B31D8B"/>
    <w:rsid w:val="00B31EAF"/>
    <w:rsid w:val="00B31F90"/>
    <w:rsid w:val="00B3224A"/>
    <w:rsid w:val="00B32988"/>
    <w:rsid w:val="00B329DD"/>
    <w:rsid w:val="00B32A29"/>
    <w:rsid w:val="00B32A4D"/>
    <w:rsid w:val="00B32B26"/>
    <w:rsid w:val="00B32CD5"/>
    <w:rsid w:val="00B32DB4"/>
    <w:rsid w:val="00B32DCC"/>
    <w:rsid w:val="00B32E6B"/>
    <w:rsid w:val="00B32EA4"/>
    <w:rsid w:val="00B32FCE"/>
    <w:rsid w:val="00B33230"/>
    <w:rsid w:val="00B334E5"/>
    <w:rsid w:val="00B335A1"/>
    <w:rsid w:val="00B335C6"/>
    <w:rsid w:val="00B336C1"/>
    <w:rsid w:val="00B336F9"/>
    <w:rsid w:val="00B337B5"/>
    <w:rsid w:val="00B337D9"/>
    <w:rsid w:val="00B3392C"/>
    <w:rsid w:val="00B3419B"/>
    <w:rsid w:val="00B3422A"/>
    <w:rsid w:val="00B343D8"/>
    <w:rsid w:val="00B34614"/>
    <w:rsid w:val="00B34924"/>
    <w:rsid w:val="00B34C2C"/>
    <w:rsid w:val="00B34D5F"/>
    <w:rsid w:val="00B34DB0"/>
    <w:rsid w:val="00B34E70"/>
    <w:rsid w:val="00B34EE3"/>
    <w:rsid w:val="00B34F07"/>
    <w:rsid w:val="00B3534E"/>
    <w:rsid w:val="00B355B5"/>
    <w:rsid w:val="00B35862"/>
    <w:rsid w:val="00B35878"/>
    <w:rsid w:val="00B358C9"/>
    <w:rsid w:val="00B3594C"/>
    <w:rsid w:val="00B35975"/>
    <w:rsid w:val="00B359CF"/>
    <w:rsid w:val="00B35AEF"/>
    <w:rsid w:val="00B35AF0"/>
    <w:rsid w:val="00B35DF5"/>
    <w:rsid w:val="00B35EC0"/>
    <w:rsid w:val="00B35F75"/>
    <w:rsid w:val="00B36191"/>
    <w:rsid w:val="00B36340"/>
    <w:rsid w:val="00B3638C"/>
    <w:rsid w:val="00B363A9"/>
    <w:rsid w:val="00B36595"/>
    <w:rsid w:val="00B365D9"/>
    <w:rsid w:val="00B36717"/>
    <w:rsid w:val="00B367B9"/>
    <w:rsid w:val="00B369C6"/>
    <w:rsid w:val="00B36D50"/>
    <w:rsid w:val="00B36D59"/>
    <w:rsid w:val="00B36D6B"/>
    <w:rsid w:val="00B36F1C"/>
    <w:rsid w:val="00B371E6"/>
    <w:rsid w:val="00B37267"/>
    <w:rsid w:val="00B372AA"/>
    <w:rsid w:val="00B37DC1"/>
    <w:rsid w:val="00B37EE2"/>
    <w:rsid w:val="00B400ED"/>
    <w:rsid w:val="00B4022E"/>
    <w:rsid w:val="00B40361"/>
    <w:rsid w:val="00B403AC"/>
    <w:rsid w:val="00B40445"/>
    <w:rsid w:val="00B40517"/>
    <w:rsid w:val="00B40586"/>
    <w:rsid w:val="00B40795"/>
    <w:rsid w:val="00B407D7"/>
    <w:rsid w:val="00B4080B"/>
    <w:rsid w:val="00B4082A"/>
    <w:rsid w:val="00B409BC"/>
    <w:rsid w:val="00B409CB"/>
    <w:rsid w:val="00B409E0"/>
    <w:rsid w:val="00B40A8C"/>
    <w:rsid w:val="00B40E2C"/>
    <w:rsid w:val="00B40F2D"/>
    <w:rsid w:val="00B41111"/>
    <w:rsid w:val="00B411E6"/>
    <w:rsid w:val="00B4138F"/>
    <w:rsid w:val="00B4167D"/>
    <w:rsid w:val="00B417AF"/>
    <w:rsid w:val="00B41888"/>
    <w:rsid w:val="00B4198E"/>
    <w:rsid w:val="00B419B0"/>
    <w:rsid w:val="00B41A7A"/>
    <w:rsid w:val="00B41AB4"/>
    <w:rsid w:val="00B41DD5"/>
    <w:rsid w:val="00B41EB8"/>
    <w:rsid w:val="00B4201A"/>
    <w:rsid w:val="00B4207C"/>
    <w:rsid w:val="00B42235"/>
    <w:rsid w:val="00B422FB"/>
    <w:rsid w:val="00B4241B"/>
    <w:rsid w:val="00B424FE"/>
    <w:rsid w:val="00B42507"/>
    <w:rsid w:val="00B42565"/>
    <w:rsid w:val="00B426AE"/>
    <w:rsid w:val="00B429E4"/>
    <w:rsid w:val="00B42AE6"/>
    <w:rsid w:val="00B42B59"/>
    <w:rsid w:val="00B42C66"/>
    <w:rsid w:val="00B43307"/>
    <w:rsid w:val="00B43365"/>
    <w:rsid w:val="00B433B3"/>
    <w:rsid w:val="00B434AF"/>
    <w:rsid w:val="00B434FA"/>
    <w:rsid w:val="00B435A4"/>
    <w:rsid w:val="00B43692"/>
    <w:rsid w:val="00B43749"/>
    <w:rsid w:val="00B437DE"/>
    <w:rsid w:val="00B438F0"/>
    <w:rsid w:val="00B43920"/>
    <w:rsid w:val="00B4399D"/>
    <w:rsid w:val="00B439E8"/>
    <w:rsid w:val="00B440FE"/>
    <w:rsid w:val="00B4417A"/>
    <w:rsid w:val="00B443BA"/>
    <w:rsid w:val="00B4443B"/>
    <w:rsid w:val="00B4476C"/>
    <w:rsid w:val="00B4484B"/>
    <w:rsid w:val="00B44942"/>
    <w:rsid w:val="00B44A85"/>
    <w:rsid w:val="00B44AD1"/>
    <w:rsid w:val="00B44C12"/>
    <w:rsid w:val="00B44DFE"/>
    <w:rsid w:val="00B4505F"/>
    <w:rsid w:val="00B450B9"/>
    <w:rsid w:val="00B450C9"/>
    <w:rsid w:val="00B452DE"/>
    <w:rsid w:val="00B452FD"/>
    <w:rsid w:val="00B454EE"/>
    <w:rsid w:val="00B4559A"/>
    <w:rsid w:val="00B455A2"/>
    <w:rsid w:val="00B455F8"/>
    <w:rsid w:val="00B45841"/>
    <w:rsid w:val="00B45A52"/>
    <w:rsid w:val="00B45DCA"/>
    <w:rsid w:val="00B460E7"/>
    <w:rsid w:val="00B46148"/>
    <w:rsid w:val="00B46175"/>
    <w:rsid w:val="00B46283"/>
    <w:rsid w:val="00B4630B"/>
    <w:rsid w:val="00B4636F"/>
    <w:rsid w:val="00B464A5"/>
    <w:rsid w:val="00B465D9"/>
    <w:rsid w:val="00B465EF"/>
    <w:rsid w:val="00B4680E"/>
    <w:rsid w:val="00B468BC"/>
    <w:rsid w:val="00B468FC"/>
    <w:rsid w:val="00B46925"/>
    <w:rsid w:val="00B46E4C"/>
    <w:rsid w:val="00B46F31"/>
    <w:rsid w:val="00B47068"/>
    <w:rsid w:val="00B470AB"/>
    <w:rsid w:val="00B470BA"/>
    <w:rsid w:val="00B470C2"/>
    <w:rsid w:val="00B4710A"/>
    <w:rsid w:val="00B471F5"/>
    <w:rsid w:val="00B4723E"/>
    <w:rsid w:val="00B4725E"/>
    <w:rsid w:val="00B4748D"/>
    <w:rsid w:val="00B4755F"/>
    <w:rsid w:val="00B475BD"/>
    <w:rsid w:val="00B47794"/>
    <w:rsid w:val="00B477D3"/>
    <w:rsid w:val="00B477EA"/>
    <w:rsid w:val="00B47822"/>
    <w:rsid w:val="00B4792C"/>
    <w:rsid w:val="00B47ABE"/>
    <w:rsid w:val="00B47B2F"/>
    <w:rsid w:val="00B47C6F"/>
    <w:rsid w:val="00B47EE2"/>
    <w:rsid w:val="00B47F72"/>
    <w:rsid w:val="00B50022"/>
    <w:rsid w:val="00B500B1"/>
    <w:rsid w:val="00B50454"/>
    <w:rsid w:val="00B505D2"/>
    <w:rsid w:val="00B5085B"/>
    <w:rsid w:val="00B5090E"/>
    <w:rsid w:val="00B50959"/>
    <w:rsid w:val="00B50E10"/>
    <w:rsid w:val="00B50E93"/>
    <w:rsid w:val="00B50EB9"/>
    <w:rsid w:val="00B50F4B"/>
    <w:rsid w:val="00B51030"/>
    <w:rsid w:val="00B51077"/>
    <w:rsid w:val="00B51152"/>
    <w:rsid w:val="00B511B8"/>
    <w:rsid w:val="00B513C6"/>
    <w:rsid w:val="00B51617"/>
    <w:rsid w:val="00B51704"/>
    <w:rsid w:val="00B517BF"/>
    <w:rsid w:val="00B517D6"/>
    <w:rsid w:val="00B51805"/>
    <w:rsid w:val="00B51853"/>
    <w:rsid w:val="00B518EF"/>
    <w:rsid w:val="00B51925"/>
    <w:rsid w:val="00B51ABD"/>
    <w:rsid w:val="00B51AF8"/>
    <w:rsid w:val="00B51CDA"/>
    <w:rsid w:val="00B51DCD"/>
    <w:rsid w:val="00B51E32"/>
    <w:rsid w:val="00B51E58"/>
    <w:rsid w:val="00B51F26"/>
    <w:rsid w:val="00B51FBA"/>
    <w:rsid w:val="00B5203C"/>
    <w:rsid w:val="00B521D4"/>
    <w:rsid w:val="00B525BC"/>
    <w:rsid w:val="00B525C5"/>
    <w:rsid w:val="00B526BC"/>
    <w:rsid w:val="00B52724"/>
    <w:rsid w:val="00B527D7"/>
    <w:rsid w:val="00B5289C"/>
    <w:rsid w:val="00B528A8"/>
    <w:rsid w:val="00B52BA9"/>
    <w:rsid w:val="00B52C22"/>
    <w:rsid w:val="00B52C31"/>
    <w:rsid w:val="00B52D76"/>
    <w:rsid w:val="00B52E21"/>
    <w:rsid w:val="00B52E67"/>
    <w:rsid w:val="00B52EE9"/>
    <w:rsid w:val="00B52EF1"/>
    <w:rsid w:val="00B5308A"/>
    <w:rsid w:val="00B531DE"/>
    <w:rsid w:val="00B53462"/>
    <w:rsid w:val="00B53615"/>
    <w:rsid w:val="00B5392F"/>
    <w:rsid w:val="00B539F7"/>
    <w:rsid w:val="00B53AEF"/>
    <w:rsid w:val="00B53AF6"/>
    <w:rsid w:val="00B53B41"/>
    <w:rsid w:val="00B53BFD"/>
    <w:rsid w:val="00B53CEE"/>
    <w:rsid w:val="00B53E04"/>
    <w:rsid w:val="00B53F2A"/>
    <w:rsid w:val="00B53F4A"/>
    <w:rsid w:val="00B54032"/>
    <w:rsid w:val="00B54052"/>
    <w:rsid w:val="00B5410C"/>
    <w:rsid w:val="00B541C0"/>
    <w:rsid w:val="00B54238"/>
    <w:rsid w:val="00B54250"/>
    <w:rsid w:val="00B542B5"/>
    <w:rsid w:val="00B542FB"/>
    <w:rsid w:val="00B543CD"/>
    <w:rsid w:val="00B5467E"/>
    <w:rsid w:val="00B547F8"/>
    <w:rsid w:val="00B548B7"/>
    <w:rsid w:val="00B548E5"/>
    <w:rsid w:val="00B54970"/>
    <w:rsid w:val="00B54AB0"/>
    <w:rsid w:val="00B54AC7"/>
    <w:rsid w:val="00B54B5F"/>
    <w:rsid w:val="00B54B62"/>
    <w:rsid w:val="00B54C73"/>
    <w:rsid w:val="00B54D3A"/>
    <w:rsid w:val="00B54E12"/>
    <w:rsid w:val="00B54FD4"/>
    <w:rsid w:val="00B5514F"/>
    <w:rsid w:val="00B55329"/>
    <w:rsid w:val="00B55368"/>
    <w:rsid w:val="00B5540F"/>
    <w:rsid w:val="00B554CD"/>
    <w:rsid w:val="00B55635"/>
    <w:rsid w:val="00B55656"/>
    <w:rsid w:val="00B558CD"/>
    <w:rsid w:val="00B5595A"/>
    <w:rsid w:val="00B55A87"/>
    <w:rsid w:val="00B55C54"/>
    <w:rsid w:val="00B55DC8"/>
    <w:rsid w:val="00B55F21"/>
    <w:rsid w:val="00B560CE"/>
    <w:rsid w:val="00B56234"/>
    <w:rsid w:val="00B562E2"/>
    <w:rsid w:val="00B56434"/>
    <w:rsid w:val="00B56681"/>
    <w:rsid w:val="00B56687"/>
    <w:rsid w:val="00B56785"/>
    <w:rsid w:val="00B568A7"/>
    <w:rsid w:val="00B568E1"/>
    <w:rsid w:val="00B568F2"/>
    <w:rsid w:val="00B56A19"/>
    <w:rsid w:val="00B56AFF"/>
    <w:rsid w:val="00B56D8F"/>
    <w:rsid w:val="00B56DE6"/>
    <w:rsid w:val="00B56F6A"/>
    <w:rsid w:val="00B56FF3"/>
    <w:rsid w:val="00B571CD"/>
    <w:rsid w:val="00B57263"/>
    <w:rsid w:val="00B57463"/>
    <w:rsid w:val="00B57601"/>
    <w:rsid w:val="00B5765D"/>
    <w:rsid w:val="00B577FA"/>
    <w:rsid w:val="00B5782F"/>
    <w:rsid w:val="00B5785D"/>
    <w:rsid w:val="00B578E9"/>
    <w:rsid w:val="00B57910"/>
    <w:rsid w:val="00B57959"/>
    <w:rsid w:val="00B57AFB"/>
    <w:rsid w:val="00B57D4A"/>
    <w:rsid w:val="00B60163"/>
    <w:rsid w:val="00B6027E"/>
    <w:rsid w:val="00B60376"/>
    <w:rsid w:val="00B60409"/>
    <w:rsid w:val="00B60569"/>
    <w:rsid w:val="00B60773"/>
    <w:rsid w:val="00B609FF"/>
    <w:rsid w:val="00B60ACC"/>
    <w:rsid w:val="00B60C6F"/>
    <w:rsid w:val="00B60C7B"/>
    <w:rsid w:val="00B60DAC"/>
    <w:rsid w:val="00B60E2A"/>
    <w:rsid w:val="00B60E77"/>
    <w:rsid w:val="00B60F5A"/>
    <w:rsid w:val="00B61135"/>
    <w:rsid w:val="00B6133A"/>
    <w:rsid w:val="00B61414"/>
    <w:rsid w:val="00B61508"/>
    <w:rsid w:val="00B618EE"/>
    <w:rsid w:val="00B619C4"/>
    <w:rsid w:val="00B61CE6"/>
    <w:rsid w:val="00B6209F"/>
    <w:rsid w:val="00B624FC"/>
    <w:rsid w:val="00B6276A"/>
    <w:rsid w:val="00B62780"/>
    <w:rsid w:val="00B628F5"/>
    <w:rsid w:val="00B62B74"/>
    <w:rsid w:val="00B62C89"/>
    <w:rsid w:val="00B62F50"/>
    <w:rsid w:val="00B62F52"/>
    <w:rsid w:val="00B630D9"/>
    <w:rsid w:val="00B631C5"/>
    <w:rsid w:val="00B631FD"/>
    <w:rsid w:val="00B633FB"/>
    <w:rsid w:val="00B633FD"/>
    <w:rsid w:val="00B6383B"/>
    <w:rsid w:val="00B63865"/>
    <w:rsid w:val="00B6386D"/>
    <w:rsid w:val="00B6389C"/>
    <w:rsid w:val="00B63A32"/>
    <w:rsid w:val="00B63AD7"/>
    <w:rsid w:val="00B63AED"/>
    <w:rsid w:val="00B63BA6"/>
    <w:rsid w:val="00B63D53"/>
    <w:rsid w:val="00B63E19"/>
    <w:rsid w:val="00B63E50"/>
    <w:rsid w:val="00B63E95"/>
    <w:rsid w:val="00B64120"/>
    <w:rsid w:val="00B64172"/>
    <w:rsid w:val="00B64283"/>
    <w:rsid w:val="00B6447E"/>
    <w:rsid w:val="00B645BE"/>
    <w:rsid w:val="00B6473E"/>
    <w:rsid w:val="00B64A5D"/>
    <w:rsid w:val="00B64B31"/>
    <w:rsid w:val="00B64B7F"/>
    <w:rsid w:val="00B64CA9"/>
    <w:rsid w:val="00B64E3B"/>
    <w:rsid w:val="00B64FA6"/>
    <w:rsid w:val="00B650B4"/>
    <w:rsid w:val="00B651BA"/>
    <w:rsid w:val="00B65249"/>
    <w:rsid w:val="00B652C0"/>
    <w:rsid w:val="00B652CC"/>
    <w:rsid w:val="00B654AC"/>
    <w:rsid w:val="00B655F0"/>
    <w:rsid w:val="00B65687"/>
    <w:rsid w:val="00B6597E"/>
    <w:rsid w:val="00B659DE"/>
    <w:rsid w:val="00B65AA8"/>
    <w:rsid w:val="00B65AF6"/>
    <w:rsid w:val="00B65BEF"/>
    <w:rsid w:val="00B65C3F"/>
    <w:rsid w:val="00B65D22"/>
    <w:rsid w:val="00B65E50"/>
    <w:rsid w:val="00B65FA4"/>
    <w:rsid w:val="00B660D3"/>
    <w:rsid w:val="00B66109"/>
    <w:rsid w:val="00B66135"/>
    <w:rsid w:val="00B661FB"/>
    <w:rsid w:val="00B662A8"/>
    <w:rsid w:val="00B6641C"/>
    <w:rsid w:val="00B664C7"/>
    <w:rsid w:val="00B6651A"/>
    <w:rsid w:val="00B66542"/>
    <w:rsid w:val="00B666BD"/>
    <w:rsid w:val="00B66856"/>
    <w:rsid w:val="00B668C0"/>
    <w:rsid w:val="00B668F6"/>
    <w:rsid w:val="00B66BC8"/>
    <w:rsid w:val="00B66C59"/>
    <w:rsid w:val="00B66C5B"/>
    <w:rsid w:val="00B66C99"/>
    <w:rsid w:val="00B66CAF"/>
    <w:rsid w:val="00B66D9B"/>
    <w:rsid w:val="00B66EB2"/>
    <w:rsid w:val="00B66EDA"/>
    <w:rsid w:val="00B672A0"/>
    <w:rsid w:val="00B67471"/>
    <w:rsid w:val="00B674AE"/>
    <w:rsid w:val="00B674E1"/>
    <w:rsid w:val="00B6757B"/>
    <w:rsid w:val="00B677D4"/>
    <w:rsid w:val="00B6786E"/>
    <w:rsid w:val="00B6788D"/>
    <w:rsid w:val="00B67A0E"/>
    <w:rsid w:val="00B67B77"/>
    <w:rsid w:val="00B67C8D"/>
    <w:rsid w:val="00B67CAB"/>
    <w:rsid w:val="00B67D18"/>
    <w:rsid w:val="00B67D59"/>
    <w:rsid w:val="00B67E01"/>
    <w:rsid w:val="00B67EE3"/>
    <w:rsid w:val="00B700C1"/>
    <w:rsid w:val="00B70115"/>
    <w:rsid w:val="00B702D6"/>
    <w:rsid w:val="00B70350"/>
    <w:rsid w:val="00B7042D"/>
    <w:rsid w:val="00B704D2"/>
    <w:rsid w:val="00B705F2"/>
    <w:rsid w:val="00B7066A"/>
    <w:rsid w:val="00B70714"/>
    <w:rsid w:val="00B707DC"/>
    <w:rsid w:val="00B70A02"/>
    <w:rsid w:val="00B70B20"/>
    <w:rsid w:val="00B70D2A"/>
    <w:rsid w:val="00B70D4D"/>
    <w:rsid w:val="00B70E8C"/>
    <w:rsid w:val="00B70F1E"/>
    <w:rsid w:val="00B70F97"/>
    <w:rsid w:val="00B71018"/>
    <w:rsid w:val="00B71060"/>
    <w:rsid w:val="00B710C0"/>
    <w:rsid w:val="00B710D8"/>
    <w:rsid w:val="00B71170"/>
    <w:rsid w:val="00B712D4"/>
    <w:rsid w:val="00B7131F"/>
    <w:rsid w:val="00B7134B"/>
    <w:rsid w:val="00B71371"/>
    <w:rsid w:val="00B71391"/>
    <w:rsid w:val="00B713D8"/>
    <w:rsid w:val="00B714DD"/>
    <w:rsid w:val="00B715AE"/>
    <w:rsid w:val="00B715FD"/>
    <w:rsid w:val="00B7177E"/>
    <w:rsid w:val="00B717FB"/>
    <w:rsid w:val="00B718D5"/>
    <w:rsid w:val="00B719AD"/>
    <w:rsid w:val="00B71A12"/>
    <w:rsid w:val="00B71B54"/>
    <w:rsid w:val="00B71BBF"/>
    <w:rsid w:val="00B71D2B"/>
    <w:rsid w:val="00B71F9B"/>
    <w:rsid w:val="00B71FF7"/>
    <w:rsid w:val="00B72001"/>
    <w:rsid w:val="00B72013"/>
    <w:rsid w:val="00B720DD"/>
    <w:rsid w:val="00B72167"/>
    <w:rsid w:val="00B723B9"/>
    <w:rsid w:val="00B723E4"/>
    <w:rsid w:val="00B724F0"/>
    <w:rsid w:val="00B72514"/>
    <w:rsid w:val="00B7264C"/>
    <w:rsid w:val="00B7273A"/>
    <w:rsid w:val="00B72894"/>
    <w:rsid w:val="00B72934"/>
    <w:rsid w:val="00B72A04"/>
    <w:rsid w:val="00B72C04"/>
    <w:rsid w:val="00B72C7D"/>
    <w:rsid w:val="00B72E53"/>
    <w:rsid w:val="00B72FD5"/>
    <w:rsid w:val="00B73257"/>
    <w:rsid w:val="00B73388"/>
    <w:rsid w:val="00B733FD"/>
    <w:rsid w:val="00B735A5"/>
    <w:rsid w:val="00B73603"/>
    <w:rsid w:val="00B736AB"/>
    <w:rsid w:val="00B739F6"/>
    <w:rsid w:val="00B73A91"/>
    <w:rsid w:val="00B73A9D"/>
    <w:rsid w:val="00B73AE7"/>
    <w:rsid w:val="00B73D97"/>
    <w:rsid w:val="00B73DD6"/>
    <w:rsid w:val="00B73DF3"/>
    <w:rsid w:val="00B73E3E"/>
    <w:rsid w:val="00B73E73"/>
    <w:rsid w:val="00B73F53"/>
    <w:rsid w:val="00B73FBD"/>
    <w:rsid w:val="00B740C1"/>
    <w:rsid w:val="00B742DF"/>
    <w:rsid w:val="00B74451"/>
    <w:rsid w:val="00B747FB"/>
    <w:rsid w:val="00B74878"/>
    <w:rsid w:val="00B74882"/>
    <w:rsid w:val="00B74902"/>
    <w:rsid w:val="00B74C05"/>
    <w:rsid w:val="00B74CBF"/>
    <w:rsid w:val="00B74CDD"/>
    <w:rsid w:val="00B74FD5"/>
    <w:rsid w:val="00B752BE"/>
    <w:rsid w:val="00B754C3"/>
    <w:rsid w:val="00B75787"/>
    <w:rsid w:val="00B757CF"/>
    <w:rsid w:val="00B757DC"/>
    <w:rsid w:val="00B75813"/>
    <w:rsid w:val="00B75A45"/>
    <w:rsid w:val="00B75AA8"/>
    <w:rsid w:val="00B75BEA"/>
    <w:rsid w:val="00B75C47"/>
    <w:rsid w:val="00B75D9F"/>
    <w:rsid w:val="00B75E65"/>
    <w:rsid w:val="00B76210"/>
    <w:rsid w:val="00B7624C"/>
    <w:rsid w:val="00B76261"/>
    <w:rsid w:val="00B764C2"/>
    <w:rsid w:val="00B767CA"/>
    <w:rsid w:val="00B7688F"/>
    <w:rsid w:val="00B76AC6"/>
    <w:rsid w:val="00B76B1C"/>
    <w:rsid w:val="00B76F5A"/>
    <w:rsid w:val="00B77067"/>
    <w:rsid w:val="00B77372"/>
    <w:rsid w:val="00B7737D"/>
    <w:rsid w:val="00B773ED"/>
    <w:rsid w:val="00B7741D"/>
    <w:rsid w:val="00B77553"/>
    <w:rsid w:val="00B77749"/>
    <w:rsid w:val="00B77783"/>
    <w:rsid w:val="00B7789A"/>
    <w:rsid w:val="00B778CC"/>
    <w:rsid w:val="00B779E9"/>
    <w:rsid w:val="00B77A0E"/>
    <w:rsid w:val="00B77B34"/>
    <w:rsid w:val="00B77BC4"/>
    <w:rsid w:val="00B77D92"/>
    <w:rsid w:val="00B80207"/>
    <w:rsid w:val="00B8022B"/>
    <w:rsid w:val="00B802D7"/>
    <w:rsid w:val="00B803B2"/>
    <w:rsid w:val="00B80440"/>
    <w:rsid w:val="00B804CA"/>
    <w:rsid w:val="00B8053D"/>
    <w:rsid w:val="00B805D0"/>
    <w:rsid w:val="00B806EC"/>
    <w:rsid w:val="00B809AF"/>
    <w:rsid w:val="00B80A4C"/>
    <w:rsid w:val="00B80B9F"/>
    <w:rsid w:val="00B80C9F"/>
    <w:rsid w:val="00B80CB5"/>
    <w:rsid w:val="00B80CD7"/>
    <w:rsid w:val="00B80D55"/>
    <w:rsid w:val="00B81112"/>
    <w:rsid w:val="00B8124E"/>
    <w:rsid w:val="00B8138E"/>
    <w:rsid w:val="00B81468"/>
    <w:rsid w:val="00B815BB"/>
    <w:rsid w:val="00B81A6C"/>
    <w:rsid w:val="00B81B32"/>
    <w:rsid w:val="00B81B9F"/>
    <w:rsid w:val="00B81D87"/>
    <w:rsid w:val="00B81DAA"/>
    <w:rsid w:val="00B81E91"/>
    <w:rsid w:val="00B81FA1"/>
    <w:rsid w:val="00B8211D"/>
    <w:rsid w:val="00B8219B"/>
    <w:rsid w:val="00B8224A"/>
    <w:rsid w:val="00B82319"/>
    <w:rsid w:val="00B8239D"/>
    <w:rsid w:val="00B827C8"/>
    <w:rsid w:val="00B827C9"/>
    <w:rsid w:val="00B8283A"/>
    <w:rsid w:val="00B82970"/>
    <w:rsid w:val="00B829FD"/>
    <w:rsid w:val="00B82A57"/>
    <w:rsid w:val="00B82AB9"/>
    <w:rsid w:val="00B82B9C"/>
    <w:rsid w:val="00B82E15"/>
    <w:rsid w:val="00B82E46"/>
    <w:rsid w:val="00B82E6F"/>
    <w:rsid w:val="00B82ECC"/>
    <w:rsid w:val="00B82FAB"/>
    <w:rsid w:val="00B82FD8"/>
    <w:rsid w:val="00B830BE"/>
    <w:rsid w:val="00B83115"/>
    <w:rsid w:val="00B833DF"/>
    <w:rsid w:val="00B834AF"/>
    <w:rsid w:val="00B8351B"/>
    <w:rsid w:val="00B8366B"/>
    <w:rsid w:val="00B8385B"/>
    <w:rsid w:val="00B838E5"/>
    <w:rsid w:val="00B83A48"/>
    <w:rsid w:val="00B83C18"/>
    <w:rsid w:val="00B83D41"/>
    <w:rsid w:val="00B83D74"/>
    <w:rsid w:val="00B83E7D"/>
    <w:rsid w:val="00B84659"/>
    <w:rsid w:val="00B846E0"/>
    <w:rsid w:val="00B84808"/>
    <w:rsid w:val="00B8496F"/>
    <w:rsid w:val="00B849D0"/>
    <w:rsid w:val="00B849DB"/>
    <w:rsid w:val="00B84A76"/>
    <w:rsid w:val="00B84BA1"/>
    <w:rsid w:val="00B84C7D"/>
    <w:rsid w:val="00B84D24"/>
    <w:rsid w:val="00B84FFB"/>
    <w:rsid w:val="00B850A0"/>
    <w:rsid w:val="00B85284"/>
    <w:rsid w:val="00B85291"/>
    <w:rsid w:val="00B85610"/>
    <w:rsid w:val="00B85712"/>
    <w:rsid w:val="00B85746"/>
    <w:rsid w:val="00B85807"/>
    <w:rsid w:val="00B859EC"/>
    <w:rsid w:val="00B85A51"/>
    <w:rsid w:val="00B85C18"/>
    <w:rsid w:val="00B85D2A"/>
    <w:rsid w:val="00B85DB1"/>
    <w:rsid w:val="00B85DE3"/>
    <w:rsid w:val="00B85DE5"/>
    <w:rsid w:val="00B85E43"/>
    <w:rsid w:val="00B85EA5"/>
    <w:rsid w:val="00B86096"/>
    <w:rsid w:val="00B860E7"/>
    <w:rsid w:val="00B86223"/>
    <w:rsid w:val="00B86264"/>
    <w:rsid w:val="00B86336"/>
    <w:rsid w:val="00B86527"/>
    <w:rsid w:val="00B86672"/>
    <w:rsid w:val="00B867A8"/>
    <w:rsid w:val="00B86800"/>
    <w:rsid w:val="00B86810"/>
    <w:rsid w:val="00B86896"/>
    <w:rsid w:val="00B86981"/>
    <w:rsid w:val="00B86A6B"/>
    <w:rsid w:val="00B86C83"/>
    <w:rsid w:val="00B86D4C"/>
    <w:rsid w:val="00B86DFC"/>
    <w:rsid w:val="00B87139"/>
    <w:rsid w:val="00B87247"/>
    <w:rsid w:val="00B87266"/>
    <w:rsid w:val="00B876CA"/>
    <w:rsid w:val="00B878F0"/>
    <w:rsid w:val="00B87BA2"/>
    <w:rsid w:val="00B87FF5"/>
    <w:rsid w:val="00B9021B"/>
    <w:rsid w:val="00B90245"/>
    <w:rsid w:val="00B902D1"/>
    <w:rsid w:val="00B90351"/>
    <w:rsid w:val="00B904C9"/>
    <w:rsid w:val="00B90556"/>
    <w:rsid w:val="00B9066A"/>
    <w:rsid w:val="00B90761"/>
    <w:rsid w:val="00B907A0"/>
    <w:rsid w:val="00B907BA"/>
    <w:rsid w:val="00B907CF"/>
    <w:rsid w:val="00B9083F"/>
    <w:rsid w:val="00B90840"/>
    <w:rsid w:val="00B908F6"/>
    <w:rsid w:val="00B90986"/>
    <w:rsid w:val="00B909D9"/>
    <w:rsid w:val="00B90C11"/>
    <w:rsid w:val="00B90D97"/>
    <w:rsid w:val="00B90E1E"/>
    <w:rsid w:val="00B90F73"/>
    <w:rsid w:val="00B9129C"/>
    <w:rsid w:val="00B913E8"/>
    <w:rsid w:val="00B913FF"/>
    <w:rsid w:val="00B9143F"/>
    <w:rsid w:val="00B9155E"/>
    <w:rsid w:val="00B915E1"/>
    <w:rsid w:val="00B916B5"/>
    <w:rsid w:val="00B91717"/>
    <w:rsid w:val="00B91A85"/>
    <w:rsid w:val="00B91AFE"/>
    <w:rsid w:val="00B91B76"/>
    <w:rsid w:val="00B91C9F"/>
    <w:rsid w:val="00B91CD9"/>
    <w:rsid w:val="00B91DE3"/>
    <w:rsid w:val="00B91EE1"/>
    <w:rsid w:val="00B91EE4"/>
    <w:rsid w:val="00B91EE5"/>
    <w:rsid w:val="00B91F09"/>
    <w:rsid w:val="00B91FB2"/>
    <w:rsid w:val="00B9218B"/>
    <w:rsid w:val="00B921B5"/>
    <w:rsid w:val="00B923BF"/>
    <w:rsid w:val="00B923C4"/>
    <w:rsid w:val="00B92431"/>
    <w:rsid w:val="00B9263C"/>
    <w:rsid w:val="00B9271B"/>
    <w:rsid w:val="00B929AD"/>
    <w:rsid w:val="00B92B49"/>
    <w:rsid w:val="00B92BAD"/>
    <w:rsid w:val="00B92F90"/>
    <w:rsid w:val="00B92F97"/>
    <w:rsid w:val="00B93006"/>
    <w:rsid w:val="00B9304C"/>
    <w:rsid w:val="00B93140"/>
    <w:rsid w:val="00B93177"/>
    <w:rsid w:val="00B931EF"/>
    <w:rsid w:val="00B932D7"/>
    <w:rsid w:val="00B9333C"/>
    <w:rsid w:val="00B93342"/>
    <w:rsid w:val="00B934ED"/>
    <w:rsid w:val="00B93500"/>
    <w:rsid w:val="00B935CA"/>
    <w:rsid w:val="00B9375C"/>
    <w:rsid w:val="00B9378A"/>
    <w:rsid w:val="00B937A3"/>
    <w:rsid w:val="00B93B59"/>
    <w:rsid w:val="00B93B6A"/>
    <w:rsid w:val="00B93CCE"/>
    <w:rsid w:val="00B93ECC"/>
    <w:rsid w:val="00B93EE9"/>
    <w:rsid w:val="00B94016"/>
    <w:rsid w:val="00B9406A"/>
    <w:rsid w:val="00B940A4"/>
    <w:rsid w:val="00B941F4"/>
    <w:rsid w:val="00B94369"/>
    <w:rsid w:val="00B94585"/>
    <w:rsid w:val="00B945D7"/>
    <w:rsid w:val="00B946F5"/>
    <w:rsid w:val="00B946FF"/>
    <w:rsid w:val="00B94815"/>
    <w:rsid w:val="00B9491F"/>
    <w:rsid w:val="00B9497B"/>
    <w:rsid w:val="00B949D4"/>
    <w:rsid w:val="00B94A3F"/>
    <w:rsid w:val="00B94AAE"/>
    <w:rsid w:val="00B94B73"/>
    <w:rsid w:val="00B94CA2"/>
    <w:rsid w:val="00B94E31"/>
    <w:rsid w:val="00B95002"/>
    <w:rsid w:val="00B95296"/>
    <w:rsid w:val="00B95342"/>
    <w:rsid w:val="00B953AA"/>
    <w:rsid w:val="00B954D3"/>
    <w:rsid w:val="00B95531"/>
    <w:rsid w:val="00B955DB"/>
    <w:rsid w:val="00B956C0"/>
    <w:rsid w:val="00B95809"/>
    <w:rsid w:val="00B95909"/>
    <w:rsid w:val="00B9599B"/>
    <w:rsid w:val="00B959B5"/>
    <w:rsid w:val="00B95A46"/>
    <w:rsid w:val="00B95B78"/>
    <w:rsid w:val="00B95BC8"/>
    <w:rsid w:val="00B96126"/>
    <w:rsid w:val="00B961EC"/>
    <w:rsid w:val="00B96360"/>
    <w:rsid w:val="00B963FC"/>
    <w:rsid w:val="00B964A7"/>
    <w:rsid w:val="00B96556"/>
    <w:rsid w:val="00B9657B"/>
    <w:rsid w:val="00B9686D"/>
    <w:rsid w:val="00B968BC"/>
    <w:rsid w:val="00B968CF"/>
    <w:rsid w:val="00B969DB"/>
    <w:rsid w:val="00B96AA2"/>
    <w:rsid w:val="00B96B4F"/>
    <w:rsid w:val="00B96D2B"/>
    <w:rsid w:val="00B96DF5"/>
    <w:rsid w:val="00B96F4A"/>
    <w:rsid w:val="00B97023"/>
    <w:rsid w:val="00B97154"/>
    <w:rsid w:val="00B97260"/>
    <w:rsid w:val="00B97263"/>
    <w:rsid w:val="00B97813"/>
    <w:rsid w:val="00B9783F"/>
    <w:rsid w:val="00B9784D"/>
    <w:rsid w:val="00B97A11"/>
    <w:rsid w:val="00B97A6C"/>
    <w:rsid w:val="00B97A90"/>
    <w:rsid w:val="00B97BB6"/>
    <w:rsid w:val="00B97C1C"/>
    <w:rsid w:val="00B97C94"/>
    <w:rsid w:val="00B97D04"/>
    <w:rsid w:val="00B97D58"/>
    <w:rsid w:val="00B97D81"/>
    <w:rsid w:val="00B97E03"/>
    <w:rsid w:val="00B97FB0"/>
    <w:rsid w:val="00BA013C"/>
    <w:rsid w:val="00BA01F2"/>
    <w:rsid w:val="00BA0232"/>
    <w:rsid w:val="00BA0397"/>
    <w:rsid w:val="00BA0535"/>
    <w:rsid w:val="00BA0643"/>
    <w:rsid w:val="00BA0839"/>
    <w:rsid w:val="00BA095F"/>
    <w:rsid w:val="00BA0A29"/>
    <w:rsid w:val="00BA0CD1"/>
    <w:rsid w:val="00BA0EE9"/>
    <w:rsid w:val="00BA0EFB"/>
    <w:rsid w:val="00BA0FFD"/>
    <w:rsid w:val="00BA1094"/>
    <w:rsid w:val="00BA1095"/>
    <w:rsid w:val="00BA1392"/>
    <w:rsid w:val="00BA13F2"/>
    <w:rsid w:val="00BA14A6"/>
    <w:rsid w:val="00BA15E3"/>
    <w:rsid w:val="00BA1822"/>
    <w:rsid w:val="00BA1D88"/>
    <w:rsid w:val="00BA1E18"/>
    <w:rsid w:val="00BA1F05"/>
    <w:rsid w:val="00BA20B5"/>
    <w:rsid w:val="00BA20B7"/>
    <w:rsid w:val="00BA2280"/>
    <w:rsid w:val="00BA22FA"/>
    <w:rsid w:val="00BA2312"/>
    <w:rsid w:val="00BA27D7"/>
    <w:rsid w:val="00BA2816"/>
    <w:rsid w:val="00BA29BE"/>
    <w:rsid w:val="00BA2A08"/>
    <w:rsid w:val="00BA2A85"/>
    <w:rsid w:val="00BA2AA4"/>
    <w:rsid w:val="00BA2EDE"/>
    <w:rsid w:val="00BA2F8F"/>
    <w:rsid w:val="00BA2FDD"/>
    <w:rsid w:val="00BA3141"/>
    <w:rsid w:val="00BA3146"/>
    <w:rsid w:val="00BA31B2"/>
    <w:rsid w:val="00BA3237"/>
    <w:rsid w:val="00BA33D1"/>
    <w:rsid w:val="00BA34B0"/>
    <w:rsid w:val="00BA377A"/>
    <w:rsid w:val="00BA38AB"/>
    <w:rsid w:val="00BA38F7"/>
    <w:rsid w:val="00BA3954"/>
    <w:rsid w:val="00BA3AED"/>
    <w:rsid w:val="00BA3BEF"/>
    <w:rsid w:val="00BA3C0F"/>
    <w:rsid w:val="00BA3C34"/>
    <w:rsid w:val="00BA3D7E"/>
    <w:rsid w:val="00BA3E61"/>
    <w:rsid w:val="00BA3F4D"/>
    <w:rsid w:val="00BA3FC0"/>
    <w:rsid w:val="00BA4010"/>
    <w:rsid w:val="00BA40DE"/>
    <w:rsid w:val="00BA42D5"/>
    <w:rsid w:val="00BA431A"/>
    <w:rsid w:val="00BA43C4"/>
    <w:rsid w:val="00BA43D0"/>
    <w:rsid w:val="00BA43DB"/>
    <w:rsid w:val="00BA484D"/>
    <w:rsid w:val="00BA495E"/>
    <w:rsid w:val="00BA4B9E"/>
    <w:rsid w:val="00BA4C30"/>
    <w:rsid w:val="00BA4EBB"/>
    <w:rsid w:val="00BA5215"/>
    <w:rsid w:val="00BA543D"/>
    <w:rsid w:val="00BA5543"/>
    <w:rsid w:val="00BA56D2"/>
    <w:rsid w:val="00BA5747"/>
    <w:rsid w:val="00BA5831"/>
    <w:rsid w:val="00BA5996"/>
    <w:rsid w:val="00BA59A7"/>
    <w:rsid w:val="00BA5B14"/>
    <w:rsid w:val="00BA5BFA"/>
    <w:rsid w:val="00BA5E39"/>
    <w:rsid w:val="00BA5E3A"/>
    <w:rsid w:val="00BA5F6B"/>
    <w:rsid w:val="00BA5F97"/>
    <w:rsid w:val="00BA6075"/>
    <w:rsid w:val="00BA6098"/>
    <w:rsid w:val="00BA61B8"/>
    <w:rsid w:val="00BA6390"/>
    <w:rsid w:val="00BA6413"/>
    <w:rsid w:val="00BA6464"/>
    <w:rsid w:val="00BA6476"/>
    <w:rsid w:val="00BA6515"/>
    <w:rsid w:val="00BA6516"/>
    <w:rsid w:val="00BA65A7"/>
    <w:rsid w:val="00BA68AF"/>
    <w:rsid w:val="00BA68B8"/>
    <w:rsid w:val="00BA6A55"/>
    <w:rsid w:val="00BA6FC2"/>
    <w:rsid w:val="00BA7118"/>
    <w:rsid w:val="00BA7239"/>
    <w:rsid w:val="00BA7287"/>
    <w:rsid w:val="00BA7549"/>
    <w:rsid w:val="00BA763A"/>
    <w:rsid w:val="00BA7660"/>
    <w:rsid w:val="00BA76E0"/>
    <w:rsid w:val="00BA781D"/>
    <w:rsid w:val="00BA7A1D"/>
    <w:rsid w:val="00BA7BFF"/>
    <w:rsid w:val="00BA7C43"/>
    <w:rsid w:val="00BA7CDD"/>
    <w:rsid w:val="00BA7E86"/>
    <w:rsid w:val="00BB001E"/>
    <w:rsid w:val="00BB00D8"/>
    <w:rsid w:val="00BB012D"/>
    <w:rsid w:val="00BB0182"/>
    <w:rsid w:val="00BB0216"/>
    <w:rsid w:val="00BB0299"/>
    <w:rsid w:val="00BB02CF"/>
    <w:rsid w:val="00BB0324"/>
    <w:rsid w:val="00BB0360"/>
    <w:rsid w:val="00BB064F"/>
    <w:rsid w:val="00BB0678"/>
    <w:rsid w:val="00BB06A5"/>
    <w:rsid w:val="00BB0976"/>
    <w:rsid w:val="00BB09E3"/>
    <w:rsid w:val="00BB0BBD"/>
    <w:rsid w:val="00BB0C36"/>
    <w:rsid w:val="00BB0C4C"/>
    <w:rsid w:val="00BB0D0D"/>
    <w:rsid w:val="00BB0D1E"/>
    <w:rsid w:val="00BB0FBC"/>
    <w:rsid w:val="00BB1038"/>
    <w:rsid w:val="00BB1073"/>
    <w:rsid w:val="00BB1165"/>
    <w:rsid w:val="00BB123D"/>
    <w:rsid w:val="00BB128D"/>
    <w:rsid w:val="00BB1552"/>
    <w:rsid w:val="00BB15E3"/>
    <w:rsid w:val="00BB16AE"/>
    <w:rsid w:val="00BB1819"/>
    <w:rsid w:val="00BB189D"/>
    <w:rsid w:val="00BB18EC"/>
    <w:rsid w:val="00BB1A0D"/>
    <w:rsid w:val="00BB1ACA"/>
    <w:rsid w:val="00BB1BFA"/>
    <w:rsid w:val="00BB1C5E"/>
    <w:rsid w:val="00BB1D5C"/>
    <w:rsid w:val="00BB1DAF"/>
    <w:rsid w:val="00BB1DB9"/>
    <w:rsid w:val="00BB1E17"/>
    <w:rsid w:val="00BB1EA8"/>
    <w:rsid w:val="00BB1F16"/>
    <w:rsid w:val="00BB1F34"/>
    <w:rsid w:val="00BB208F"/>
    <w:rsid w:val="00BB20FB"/>
    <w:rsid w:val="00BB2361"/>
    <w:rsid w:val="00BB240F"/>
    <w:rsid w:val="00BB2790"/>
    <w:rsid w:val="00BB284A"/>
    <w:rsid w:val="00BB28DE"/>
    <w:rsid w:val="00BB2917"/>
    <w:rsid w:val="00BB2997"/>
    <w:rsid w:val="00BB2A25"/>
    <w:rsid w:val="00BB2B47"/>
    <w:rsid w:val="00BB2C8E"/>
    <w:rsid w:val="00BB2D07"/>
    <w:rsid w:val="00BB2D71"/>
    <w:rsid w:val="00BB2E65"/>
    <w:rsid w:val="00BB2EF2"/>
    <w:rsid w:val="00BB323B"/>
    <w:rsid w:val="00BB3289"/>
    <w:rsid w:val="00BB339A"/>
    <w:rsid w:val="00BB33EB"/>
    <w:rsid w:val="00BB35AC"/>
    <w:rsid w:val="00BB361B"/>
    <w:rsid w:val="00BB3967"/>
    <w:rsid w:val="00BB3A2C"/>
    <w:rsid w:val="00BB3B32"/>
    <w:rsid w:val="00BB3BD6"/>
    <w:rsid w:val="00BB3C64"/>
    <w:rsid w:val="00BB3C71"/>
    <w:rsid w:val="00BB3CD2"/>
    <w:rsid w:val="00BB3D49"/>
    <w:rsid w:val="00BB3DDC"/>
    <w:rsid w:val="00BB4018"/>
    <w:rsid w:val="00BB4058"/>
    <w:rsid w:val="00BB406F"/>
    <w:rsid w:val="00BB416B"/>
    <w:rsid w:val="00BB41C0"/>
    <w:rsid w:val="00BB4366"/>
    <w:rsid w:val="00BB45AA"/>
    <w:rsid w:val="00BB4632"/>
    <w:rsid w:val="00BB4687"/>
    <w:rsid w:val="00BB4DA0"/>
    <w:rsid w:val="00BB4DB4"/>
    <w:rsid w:val="00BB4DD9"/>
    <w:rsid w:val="00BB5083"/>
    <w:rsid w:val="00BB51E7"/>
    <w:rsid w:val="00BB51E9"/>
    <w:rsid w:val="00BB55C4"/>
    <w:rsid w:val="00BB5640"/>
    <w:rsid w:val="00BB570C"/>
    <w:rsid w:val="00BB5882"/>
    <w:rsid w:val="00BB591C"/>
    <w:rsid w:val="00BB5A76"/>
    <w:rsid w:val="00BB5B7D"/>
    <w:rsid w:val="00BB5BB8"/>
    <w:rsid w:val="00BB5BF1"/>
    <w:rsid w:val="00BB5C02"/>
    <w:rsid w:val="00BB5FDD"/>
    <w:rsid w:val="00BB5FFC"/>
    <w:rsid w:val="00BB6090"/>
    <w:rsid w:val="00BB62FD"/>
    <w:rsid w:val="00BB63C5"/>
    <w:rsid w:val="00BB6495"/>
    <w:rsid w:val="00BB64B5"/>
    <w:rsid w:val="00BB661C"/>
    <w:rsid w:val="00BB6677"/>
    <w:rsid w:val="00BB669A"/>
    <w:rsid w:val="00BB67D1"/>
    <w:rsid w:val="00BB695E"/>
    <w:rsid w:val="00BB6A3A"/>
    <w:rsid w:val="00BB6A98"/>
    <w:rsid w:val="00BB6CC2"/>
    <w:rsid w:val="00BB6D93"/>
    <w:rsid w:val="00BB6DB6"/>
    <w:rsid w:val="00BB6EB8"/>
    <w:rsid w:val="00BB6F0B"/>
    <w:rsid w:val="00BB6F21"/>
    <w:rsid w:val="00BB6F55"/>
    <w:rsid w:val="00BB6F83"/>
    <w:rsid w:val="00BB704B"/>
    <w:rsid w:val="00BB7085"/>
    <w:rsid w:val="00BB70FC"/>
    <w:rsid w:val="00BB71EC"/>
    <w:rsid w:val="00BB720D"/>
    <w:rsid w:val="00BB7398"/>
    <w:rsid w:val="00BB73DB"/>
    <w:rsid w:val="00BB752B"/>
    <w:rsid w:val="00BB75C0"/>
    <w:rsid w:val="00BB7635"/>
    <w:rsid w:val="00BB763E"/>
    <w:rsid w:val="00BB7684"/>
    <w:rsid w:val="00BB795C"/>
    <w:rsid w:val="00BB7A09"/>
    <w:rsid w:val="00BB7C28"/>
    <w:rsid w:val="00BB7E29"/>
    <w:rsid w:val="00BC008A"/>
    <w:rsid w:val="00BC01BF"/>
    <w:rsid w:val="00BC0553"/>
    <w:rsid w:val="00BC061D"/>
    <w:rsid w:val="00BC0A84"/>
    <w:rsid w:val="00BC0AF2"/>
    <w:rsid w:val="00BC0D1F"/>
    <w:rsid w:val="00BC0DC5"/>
    <w:rsid w:val="00BC0DDF"/>
    <w:rsid w:val="00BC0F26"/>
    <w:rsid w:val="00BC0FDC"/>
    <w:rsid w:val="00BC1061"/>
    <w:rsid w:val="00BC1078"/>
    <w:rsid w:val="00BC115A"/>
    <w:rsid w:val="00BC11A7"/>
    <w:rsid w:val="00BC1476"/>
    <w:rsid w:val="00BC150D"/>
    <w:rsid w:val="00BC16AA"/>
    <w:rsid w:val="00BC1950"/>
    <w:rsid w:val="00BC1A8F"/>
    <w:rsid w:val="00BC1AA3"/>
    <w:rsid w:val="00BC1B09"/>
    <w:rsid w:val="00BC1DBD"/>
    <w:rsid w:val="00BC1F23"/>
    <w:rsid w:val="00BC1F61"/>
    <w:rsid w:val="00BC2082"/>
    <w:rsid w:val="00BC21D3"/>
    <w:rsid w:val="00BC223F"/>
    <w:rsid w:val="00BC22A0"/>
    <w:rsid w:val="00BC2369"/>
    <w:rsid w:val="00BC250B"/>
    <w:rsid w:val="00BC252A"/>
    <w:rsid w:val="00BC2623"/>
    <w:rsid w:val="00BC26E7"/>
    <w:rsid w:val="00BC29A9"/>
    <w:rsid w:val="00BC2ADD"/>
    <w:rsid w:val="00BC2B94"/>
    <w:rsid w:val="00BC3053"/>
    <w:rsid w:val="00BC3104"/>
    <w:rsid w:val="00BC31DB"/>
    <w:rsid w:val="00BC324E"/>
    <w:rsid w:val="00BC337B"/>
    <w:rsid w:val="00BC3389"/>
    <w:rsid w:val="00BC3418"/>
    <w:rsid w:val="00BC3472"/>
    <w:rsid w:val="00BC3493"/>
    <w:rsid w:val="00BC34C6"/>
    <w:rsid w:val="00BC350D"/>
    <w:rsid w:val="00BC352C"/>
    <w:rsid w:val="00BC357C"/>
    <w:rsid w:val="00BC3591"/>
    <w:rsid w:val="00BC359D"/>
    <w:rsid w:val="00BC3727"/>
    <w:rsid w:val="00BC3737"/>
    <w:rsid w:val="00BC37D0"/>
    <w:rsid w:val="00BC38B9"/>
    <w:rsid w:val="00BC397A"/>
    <w:rsid w:val="00BC3AAD"/>
    <w:rsid w:val="00BC3C2F"/>
    <w:rsid w:val="00BC3C60"/>
    <w:rsid w:val="00BC3D6A"/>
    <w:rsid w:val="00BC3E6D"/>
    <w:rsid w:val="00BC406A"/>
    <w:rsid w:val="00BC40CA"/>
    <w:rsid w:val="00BC4138"/>
    <w:rsid w:val="00BC425B"/>
    <w:rsid w:val="00BC430F"/>
    <w:rsid w:val="00BC44F9"/>
    <w:rsid w:val="00BC4524"/>
    <w:rsid w:val="00BC4596"/>
    <w:rsid w:val="00BC46B3"/>
    <w:rsid w:val="00BC4833"/>
    <w:rsid w:val="00BC48FA"/>
    <w:rsid w:val="00BC4953"/>
    <w:rsid w:val="00BC4A22"/>
    <w:rsid w:val="00BC4D2E"/>
    <w:rsid w:val="00BC4EA5"/>
    <w:rsid w:val="00BC4F4E"/>
    <w:rsid w:val="00BC509F"/>
    <w:rsid w:val="00BC5132"/>
    <w:rsid w:val="00BC530A"/>
    <w:rsid w:val="00BC53A1"/>
    <w:rsid w:val="00BC544F"/>
    <w:rsid w:val="00BC55A0"/>
    <w:rsid w:val="00BC56C8"/>
    <w:rsid w:val="00BC57CC"/>
    <w:rsid w:val="00BC5888"/>
    <w:rsid w:val="00BC5B5D"/>
    <w:rsid w:val="00BC5C16"/>
    <w:rsid w:val="00BC5CB6"/>
    <w:rsid w:val="00BC5D8D"/>
    <w:rsid w:val="00BC5DE4"/>
    <w:rsid w:val="00BC5DF6"/>
    <w:rsid w:val="00BC5FA5"/>
    <w:rsid w:val="00BC6074"/>
    <w:rsid w:val="00BC618A"/>
    <w:rsid w:val="00BC6207"/>
    <w:rsid w:val="00BC62A4"/>
    <w:rsid w:val="00BC62C5"/>
    <w:rsid w:val="00BC6523"/>
    <w:rsid w:val="00BC6573"/>
    <w:rsid w:val="00BC65C2"/>
    <w:rsid w:val="00BC66D2"/>
    <w:rsid w:val="00BC680F"/>
    <w:rsid w:val="00BC6896"/>
    <w:rsid w:val="00BC69A1"/>
    <w:rsid w:val="00BC6B6B"/>
    <w:rsid w:val="00BC6B96"/>
    <w:rsid w:val="00BC6BE7"/>
    <w:rsid w:val="00BC6D32"/>
    <w:rsid w:val="00BC6D6B"/>
    <w:rsid w:val="00BC6F6E"/>
    <w:rsid w:val="00BC7003"/>
    <w:rsid w:val="00BC7014"/>
    <w:rsid w:val="00BC705D"/>
    <w:rsid w:val="00BC7074"/>
    <w:rsid w:val="00BC73FB"/>
    <w:rsid w:val="00BC7706"/>
    <w:rsid w:val="00BC774F"/>
    <w:rsid w:val="00BC77DF"/>
    <w:rsid w:val="00BC78E9"/>
    <w:rsid w:val="00BC7AFB"/>
    <w:rsid w:val="00BC7B55"/>
    <w:rsid w:val="00BC7B69"/>
    <w:rsid w:val="00BC7B7A"/>
    <w:rsid w:val="00BC7B94"/>
    <w:rsid w:val="00BC7BF9"/>
    <w:rsid w:val="00BC7E1D"/>
    <w:rsid w:val="00BC7E79"/>
    <w:rsid w:val="00BD005A"/>
    <w:rsid w:val="00BD0346"/>
    <w:rsid w:val="00BD03B9"/>
    <w:rsid w:val="00BD05B8"/>
    <w:rsid w:val="00BD06D3"/>
    <w:rsid w:val="00BD093E"/>
    <w:rsid w:val="00BD09E8"/>
    <w:rsid w:val="00BD0A2D"/>
    <w:rsid w:val="00BD0AB4"/>
    <w:rsid w:val="00BD0CC1"/>
    <w:rsid w:val="00BD0CE0"/>
    <w:rsid w:val="00BD0D22"/>
    <w:rsid w:val="00BD0D71"/>
    <w:rsid w:val="00BD0EF4"/>
    <w:rsid w:val="00BD0F28"/>
    <w:rsid w:val="00BD111A"/>
    <w:rsid w:val="00BD114D"/>
    <w:rsid w:val="00BD1156"/>
    <w:rsid w:val="00BD136C"/>
    <w:rsid w:val="00BD159F"/>
    <w:rsid w:val="00BD16A7"/>
    <w:rsid w:val="00BD16EB"/>
    <w:rsid w:val="00BD1830"/>
    <w:rsid w:val="00BD1A0E"/>
    <w:rsid w:val="00BD1A1D"/>
    <w:rsid w:val="00BD1A23"/>
    <w:rsid w:val="00BD1C57"/>
    <w:rsid w:val="00BD1FE7"/>
    <w:rsid w:val="00BD205E"/>
    <w:rsid w:val="00BD20C1"/>
    <w:rsid w:val="00BD20E5"/>
    <w:rsid w:val="00BD2555"/>
    <w:rsid w:val="00BD27BE"/>
    <w:rsid w:val="00BD29ED"/>
    <w:rsid w:val="00BD2A8A"/>
    <w:rsid w:val="00BD2AB7"/>
    <w:rsid w:val="00BD2AF7"/>
    <w:rsid w:val="00BD2C17"/>
    <w:rsid w:val="00BD2C82"/>
    <w:rsid w:val="00BD2E39"/>
    <w:rsid w:val="00BD2E66"/>
    <w:rsid w:val="00BD32FA"/>
    <w:rsid w:val="00BD33C7"/>
    <w:rsid w:val="00BD36AC"/>
    <w:rsid w:val="00BD3802"/>
    <w:rsid w:val="00BD3880"/>
    <w:rsid w:val="00BD39C6"/>
    <w:rsid w:val="00BD3AC1"/>
    <w:rsid w:val="00BD3B3B"/>
    <w:rsid w:val="00BD3C4C"/>
    <w:rsid w:val="00BD3CB8"/>
    <w:rsid w:val="00BD4172"/>
    <w:rsid w:val="00BD425F"/>
    <w:rsid w:val="00BD45EB"/>
    <w:rsid w:val="00BD4688"/>
    <w:rsid w:val="00BD48AC"/>
    <w:rsid w:val="00BD48D1"/>
    <w:rsid w:val="00BD4972"/>
    <w:rsid w:val="00BD4A18"/>
    <w:rsid w:val="00BD4A53"/>
    <w:rsid w:val="00BD4FE6"/>
    <w:rsid w:val="00BD4FEF"/>
    <w:rsid w:val="00BD5212"/>
    <w:rsid w:val="00BD52FD"/>
    <w:rsid w:val="00BD5326"/>
    <w:rsid w:val="00BD5476"/>
    <w:rsid w:val="00BD5572"/>
    <w:rsid w:val="00BD58C8"/>
    <w:rsid w:val="00BD5BA2"/>
    <w:rsid w:val="00BD5F1A"/>
    <w:rsid w:val="00BD5F2B"/>
    <w:rsid w:val="00BD6325"/>
    <w:rsid w:val="00BD6426"/>
    <w:rsid w:val="00BD6476"/>
    <w:rsid w:val="00BD64BC"/>
    <w:rsid w:val="00BD64F1"/>
    <w:rsid w:val="00BD6555"/>
    <w:rsid w:val="00BD6751"/>
    <w:rsid w:val="00BD6808"/>
    <w:rsid w:val="00BD68B9"/>
    <w:rsid w:val="00BD6A44"/>
    <w:rsid w:val="00BD6B84"/>
    <w:rsid w:val="00BD6C2F"/>
    <w:rsid w:val="00BD6D47"/>
    <w:rsid w:val="00BD6D7B"/>
    <w:rsid w:val="00BD6FFA"/>
    <w:rsid w:val="00BD71F1"/>
    <w:rsid w:val="00BD72EE"/>
    <w:rsid w:val="00BD732C"/>
    <w:rsid w:val="00BD740B"/>
    <w:rsid w:val="00BD7419"/>
    <w:rsid w:val="00BD74FD"/>
    <w:rsid w:val="00BD753A"/>
    <w:rsid w:val="00BD788B"/>
    <w:rsid w:val="00BD78DF"/>
    <w:rsid w:val="00BD7A3A"/>
    <w:rsid w:val="00BD7A60"/>
    <w:rsid w:val="00BD7CB2"/>
    <w:rsid w:val="00BD7D1C"/>
    <w:rsid w:val="00BD7E09"/>
    <w:rsid w:val="00BD7F30"/>
    <w:rsid w:val="00BD7F7B"/>
    <w:rsid w:val="00BD7FB5"/>
    <w:rsid w:val="00BE00E1"/>
    <w:rsid w:val="00BE00F2"/>
    <w:rsid w:val="00BE0101"/>
    <w:rsid w:val="00BE0170"/>
    <w:rsid w:val="00BE02B9"/>
    <w:rsid w:val="00BE02EC"/>
    <w:rsid w:val="00BE0326"/>
    <w:rsid w:val="00BE03CD"/>
    <w:rsid w:val="00BE03D0"/>
    <w:rsid w:val="00BE0467"/>
    <w:rsid w:val="00BE04DF"/>
    <w:rsid w:val="00BE07CE"/>
    <w:rsid w:val="00BE085F"/>
    <w:rsid w:val="00BE08B1"/>
    <w:rsid w:val="00BE0979"/>
    <w:rsid w:val="00BE09DC"/>
    <w:rsid w:val="00BE0BFA"/>
    <w:rsid w:val="00BE0C63"/>
    <w:rsid w:val="00BE0C6D"/>
    <w:rsid w:val="00BE0DAC"/>
    <w:rsid w:val="00BE0E74"/>
    <w:rsid w:val="00BE0E79"/>
    <w:rsid w:val="00BE1142"/>
    <w:rsid w:val="00BE1234"/>
    <w:rsid w:val="00BE136F"/>
    <w:rsid w:val="00BE1593"/>
    <w:rsid w:val="00BE1737"/>
    <w:rsid w:val="00BE179B"/>
    <w:rsid w:val="00BE179E"/>
    <w:rsid w:val="00BE1856"/>
    <w:rsid w:val="00BE18D3"/>
    <w:rsid w:val="00BE1BAF"/>
    <w:rsid w:val="00BE1C4B"/>
    <w:rsid w:val="00BE1C80"/>
    <w:rsid w:val="00BE1D71"/>
    <w:rsid w:val="00BE1E55"/>
    <w:rsid w:val="00BE1ED3"/>
    <w:rsid w:val="00BE1F10"/>
    <w:rsid w:val="00BE2013"/>
    <w:rsid w:val="00BE201C"/>
    <w:rsid w:val="00BE20B2"/>
    <w:rsid w:val="00BE2388"/>
    <w:rsid w:val="00BE255F"/>
    <w:rsid w:val="00BE26D3"/>
    <w:rsid w:val="00BE273A"/>
    <w:rsid w:val="00BE276B"/>
    <w:rsid w:val="00BE282B"/>
    <w:rsid w:val="00BE29D8"/>
    <w:rsid w:val="00BE2CB6"/>
    <w:rsid w:val="00BE2D38"/>
    <w:rsid w:val="00BE2D6A"/>
    <w:rsid w:val="00BE2FA6"/>
    <w:rsid w:val="00BE3195"/>
    <w:rsid w:val="00BE329B"/>
    <w:rsid w:val="00BE333F"/>
    <w:rsid w:val="00BE344C"/>
    <w:rsid w:val="00BE3498"/>
    <w:rsid w:val="00BE34A1"/>
    <w:rsid w:val="00BE34AA"/>
    <w:rsid w:val="00BE3559"/>
    <w:rsid w:val="00BE3601"/>
    <w:rsid w:val="00BE381C"/>
    <w:rsid w:val="00BE3E4C"/>
    <w:rsid w:val="00BE3EA1"/>
    <w:rsid w:val="00BE40A8"/>
    <w:rsid w:val="00BE40DA"/>
    <w:rsid w:val="00BE40EA"/>
    <w:rsid w:val="00BE4186"/>
    <w:rsid w:val="00BE4482"/>
    <w:rsid w:val="00BE45A8"/>
    <w:rsid w:val="00BE4800"/>
    <w:rsid w:val="00BE4857"/>
    <w:rsid w:val="00BE4961"/>
    <w:rsid w:val="00BE4B5F"/>
    <w:rsid w:val="00BE4CBB"/>
    <w:rsid w:val="00BE4D21"/>
    <w:rsid w:val="00BE4F0E"/>
    <w:rsid w:val="00BE4FCA"/>
    <w:rsid w:val="00BE5035"/>
    <w:rsid w:val="00BE5332"/>
    <w:rsid w:val="00BE53CD"/>
    <w:rsid w:val="00BE5580"/>
    <w:rsid w:val="00BE567F"/>
    <w:rsid w:val="00BE5689"/>
    <w:rsid w:val="00BE5769"/>
    <w:rsid w:val="00BE57BE"/>
    <w:rsid w:val="00BE57FB"/>
    <w:rsid w:val="00BE5994"/>
    <w:rsid w:val="00BE5B66"/>
    <w:rsid w:val="00BE5CF6"/>
    <w:rsid w:val="00BE5D20"/>
    <w:rsid w:val="00BE5ECA"/>
    <w:rsid w:val="00BE62CD"/>
    <w:rsid w:val="00BE6488"/>
    <w:rsid w:val="00BE673D"/>
    <w:rsid w:val="00BE6765"/>
    <w:rsid w:val="00BE677E"/>
    <w:rsid w:val="00BE681C"/>
    <w:rsid w:val="00BE6A25"/>
    <w:rsid w:val="00BE6A2E"/>
    <w:rsid w:val="00BE6B30"/>
    <w:rsid w:val="00BE6C44"/>
    <w:rsid w:val="00BE6C91"/>
    <w:rsid w:val="00BE6F62"/>
    <w:rsid w:val="00BE7015"/>
    <w:rsid w:val="00BE71BB"/>
    <w:rsid w:val="00BE7406"/>
    <w:rsid w:val="00BE745B"/>
    <w:rsid w:val="00BE7475"/>
    <w:rsid w:val="00BE75BC"/>
    <w:rsid w:val="00BE7603"/>
    <w:rsid w:val="00BE7659"/>
    <w:rsid w:val="00BE7677"/>
    <w:rsid w:val="00BE78DD"/>
    <w:rsid w:val="00BE7B19"/>
    <w:rsid w:val="00BE7B96"/>
    <w:rsid w:val="00BE7DF4"/>
    <w:rsid w:val="00BE7F78"/>
    <w:rsid w:val="00BE7FB0"/>
    <w:rsid w:val="00BF040F"/>
    <w:rsid w:val="00BF0422"/>
    <w:rsid w:val="00BF0594"/>
    <w:rsid w:val="00BF0919"/>
    <w:rsid w:val="00BF0B18"/>
    <w:rsid w:val="00BF0C23"/>
    <w:rsid w:val="00BF0C2A"/>
    <w:rsid w:val="00BF0C74"/>
    <w:rsid w:val="00BF0DE7"/>
    <w:rsid w:val="00BF0E06"/>
    <w:rsid w:val="00BF0E88"/>
    <w:rsid w:val="00BF0EB8"/>
    <w:rsid w:val="00BF0FFA"/>
    <w:rsid w:val="00BF104E"/>
    <w:rsid w:val="00BF1177"/>
    <w:rsid w:val="00BF11BB"/>
    <w:rsid w:val="00BF11FE"/>
    <w:rsid w:val="00BF1210"/>
    <w:rsid w:val="00BF1240"/>
    <w:rsid w:val="00BF1356"/>
    <w:rsid w:val="00BF13D1"/>
    <w:rsid w:val="00BF1911"/>
    <w:rsid w:val="00BF1D43"/>
    <w:rsid w:val="00BF1EEC"/>
    <w:rsid w:val="00BF1EF7"/>
    <w:rsid w:val="00BF205B"/>
    <w:rsid w:val="00BF20C1"/>
    <w:rsid w:val="00BF21BD"/>
    <w:rsid w:val="00BF225A"/>
    <w:rsid w:val="00BF225C"/>
    <w:rsid w:val="00BF22C1"/>
    <w:rsid w:val="00BF2401"/>
    <w:rsid w:val="00BF241F"/>
    <w:rsid w:val="00BF2568"/>
    <w:rsid w:val="00BF256B"/>
    <w:rsid w:val="00BF25CC"/>
    <w:rsid w:val="00BF2B29"/>
    <w:rsid w:val="00BF2B87"/>
    <w:rsid w:val="00BF2BBE"/>
    <w:rsid w:val="00BF2FDE"/>
    <w:rsid w:val="00BF3279"/>
    <w:rsid w:val="00BF32A4"/>
    <w:rsid w:val="00BF3757"/>
    <w:rsid w:val="00BF37FF"/>
    <w:rsid w:val="00BF398F"/>
    <w:rsid w:val="00BF3A0A"/>
    <w:rsid w:val="00BF3A20"/>
    <w:rsid w:val="00BF3A5D"/>
    <w:rsid w:val="00BF3B84"/>
    <w:rsid w:val="00BF3FA9"/>
    <w:rsid w:val="00BF42E9"/>
    <w:rsid w:val="00BF45C3"/>
    <w:rsid w:val="00BF49F1"/>
    <w:rsid w:val="00BF4B04"/>
    <w:rsid w:val="00BF4D2B"/>
    <w:rsid w:val="00BF4DDB"/>
    <w:rsid w:val="00BF4EA2"/>
    <w:rsid w:val="00BF501D"/>
    <w:rsid w:val="00BF51A0"/>
    <w:rsid w:val="00BF52E4"/>
    <w:rsid w:val="00BF5342"/>
    <w:rsid w:val="00BF540C"/>
    <w:rsid w:val="00BF561C"/>
    <w:rsid w:val="00BF57C3"/>
    <w:rsid w:val="00BF5803"/>
    <w:rsid w:val="00BF5A26"/>
    <w:rsid w:val="00BF5AC9"/>
    <w:rsid w:val="00BF5C88"/>
    <w:rsid w:val="00BF5CCD"/>
    <w:rsid w:val="00BF5CEA"/>
    <w:rsid w:val="00BF5E29"/>
    <w:rsid w:val="00BF5FA3"/>
    <w:rsid w:val="00BF6024"/>
    <w:rsid w:val="00BF6152"/>
    <w:rsid w:val="00BF6224"/>
    <w:rsid w:val="00BF6438"/>
    <w:rsid w:val="00BF655B"/>
    <w:rsid w:val="00BF65EF"/>
    <w:rsid w:val="00BF67F0"/>
    <w:rsid w:val="00BF686E"/>
    <w:rsid w:val="00BF690A"/>
    <w:rsid w:val="00BF6A71"/>
    <w:rsid w:val="00BF6A75"/>
    <w:rsid w:val="00BF6B7A"/>
    <w:rsid w:val="00BF6BC0"/>
    <w:rsid w:val="00BF6C4C"/>
    <w:rsid w:val="00BF6D05"/>
    <w:rsid w:val="00BF6D76"/>
    <w:rsid w:val="00BF6D7D"/>
    <w:rsid w:val="00BF6DDB"/>
    <w:rsid w:val="00BF6FBA"/>
    <w:rsid w:val="00BF6FCE"/>
    <w:rsid w:val="00BF709D"/>
    <w:rsid w:val="00BF710D"/>
    <w:rsid w:val="00BF7195"/>
    <w:rsid w:val="00BF71E5"/>
    <w:rsid w:val="00BF73E3"/>
    <w:rsid w:val="00BF74C7"/>
    <w:rsid w:val="00BF75AC"/>
    <w:rsid w:val="00BF7621"/>
    <w:rsid w:val="00BF76CF"/>
    <w:rsid w:val="00BF7858"/>
    <w:rsid w:val="00BF79A3"/>
    <w:rsid w:val="00BF7A81"/>
    <w:rsid w:val="00BF7B6C"/>
    <w:rsid w:val="00BF7C9F"/>
    <w:rsid w:val="00BF7DBE"/>
    <w:rsid w:val="00BF7FAD"/>
    <w:rsid w:val="00C001F0"/>
    <w:rsid w:val="00C003FE"/>
    <w:rsid w:val="00C00502"/>
    <w:rsid w:val="00C00587"/>
    <w:rsid w:val="00C005BD"/>
    <w:rsid w:val="00C00631"/>
    <w:rsid w:val="00C006E5"/>
    <w:rsid w:val="00C0078D"/>
    <w:rsid w:val="00C009F6"/>
    <w:rsid w:val="00C00BE9"/>
    <w:rsid w:val="00C00C28"/>
    <w:rsid w:val="00C00C60"/>
    <w:rsid w:val="00C00CEB"/>
    <w:rsid w:val="00C00D39"/>
    <w:rsid w:val="00C00F55"/>
    <w:rsid w:val="00C00FA5"/>
    <w:rsid w:val="00C01019"/>
    <w:rsid w:val="00C010D7"/>
    <w:rsid w:val="00C011BB"/>
    <w:rsid w:val="00C011D4"/>
    <w:rsid w:val="00C01256"/>
    <w:rsid w:val="00C01512"/>
    <w:rsid w:val="00C01514"/>
    <w:rsid w:val="00C01545"/>
    <w:rsid w:val="00C0154A"/>
    <w:rsid w:val="00C015F1"/>
    <w:rsid w:val="00C01698"/>
    <w:rsid w:val="00C016FD"/>
    <w:rsid w:val="00C018A0"/>
    <w:rsid w:val="00C018D9"/>
    <w:rsid w:val="00C01A19"/>
    <w:rsid w:val="00C01D9B"/>
    <w:rsid w:val="00C01DFB"/>
    <w:rsid w:val="00C01F33"/>
    <w:rsid w:val="00C02102"/>
    <w:rsid w:val="00C02311"/>
    <w:rsid w:val="00C02345"/>
    <w:rsid w:val="00C023B6"/>
    <w:rsid w:val="00C02440"/>
    <w:rsid w:val="00C024A6"/>
    <w:rsid w:val="00C024B3"/>
    <w:rsid w:val="00C0266D"/>
    <w:rsid w:val="00C027FE"/>
    <w:rsid w:val="00C029E2"/>
    <w:rsid w:val="00C029E6"/>
    <w:rsid w:val="00C029F7"/>
    <w:rsid w:val="00C02CC6"/>
    <w:rsid w:val="00C02EE3"/>
    <w:rsid w:val="00C02F42"/>
    <w:rsid w:val="00C03071"/>
    <w:rsid w:val="00C030D5"/>
    <w:rsid w:val="00C03409"/>
    <w:rsid w:val="00C03476"/>
    <w:rsid w:val="00C03717"/>
    <w:rsid w:val="00C039D1"/>
    <w:rsid w:val="00C03B51"/>
    <w:rsid w:val="00C03E10"/>
    <w:rsid w:val="00C03E19"/>
    <w:rsid w:val="00C040F7"/>
    <w:rsid w:val="00C0416C"/>
    <w:rsid w:val="00C041A3"/>
    <w:rsid w:val="00C043BA"/>
    <w:rsid w:val="00C044AB"/>
    <w:rsid w:val="00C04600"/>
    <w:rsid w:val="00C04768"/>
    <w:rsid w:val="00C047C3"/>
    <w:rsid w:val="00C047FD"/>
    <w:rsid w:val="00C04814"/>
    <w:rsid w:val="00C049F2"/>
    <w:rsid w:val="00C04A2D"/>
    <w:rsid w:val="00C04B8F"/>
    <w:rsid w:val="00C04E74"/>
    <w:rsid w:val="00C0529C"/>
    <w:rsid w:val="00C0567A"/>
    <w:rsid w:val="00C05706"/>
    <w:rsid w:val="00C05755"/>
    <w:rsid w:val="00C0575C"/>
    <w:rsid w:val="00C058E8"/>
    <w:rsid w:val="00C05A37"/>
    <w:rsid w:val="00C05B4A"/>
    <w:rsid w:val="00C05BE2"/>
    <w:rsid w:val="00C05CA0"/>
    <w:rsid w:val="00C05D35"/>
    <w:rsid w:val="00C05DF8"/>
    <w:rsid w:val="00C05FCB"/>
    <w:rsid w:val="00C060AD"/>
    <w:rsid w:val="00C062B9"/>
    <w:rsid w:val="00C06378"/>
    <w:rsid w:val="00C0643A"/>
    <w:rsid w:val="00C0645C"/>
    <w:rsid w:val="00C06494"/>
    <w:rsid w:val="00C0696F"/>
    <w:rsid w:val="00C06A21"/>
    <w:rsid w:val="00C06AC0"/>
    <w:rsid w:val="00C06AC6"/>
    <w:rsid w:val="00C06B4C"/>
    <w:rsid w:val="00C06BAC"/>
    <w:rsid w:val="00C06EA4"/>
    <w:rsid w:val="00C06EF5"/>
    <w:rsid w:val="00C06F86"/>
    <w:rsid w:val="00C0711B"/>
    <w:rsid w:val="00C07377"/>
    <w:rsid w:val="00C07522"/>
    <w:rsid w:val="00C07561"/>
    <w:rsid w:val="00C07651"/>
    <w:rsid w:val="00C07779"/>
    <w:rsid w:val="00C07854"/>
    <w:rsid w:val="00C07A68"/>
    <w:rsid w:val="00C07AA3"/>
    <w:rsid w:val="00C07B66"/>
    <w:rsid w:val="00C07C0D"/>
    <w:rsid w:val="00C07D53"/>
    <w:rsid w:val="00C07D92"/>
    <w:rsid w:val="00C07DD5"/>
    <w:rsid w:val="00C07E9B"/>
    <w:rsid w:val="00C07FCE"/>
    <w:rsid w:val="00C10203"/>
    <w:rsid w:val="00C10219"/>
    <w:rsid w:val="00C103B3"/>
    <w:rsid w:val="00C10461"/>
    <w:rsid w:val="00C10478"/>
    <w:rsid w:val="00C10630"/>
    <w:rsid w:val="00C10676"/>
    <w:rsid w:val="00C10708"/>
    <w:rsid w:val="00C108FE"/>
    <w:rsid w:val="00C10D44"/>
    <w:rsid w:val="00C10E7F"/>
    <w:rsid w:val="00C10F84"/>
    <w:rsid w:val="00C1106E"/>
    <w:rsid w:val="00C110C7"/>
    <w:rsid w:val="00C110F2"/>
    <w:rsid w:val="00C1119C"/>
    <w:rsid w:val="00C1159E"/>
    <w:rsid w:val="00C1172F"/>
    <w:rsid w:val="00C117BA"/>
    <w:rsid w:val="00C11A12"/>
    <w:rsid w:val="00C11A3A"/>
    <w:rsid w:val="00C11A7F"/>
    <w:rsid w:val="00C11C31"/>
    <w:rsid w:val="00C11F58"/>
    <w:rsid w:val="00C1200E"/>
    <w:rsid w:val="00C12107"/>
    <w:rsid w:val="00C122D0"/>
    <w:rsid w:val="00C12324"/>
    <w:rsid w:val="00C1233D"/>
    <w:rsid w:val="00C1234D"/>
    <w:rsid w:val="00C123E1"/>
    <w:rsid w:val="00C12673"/>
    <w:rsid w:val="00C128A7"/>
    <w:rsid w:val="00C128D4"/>
    <w:rsid w:val="00C12B2D"/>
    <w:rsid w:val="00C12C0D"/>
    <w:rsid w:val="00C130BC"/>
    <w:rsid w:val="00C13320"/>
    <w:rsid w:val="00C13434"/>
    <w:rsid w:val="00C1352E"/>
    <w:rsid w:val="00C1356A"/>
    <w:rsid w:val="00C136CA"/>
    <w:rsid w:val="00C1371B"/>
    <w:rsid w:val="00C1390B"/>
    <w:rsid w:val="00C1392B"/>
    <w:rsid w:val="00C1398A"/>
    <w:rsid w:val="00C139B0"/>
    <w:rsid w:val="00C13A3B"/>
    <w:rsid w:val="00C13A87"/>
    <w:rsid w:val="00C13AF1"/>
    <w:rsid w:val="00C13C91"/>
    <w:rsid w:val="00C13CAD"/>
    <w:rsid w:val="00C13F2D"/>
    <w:rsid w:val="00C1406B"/>
    <w:rsid w:val="00C14121"/>
    <w:rsid w:val="00C14201"/>
    <w:rsid w:val="00C14296"/>
    <w:rsid w:val="00C1431D"/>
    <w:rsid w:val="00C143D2"/>
    <w:rsid w:val="00C14408"/>
    <w:rsid w:val="00C145D4"/>
    <w:rsid w:val="00C1465E"/>
    <w:rsid w:val="00C1474C"/>
    <w:rsid w:val="00C1484F"/>
    <w:rsid w:val="00C1497C"/>
    <w:rsid w:val="00C14AF6"/>
    <w:rsid w:val="00C14CD2"/>
    <w:rsid w:val="00C14D4B"/>
    <w:rsid w:val="00C14DE6"/>
    <w:rsid w:val="00C150BE"/>
    <w:rsid w:val="00C1536C"/>
    <w:rsid w:val="00C154BB"/>
    <w:rsid w:val="00C155EE"/>
    <w:rsid w:val="00C15656"/>
    <w:rsid w:val="00C1565C"/>
    <w:rsid w:val="00C15699"/>
    <w:rsid w:val="00C15986"/>
    <w:rsid w:val="00C15A85"/>
    <w:rsid w:val="00C15AD0"/>
    <w:rsid w:val="00C15B34"/>
    <w:rsid w:val="00C15B78"/>
    <w:rsid w:val="00C15C75"/>
    <w:rsid w:val="00C15CF0"/>
    <w:rsid w:val="00C15D87"/>
    <w:rsid w:val="00C15E06"/>
    <w:rsid w:val="00C162FD"/>
    <w:rsid w:val="00C16307"/>
    <w:rsid w:val="00C164E4"/>
    <w:rsid w:val="00C16548"/>
    <w:rsid w:val="00C16652"/>
    <w:rsid w:val="00C1667B"/>
    <w:rsid w:val="00C167E9"/>
    <w:rsid w:val="00C16A57"/>
    <w:rsid w:val="00C16AAD"/>
    <w:rsid w:val="00C16BAC"/>
    <w:rsid w:val="00C16C8E"/>
    <w:rsid w:val="00C16F46"/>
    <w:rsid w:val="00C17428"/>
    <w:rsid w:val="00C17501"/>
    <w:rsid w:val="00C17685"/>
    <w:rsid w:val="00C176CB"/>
    <w:rsid w:val="00C176FD"/>
    <w:rsid w:val="00C1776C"/>
    <w:rsid w:val="00C17781"/>
    <w:rsid w:val="00C177DA"/>
    <w:rsid w:val="00C1790A"/>
    <w:rsid w:val="00C17952"/>
    <w:rsid w:val="00C17A0B"/>
    <w:rsid w:val="00C17A8B"/>
    <w:rsid w:val="00C17AB2"/>
    <w:rsid w:val="00C17B64"/>
    <w:rsid w:val="00C17BA3"/>
    <w:rsid w:val="00C17BFA"/>
    <w:rsid w:val="00C17C86"/>
    <w:rsid w:val="00C17DD8"/>
    <w:rsid w:val="00C17DDA"/>
    <w:rsid w:val="00C17E6D"/>
    <w:rsid w:val="00C17EAE"/>
    <w:rsid w:val="00C17F76"/>
    <w:rsid w:val="00C2013F"/>
    <w:rsid w:val="00C202F9"/>
    <w:rsid w:val="00C20492"/>
    <w:rsid w:val="00C20588"/>
    <w:rsid w:val="00C205BF"/>
    <w:rsid w:val="00C20681"/>
    <w:rsid w:val="00C209DA"/>
    <w:rsid w:val="00C20AF7"/>
    <w:rsid w:val="00C20B7A"/>
    <w:rsid w:val="00C20D15"/>
    <w:rsid w:val="00C20E2A"/>
    <w:rsid w:val="00C20F45"/>
    <w:rsid w:val="00C210A3"/>
    <w:rsid w:val="00C210D8"/>
    <w:rsid w:val="00C2112E"/>
    <w:rsid w:val="00C212FE"/>
    <w:rsid w:val="00C213B8"/>
    <w:rsid w:val="00C214B7"/>
    <w:rsid w:val="00C216BF"/>
    <w:rsid w:val="00C21766"/>
    <w:rsid w:val="00C217BB"/>
    <w:rsid w:val="00C2184A"/>
    <w:rsid w:val="00C21A6B"/>
    <w:rsid w:val="00C21AC1"/>
    <w:rsid w:val="00C21C4A"/>
    <w:rsid w:val="00C21CE3"/>
    <w:rsid w:val="00C21DE0"/>
    <w:rsid w:val="00C21EB5"/>
    <w:rsid w:val="00C223D7"/>
    <w:rsid w:val="00C224C8"/>
    <w:rsid w:val="00C2255A"/>
    <w:rsid w:val="00C225A1"/>
    <w:rsid w:val="00C227B3"/>
    <w:rsid w:val="00C227FE"/>
    <w:rsid w:val="00C22845"/>
    <w:rsid w:val="00C22854"/>
    <w:rsid w:val="00C2285C"/>
    <w:rsid w:val="00C22986"/>
    <w:rsid w:val="00C22DAC"/>
    <w:rsid w:val="00C22E8C"/>
    <w:rsid w:val="00C23012"/>
    <w:rsid w:val="00C23137"/>
    <w:rsid w:val="00C2330E"/>
    <w:rsid w:val="00C23404"/>
    <w:rsid w:val="00C23461"/>
    <w:rsid w:val="00C23476"/>
    <w:rsid w:val="00C23565"/>
    <w:rsid w:val="00C236D7"/>
    <w:rsid w:val="00C236F7"/>
    <w:rsid w:val="00C237BA"/>
    <w:rsid w:val="00C2380F"/>
    <w:rsid w:val="00C23BA5"/>
    <w:rsid w:val="00C23BEA"/>
    <w:rsid w:val="00C23C09"/>
    <w:rsid w:val="00C23DD6"/>
    <w:rsid w:val="00C241B5"/>
    <w:rsid w:val="00C24301"/>
    <w:rsid w:val="00C2435A"/>
    <w:rsid w:val="00C24496"/>
    <w:rsid w:val="00C245A2"/>
    <w:rsid w:val="00C245A6"/>
    <w:rsid w:val="00C245F2"/>
    <w:rsid w:val="00C2473C"/>
    <w:rsid w:val="00C248CA"/>
    <w:rsid w:val="00C2496C"/>
    <w:rsid w:val="00C2496F"/>
    <w:rsid w:val="00C2499E"/>
    <w:rsid w:val="00C24CE0"/>
    <w:rsid w:val="00C24D02"/>
    <w:rsid w:val="00C24F93"/>
    <w:rsid w:val="00C24F97"/>
    <w:rsid w:val="00C25196"/>
    <w:rsid w:val="00C25350"/>
    <w:rsid w:val="00C253DA"/>
    <w:rsid w:val="00C253F5"/>
    <w:rsid w:val="00C2554B"/>
    <w:rsid w:val="00C255EA"/>
    <w:rsid w:val="00C25A0E"/>
    <w:rsid w:val="00C25AFF"/>
    <w:rsid w:val="00C25C44"/>
    <w:rsid w:val="00C25C90"/>
    <w:rsid w:val="00C25F52"/>
    <w:rsid w:val="00C260EB"/>
    <w:rsid w:val="00C26135"/>
    <w:rsid w:val="00C26277"/>
    <w:rsid w:val="00C26318"/>
    <w:rsid w:val="00C263A3"/>
    <w:rsid w:val="00C263D2"/>
    <w:rsid w:val="00C26421"/>
    <w:rsid w:val="00C264A7"/>
    <w:rsid w:val="00C26512"/>
    <w:rsid w:val="00C26661"/>
    <w:rsid w:val="00C2686C"/>
    <w:rsid w:val="00C2693F"/>
    <w:rsid w:val="00C26A08"/>
    <w:rsid w:val="00C26B13"/>
    <w:rsid w:val="00C26D32"/>
    <w:rsid w:val="00C26E65"/>
    <w:rsid w:val="00C26FFF"/>
    <w:rsid w:val="00C2701D"/>
    <w:rsid w:val="00C270E2"/>
    <w:rsid w:val="00C2713C"/>
    <w:rsid w:val="00C27408"/>
    <w:rsid w:val="00C2741D"/>
    <w:rsid w:val="00C276D2"/>
    <w:rsid w:val="00C2779B"/>
    <w:rsid w:val="00C27875"/>
    <w:rsid w:val="00C279B5"/>
    <w:rsid w:val="00C279E9"/>
    <w:rsid w:val="00C27C45"/>
    <w:rsid w:val="00C27F23"/>
    <w:rsid w:val="00C27F3F"/>
    <w:rsid w:val="00C3052B"/>
    <w:rsid w:val="00C3075F"/>
    <w:rsid w:val="00C30A90"/>
    <w:rsid w:val="00C30C14"/>
    <w:rsid w:val="00C30C9F"/>
    <w:rsid w:val="00C30E42"/>
    <w:rsid w:val="00C311E3"/>
    <w:rsid w:val="00C31232"/>
    <w:rsid w:val="00C31379"/>
    <w:rsid w:val="00C3146F"/>
    <w:rsid w:val="00C314C6"/>
    <w:rsid w:val="00C3162A"/>
    <w:rsid w:val="00C316D1"/>
    <w:rsid w:val="00C319BA"/>
    <w:rsid w:val="00C31A5D"/>
    <w:rsid w:val="00C31DCE"/>
    <w:rsid w:val="00C31E98"/>
    <w:rsid w:val="00C31F04"/>
    <w:rsid w:val="00C32127"/>
    <w:rsid w:val="00C32418"/>
    <w:rsid w:val="00C32576"/>
    <w:rsid w:val="00C3267B"/>
    <w:rsid w:val="00C327A6"/>
    <w:rsid w:val="00C32B1A"/>
    <w:rsid w:val="00C32BCE"/>
    <w:rsid w:val="00C32C2F"/>
    <w:rsid w:val="00C32D92"/>
    <w:rsid w:val="00C32DA2"/>
    <w:rsid w:val="00C32E29"/>
    <w:rsid w:val="00C33128"/>
    <w:rsid w:val="00C331C1"/>
    <w:rsid w:val="00C331C2"/>
    <w:rsid w:val="00C33287"/>
    <w:rsid w:val="00C335BF"/>
    <w:rsid w:val="00C33841"/>
    <w:rsid w:val="00C338C2"/>
    <w:rsid w:val="00C338D0"/>
    <w:rsid w:val="00C339ED"/>
    <w:rsid w:val="00C33B13"/>
    <w:rsid w:val="00C33BBC"/>
    <w:rsid w:val="00C33E5B"/>
    <w:rsid w:val="00C3401D"/>
    <w:rsid w:val="00C3406E"/>
    <w:rsid w:val="00C340C2"/>
    <w:rsid w:val="00C342D7"/>
    <w:rsid w:val="00C34486"/>
    <w:rsid w:val="00C34592"/>
    <w:rsid w:val="00C345EE"/>
    <w:rsid w:val="00C348C1"/>
    <w:rsid w:val="00C349E9"/>
    <w:rsid w:val="00C34C20"/>
    <w:rsid w:val="00C34C87"/>
    <w:rsid w:val="00C34D12"/>
    <w:rsid w:val="00C34D45"/>
    <w:rsid w:val="00C34D90"/>
    <w:rsid w:val="00C34DFD"/>
    <w:rsid w:val="00C35509"/>
    <w:rsid w:val="00C355F0"/>
    <w:rsid w:val="00C356C3"/>
    <w:rsid w:val="00C356FE"/>
    <w:rsid w:val="00C3570E"/>
    <w:rsid w:val="00C357CF"/>
    <w:rsid w:val="00C3587F"/>
    <w:rsid w:val="00C358F4"/>
    <w:rsid w:val="00C35D0B"/>
    <w:rsid w:val="00C35D2C"/>
    <w:rsid w:val="00C35D5F"/>
    <w:rsid w:val="00C35D88"/>
    <w:rsid w:val="00C35EA6"/>
    <w:rsid w:val="00C35ED3"/>
    <w:rsid w:val="00C35F29"/>
    <w:rsid w:val="00C3614E"/>
    <w:rsid w:val="00C36414"/>
    <w:rsid w:val="00C36421"/>
    <w:rsid w:val="00C36547"/>
    <w:rsid w:val="00C3679F"/>
    <w:rsid w:val="00C36930"/>
    <w:rsid w:val="00C36C49"/>
    <w:rsid w:val="00C36C75"/>
    <w:rsid w:val="00C36D0E"/>
    <w:rsid w:val="00C36D7B"/>
    <w:rsid w:val="00C36F0B"/>
    <w:rsid w:val="00C36F37"/>
    <w:rsid w:val="00C36F3F"/>
    <w:rsid w:val="00C370FE"/>
    <w:rsid w:val="00C37148"/>
    <w:rsid w:val="00C37178"/>
    <w:rsid w:val="00C37179"/>
    <w:rsid w:val="00C3719D"/>
    <w:rsid w:val="00C3727A"/>
    <w:rsid w:val="00C373EC"/>
    <w:rsid w:val="00C37702"/>
    <w:rsid w:val="00C37760"/>
    <w:rsid w:val="00C37866"/>
    <w:rsid w:val="00C37887"/>
    <w:rsid w:val="00C379C8"/>
    <w:rsid w:val="00C37A12"/>
    <w:rsid w:val="00C37A90"/>
    <w:rsid w:val="00C37AB0"/>
    <w:rsid w:val="00C37B08"/>
    <w:rsid w:val="00C37CAF"/>
    <w:rsid w:val="00C37CB2"/>
    <w:rsid w:val="00C40007"/>
    <w:rsid w:val="00C40200"/>
    <w:rsid w:val="00C40252"/>
    <w:rsid w:val="00C40462"/>
    <w:rsid w:val="00C404B8"/>
    <w:rsid w:val="00C405E7"/>
    <w:rsid w:val="00C4060A"/>
    <w:rsid w:val="00C40661"/>
    <w:rsid w:val="00C40949"/>
    <w:rsid w:val="00C409AD"/>
    <w:rsid w:val="00C40C33"/>
    <w:rsid w:val="00C4102C"/>
    <w:rsid w:val="00C41226"/>
    <w:rsid w:val="00C413C4"/>
    <w:rsid w:val="00C414BC"/>
    <w:rsid w:val="00C4156E"/>
    <w:rsid w:val="00C4175A"/>
    <w:rsid w:val="00C41BA6"/>
    <w:rsid w:val="00C41BA7"/>
    <w:rsid w:val="00C41E7F"/>
    <w:rsid w:val="00C4223A"/>
    <w:rsid w:val="00C4226A"/>
    <w:rsid w:val="00C422A0"/>
    <w:rsid w:val="00C42376"/>
    <w:rsid w:val="00C424B3"/>
    <w:rsid w:val="00C42697"/>
    <w:rsid w:val="00C426AF"/>
    <w:rsid w:val="00C42743"/>
    <w:rsid w:val="00C428EA"/>
    <w:rsid w:val="00C42913"/>
    <w:rsid w:val="00C42DE9"/>
    <w:rsid w:val="00C42E3D"/>
    <w:rsid w:val="00C42EF2"/>
    <w:rsid w:val="00C42F9D"/>
    <w:rsid w:val="00C431FD"/>
    <w:rsid w:val="00C4322E"/>
    <w:rsid w:val="00C434A5"/>
    <w:rsid w:val="00C434A7"/>
    <w:rsid w:val="00C435D5"/>
    <w:rsid w:val="00C43BDB"/>
    <w:rsid w:val="00C43DFC"/>
    <w:rsid w:val="00C43E0F"/>
    <w:rsid w:val="00C43E9A"/>
    <w:rsid w:val="00C442AF"/>
    <w:rsid w:val="00C442C2"/>
    <w:rsid w:val="00C442EC"/>
    <w:rsid w:val="00C4449A"/>
    <w:rsid w:val="00C447BC"/>
    <w:rsid w:val="00C4486A"/>
    <w:rsid w:val="00C44C7A"/>
    <w:rsid w:val="00C44E59"/>
    <w:rsid w:val="00C4507F"/>
    <w:rsid w:val="00C45123"/>
    <w:rsid w:val="00C4522E"/>
    <w:rsid w:val="00C45284"/>
    <w:rsid w:val="00C4536D"/>
    <w:rsid w:val="00C4560B"/>
    <w:rsid w:val="00C45746"/>
    <w:rsid w:val="00C457EA"/>
    <w:rsid w:val="00C45963"/>
    <w:rsid w:val="00C45A48"/>
    <w:rsid w:val="00C45AF6"/>
    <w:rsid w:val="00C45BD4"/>
    <w:rsid w:val="00C45D87"/>
    <w:rsid w:val="00C46216"/>
    <w:rsid w:val="00C4637D"/>
    <w:rsid w:val="00C464D7"/>
    <w:rsid w:val="00C46543"/>
    <w:rsid w:val="00C4662A"/>
    <w:rsid w:val="00C467A2"/>
    <w:rsid w:val="00C467D4"/>
    <w:rsid w:val="00C46881"/>
    <w:rsid w:val="00C4690D"/>
    <w:rsid w:val="00C46A73"/>
    <w:rsid w:val="00C46BDD"/>
    <w:rsid w:val="00C46C21"/>
    <w:rsid w:val="00C46DAD"/>
    <w:rsid w:val="00C46DEA"/>
    <w:rsid w:val="00C46E55"/>
    <w:rsid w:val="00C47208"/>
    <w:rsid w:val="00C473A5"/>
    <w:rsid w:val="00C474CB"/>
    <w:rsid w:val="00C476D0"/>
    <w:rsid w:val="00C47B13"/>
    <w:rsid w:val="00C47BCC"/>
    <w:rsid w:val="00C47D2B"/>
    <w:rsid w:val="00C47DB4"/>
    <w:rsid w:val="00C47DEC"/>
    <w:rsid w:val="00C47F10"/>
    <w:rsid w:val="00C50112"/>
    <w:rsid w:val="00C5014B"/>
    <w:rsid w:val="00C50251"/>
    <w:rsid w:val="00C502B4"/>
    <w:rsid w:val="00C5039A"/>
    <w:rsid w:val="00C50580"/>
    <w:rsid w:val="00C507DE"/>
    <w:rsid w:val="00C50827"/>
    <w:rsid w:val="00C50E2F"/>
    <w:rsid w:val="00C50E9C"/>
    <w:rsid w:val="00C50F27"/>
    <w:rsid w:val="00C50FFC"/>
    <w:rsid w:val="00C51057"/>
    <w:rsid w:val="00C5107C"/>
    <w:rsid w:val="00C511B9"/>
    <w:rsid w:val="00C51349"/>
    <w:rsid w:val="00C513A0"/>
    <w:rsid w:val="00C51518"/>
    <w:rsid w:val="00C51582"/>
    <w:rsid w:val="00C5159C"/>
    <w:rsid w:val="00C51790"/>
    <w:rsid w:val="00C5185F"/>
    <w:rsid w:val="00C51899"/>
    <w:rsid w:val="00C51A74"/>
    <w:rsid w:val="00C51C37"/>
    <w:rsid w:val="00C51C74"/>
    <w:rsid w:val="00C51D65"/>
    <w:rsid w:val="00C51DAC"/>
    <w:rsid w:val="00C51F96"/>
    <w:rsid w:val="00C521F3"/>
    <w:rsid w:val="00C52433"/>
    <w:rsid w:val="00C5245D"/>
    <w:rsid w:val="00C525E1"/>
    <w:rsid w:val="00C527A9"/>
    <w:rsid w:val="00C527EC"/>
    <w:rsid w:val="00C528E6"/>
    <w:rsid w:val="00C5298E"/>
    <w:rsid w:val="00C52A53"/>
    <w:rsid w:val="00C52CC1"/>
    <w:rsid w:val="00C52D9A"/>
    <w:rsid w:val="00C5300E"/>
    <w:rsid w:val="00C5303C"/>
    <w:rsid w:val="00C531E4"/>
    <w:rsid w:val="00C5336F"/>
    <w:rsid w:val="00C53778"/>
    <w:rsid w:val="00C537F8"/>
    <w:rsid w:val="00C5392D"/>
    <w:rsid w:val="00C53A1F"/>
    <w:rsid w:val="00C53B73"/>
    <w:rsid w:val="00C53C80"/>
    <w:rsid w:val="00C53D18"/>
    <w:rsid w:val="00C53DF5"/>
    <w:rsid w:val="00C5442B"/>
    <w:rsid w:val="00C546A5"/>
    <w:rsid w:val="00C5472A"/>
    <w:rsid w:val="00C54867"/>
    <w:rsid w:val="00C5493E"/>
    <w:rsid w:val="00C54995"/>
    <w:rsid w:val="00C54A9B"/>
    <w:rsid w:val="00C54C1B"/>
    <w:rsid w:val="00C54CED"/>
    <w:rsid w:val="00C54D41"/>
    <w:rsid w:val="00C54E0E"/>
    <w:rsid w:val="00C54E32"/>
    <w:rsid w:val="00C552C6"/>
    <w:rsid w:val="00C553A9"/>
    <w:rsid w:val="00C554DF"/>
    <w:rsid w:val="00C5553B"/>
    <w:rsid w:val="00C5564E"/>
    <w:rsid w:val="00C556A6"/>
    <w:rsid w:val="00C556C2"/>
    <w:rsid w:val="00C55891"/>
    <w:rsid w:val="00C55ACF"/>
    <w:rsid w:val="00C55B86"/>
    <w:rsid w:val="00C55BB8"/>
    <w:rsid w:val="00C55E2C"/>
    <w:rsid w:val="00C55EDA"/>
    <w:rsid w:val="00C55EE6"/>
    <w:rsid w:val="00C55F1F"/>
    <w:rsid w:val="00C560D2"/>
    <w:rsid w:val="00C56145"/>
    <w:rsid w:val="00C5623C"/>
    <w:rsid w:val="00C5649A"/>
    <w:rsid w:val="00C56632"/>
    <w:rsid w:val="00C56699"/>
    <w:rsid w:val="00C5685E"/>
    <w:rsid w:val="00C5687C"/>
    <w:rsid w:val="00C56C85"/>
    <w:rsid w:val="00C56C8C"/>
    <w:rsid w:val="00C56CC1"/>
    <w:rsid w:val="00C56E03"/>
    <w:rsid w:val="00C56E33"/>
    <w:rsid w:val="00C571D6"/>
    <w:rsid w:val="00C571DD"/>
    <w:rsid w:val="00C571E4"/>
    <w:rsid w:val="00C571E5"/>
    <w:rsid w:val="00C573AF"/>
    <w:rsid w:val="00C574C5"/>
    <w:rsid w:val="00C574DC"/>
    <w:rsid w:val="00C576F0"/>
    <w:rsid w:val="00C57AAA"/>
    <w:rsid w:val="00C57B0C"/>
    <w:rsid w:val="00C57D26"/>
    <w:rsid w:val="00C57E21"/>
    <w:rsid w:val="00C57E39"/>
    <w:rsid w:val="00C57F0E"/>
    <w:rsid w:val="00C57F1E"/>
    <w:rsid w:val="00C57F7A"/>
    <w:rsid w:val="00C57FFC"/>
    <w:rsid w:val="00C601A4"/>
    <w:rsid w:val="00C6057C"/>
    <w:rsid w:val="00C606DC"/>
    <w:rsid w:val="00C6073D"/>
    <w:rsid w:val="00C60783"/>
    <w:rsid w:val="00C6079B"/>
    <w:rsid w:val="00C607FF"/>
    <w:rsid w:val="00C60899"/>
    <w:rsid w:val="00C60A75"/>
    <w:rsid w:val="00C60C26"/>
    <w:rsid w:val="00C60C70"/>
    <w:rsid w:val="00C60C9F"/>
    <w:rsid w:val="00C60F36"/>
    <w:rsid w:val="00C60F64"/>
    <w:rsid w:val="00C610B9"/>
    <w:rsid w:val="00C610CE"/>
    <w:rsid w:val="00C61150"/>
    <w:rsid w:val="00C611A6"/>
    <w:rsid w:val="00C61458"/>
    <w:rsid w:val="00C61499"/>
    <w:rsid w:val="00C61863"/>
    <w:rsid w:val="00C61921"/>
    <w:rsid w:val="00C619F0"/>
    <w:rsid w:val="00C61B50"/>
    <w:rsid w:val="00C61C49"/>
    <w:rsid w:val="00C61DB2"/>
    <w:rsid w:val="00C61E47"/>
    <w:rsid w:val="00C61F44"/>
    <w:rsid w:val="00C620CC"/>
    <w:rsid w:val="00C621DF"/>
    <w:rsid w:val="00C62402"/>
    <w:rsid w:val="00C62525"/>
    <w:rsid w:val="00C62861"/>
    <w:rsid w:val="00C62938"/>
    <w:rsid w:val="00C6298A"/>
    <w:rsid w:val="00C62A7C"/>
    <w:rsid w:val="00C62AB4"/>
    <w:rsid w:val="00C62C49"/>
    <w:rsid w:val="00C62CC0"/>
    <w:rsid w:val="00C62CDE"/>
    <w:rsid w:val="00C62DB9"/>
    <w:rsid w:val="00C63003"/>
    <w:rsid w:val="00C63044"/>
    <w:rsid w:val="00C6308E"/>
    <w:rsid w:val="00C630ED"/>
    <w:rsid w:val="00C63639"/>
    <w:rsid w:val="00C637D5"/>
    <w:rsid w:val="00C6395A"/>
    <w:rsid w:val="00C639D5"/>
    <w:rsid w:val="00C63BF6"/>
    <w:rsid w:val="00C63E4A"/>
    <w:rsid w:val="00C63E4D"/>
    <w:rsid w:val="00C63E59"/>
    <w:rsid w:val="00C63F59"/>
    <w:rsid w:val="00C63FD1"/>
    <w:rsid w:val="00C63FD2"/>
    <w:rsid w:val="00C64115"/>
    <w:rsid w:val="00C641C6"/>
    <w:rsid w:val="00C641E4"/>
    <w:rsid w:val="00C642CB"/>
    <w:rsid w:val="00C6435B"/>
    <w:rsid w:val="00C64408"/>
    <w:rsid w:val="00C6440E"/>
    <w:rsid w:val="00C6448E"/>
    <w:rsid w:val="00C64597"/>
    <w:rsid w:val="00C64672"/>
    <w:rsid w:val="00C64808"/>
    <w:rsid w:val="00C64981"/>
    <w:rsid w:val="00C649E6"/>
    <w:rsid w:val="00C64B37"/>
    <w:rsid w:val="00C64B5F"/>
    <w:rsid w:val="00C64FE9"/>
    <w:rsid w:val="00C65066"/>
    <w:rsid w:val="00C65113"/>
    <w:rsid w:val="00C6519C"/>
    <w:rsid w:val="00C651CC"/>
    <w:rsid w:val="00C65487"/>
    <w:rsid w:val="00C65588"/>
    <w:rsid w:val="00C65626"/>
    <w:rsid w:val="00C65647"/>
    <w:rsid w:val="00C656F3"/>
    <w:rsid w:val="00C6579A"/>
    <w:rsid w:val="00C65808"/>
    <w:rsid w:val="00C6580B"/>
    <w:rsid w:val="00C65879"/>
    <w:rsid w:val="00C65938"/>
    <w:rsid w:val="00C65A9B"/>
    <w:rsid w:val="00C65ABD"/>
    <w:rsid w:val="00C65DFF"/>
    <w:rsid w:val="00C6629A"/>
    <w:rsid w:val="00C666AD"/>
    <w:rsid w:val="00C6676C"/>
    <w:rsid w:val="00C6677E"/>
    <w:rsid w:val="00C668F0"/>
    <w:rsid w:val="00C668F4"/>
    <w:rsid w:val="00C6690E"/>
    <w:rsid w:val="00C66B67"/>
    <w:rsid w:val="00C66C04"/>
    <w:rsid w:val="00C66C24"/>
    <w:rsid w:val="00C66E2A"/>
    <w:rsid w:val="00C66E79"/>
    <w:rsid w:val="00C670FF"/>
    <w:rsid w:val="00C67170"/>
    <w:rsid w:val="00C67250"/>
    <w:rsid w:val="00C673FC"/>
    <w:rsid w:val="00C675D0"/>
    <w:rsid w:val="00C67821"/>
    <w:rsid w:val="00C678BB"/>
    <w:rsid w:val="00C67B1D"/>
    <w:rsid w:val="00C67B35"/>
    <w:rsid w:val="00C67C95"/>
    <w:rsid w:val="00C67C96"/>
    <w:rsid w:val="00C67C9D"/>
    <w:rsid w:val="00C67E6B"/>
    <w:rsid w:val="00C701AE"/>
    <w:rsid w:val="00C701BA"/>
    <w:rsid w:val="00C7030E"/>
    <w:rsid w:val="00C705DE"/>
    <w:rsid w:val="00C70617"/>
    <w:rsid w:val="00C70659"/>
    <w:rsid w:val="00C70697"/>
    <w:rsid w:val="00C7081E"/>
    <w:rsid w:val="00C7084D"/>
    <w:rsid w:val="00C708FF"/>
    <w:rsid w:val="00C7091A"/>
    <w:rsid w:val="00C70B4C"/>
    <w:rsid w:val="00C70B68"/>
    <w:rsid w:val="00C70BB9"/>
    <w:rsid w:val="00C70C01"/>
    <w:rsid w:val="00C70CD0"/>
    <w:rsid w:val="00C70D19"/>
    <w:rsid w:val="00C70DCE"/>
    <w:rsid w:val="00C70FDB"/>
    <w:rsid w:val="00C7110C"/>
    <w:rsid w:val="00C7112C"/>
    <w:rsid w:val="00C7131F"/>
    <w:rsid w:val="00C713BF"/>
    <w:rsid w:val="00C714BC"/>
    <w:rsid w:val="00C71549"/>
    <w:rsid w:val="00C71592"/>
    <w:rsid w:val="00C71836"/>
    <w:rsid w:val="00C71B66"/>
    <w:rsid w:val="00C71BE5"/>
    <w:rsid w:val="00C71E8A"/>
    <w:rsid w:val="00C71F40"/>
    <w:rsid w:val="00C7204E"/>
    <w:rsid w:val="00C72093"/>
    <w:rsid w:val="00C723C4"/>
    <w:rsid w:val="00C7278E"/>
    <w:rsid w:val="00C7280C"/>
    <w:rsid w:val="00C72945"/>
    <w:rsid w:val="00C729DF"/>
    <w:rsid w:val="00C72B33"/>
    <w:rsid w:val="00C72BE4"/>
    <w:rsid w:val="00C72E33"/>
    <w:rsid w:val="00C72EF4"/>
    <w:rsid w:val="00C72F6E"/>
    <w:rsid w:val="00C732B0"/>
    <w:rsid w:val="00C73380"/>
    <w:rsid w:val="00C733D6"/>
    <w:rsid w:val="00C735CA"/>
    <w:rsid w:val="00C73702"/>
    <w:rsid w:val="00C7379A"/>
    <w:rsid w:val="00C738FA"/>
    <w:rsid w:val="00C73919"/>
    <w:rsid w:val="00C73945"/>
    <w:rsid w:val="00C73986"/>
    <w:rsid w:val="00C739E8"/>
    <w:rsid w:val="00C73CC0"/>
    <w:rsid w:val="00C73ED0"/>
    <w:rsid w:val="00C73F32"/>
    <w:rsid w:val="00C744AB"/>
    <w:rsid w:val="00C744FE"/>
    <w:rsid w:val="00C74556"/>
    <w:rsid w:val="00C74571"/>
    <w:rsid w:val="00C745A4"/>
    <w:rsid w:val="00C746A3"/>
    <w:rsid w:val="00C746F9"/>
    <w:rsid w:val="00C74837"/>
    <w:rsid w:val="00C7484D"/>
    <w:rsid w:val="00C748F3"/>
    <w:rsid w:val="00C74A2C"/>
    <w:rsid w:val="00C74AA3"/>
    <w:rsid w:val="00C74B8C"/>
    <w:rsid w:val="00C74C3A"/>
    <w:rsid w:val="00C74CB8"/>
    <w:rsid w:val="00C74D3A"/>
    <w:rsid w:val="00C74F03"/>
    <w:rsid w:val="00C750A8"/>
    <w:rsid w:val="00C7516C"/>
    <w:rsid w:val="00C752D6"/>
    <w:rsid w:val="00C75417"/>
    <w:rsid w:val="00C7576A"/>
    <w:rsid w:val="00C7584C"/>
    <w:rsid w:val="00C75A18"/>
    <w:rsid w:val="00C75AAE"/>
    <w:rsid w:val="00C75ADD"/>
    <w:rsid w:val="00C75D2F"/>
    <w:rsid w:val="00C75D7F"/>
    <w:rsid w:val="00C75F10"/>
    <w:rsid w:val="00C76017"/>
    <w:rsid w:val="00C7607A"/>
    <w:rsid w:val="00C7632F"/>
    <w:rsid w:val="00C763C2"/>
    <w:rsid w:val="00C763DA"/>
    <w:rsid w:val="00C76476"/>
    <w:rsid w:val="00C76518"/>
    <w:rsid w:val="00C7667D"/>
    <w:rsid w:val="00C767A0"/>
    <w:rsid w:val="00C767BE"/>
    <w:rsid w:val="00C76A1B"/>
    <w:rsid w:val="00C76B88"/>
    <w:rsid w:val="00C76C7D"/>
    <w:rsid w:val="00C76CCB"/>
    <w:rsid w:val="00C76E3C"/>
    <w:rsid w:val="00C76EE0"/>
    <w:rsid w:val="00C76F5B"/>
    <w:rsid w:val="00C770D5"/>
    <w:rsid w:val="00C77153"/>
    <w:rsid w:val="00C771D9"/>
    <w:rsid w:val="00C77417"/>
    <w:rsid w:val="00C7750D"/>
    <w:rsid w:val="00C7754A"/>
    <w:rsid w:val="00C7770F"/>
    <w:rsid w:val="00C779A8"/>
    <w:rsid w:val="00C77A5C"/>
    <w:rsid w:val="00C77AB5"/>
    <w:rsid w:val="00C77B21"/>
    <w:rsid w:val="00C77D2D"/>
    <w:rsid w:val="00C77E5C"/>
    <w:rsid w:val="00C77E68"/>
    <w:rsid w:val="00C77F2B"/>
    <w:rsid w:val="00C77F6B"/>
    <w:rsid w:val="00C77FCF"/>
    <w:rsid w:val="00C801E4"/>
    <w:rsid w:val="00C803DA"/>
    <w:rsid w:val="00C803F0"/>
    <w:rsid w:val="00C804D8"/>
    <w:rsid w:val="00C8058A"/>
    <w:rsid w:val="00C80701"/>
    <w:rsid w:val="00C807AA"/>
    <w:rsid w:val="00C8087F"/>
    <w:rsid w:val="00C80AAB"/>
    <w:rsid w:val="00C80AD6"/>
    <w:rsid w:val="00C80C8A"/>
    <w:rsid w:val="00C80DFF"/>
    <w:rsid w:val="00C80E0F"/>
    <w:rsid w:val="00C80FEE"/>
    <w:rsid w:val="00C8100A"/>
    <w:rsid w:val="00C812A2"/>
    <w:rsid w:val="00C812CF"/>
    <w:rsid w:val="00C812F0"/>
    <w:rsid w:val="00C81379"/>
    <w:rsid w:val="00C8139E"/>
    <w:rsid w:val="00C81568"/>
    <w:rsid w:val="00C815FC"/>
    <w:rsid w:val="00C8170B"/>
    <w:rsid w:val="00C81756"/>
    <w:rsid w:val="00C81796"/>
    <w:rsid w:val="00C81A0A"/>
    <w:rsid w:val="00C81B6F"/>
    <w:rsid w:val="00C81BA6"/>
    <w:rsid w:val="00C81BAB"/>
    <w:rsid w:val="00C81D25"/>
    <w:rsid w:val="00C81F6F"/>
    <w:rsid w:val="00C8211F"/>
    <w:rsid w:val="00C82129"/>
    <w:rsid w:val="00C821A5"/>
    <w:rsid w:val="00C821B0"/>
    <w:rsid w:val="00C821EF"/>
    <w:rsid w:val="00C82255"/>
    <w:rsid w:val="00C82356"/>
    <w:rsid w:val="00C824F9"/>
    <w:rsid w:val="00C82693"/>
    <w:rsid w:val="00C826D6"/>
    <w:rsid w:val="00C82BCC"/>
    <w:rsid w:val="00C82C27"/>
    <w:rsid w:val="00C82C2B"/>
    <w:rsid w:val="00C82C8F"/>
    <w:rsid w:val="00C82CD2"/>
    <w:rsid w:val="00C82E9E"/>
    <w:rsid w:val="00C82F91"/>
    <w:rsid w:val="00C83194"/>
    <w:rsid w:val="00C83330"/>
    <w:rsid w:val="00C83340"/>
    <w:rsid w:val="00C8335C"/>
    <w:rsid w:val="00C833DB"/>
    <w:rsid w:val="00C8340E"/>
    <w:rsid w:val="00C834DF"/>
    <w:rsid w:val="00C83518"/>
    <w:rsid w:val="00C835A9"/>
    <w:rsid w:val="00C83769"/>
    <w:rsid w:val="00C83779"/>
    <w:rsid w:val="00C83803"/>
    <w:rsid w:val="00C83959"/>
    <w:rsid w:val="00C8397A"/>
    <w:rsid w:val="00C83A13"/>
    <w:rsid w:val="00C83A31"/>
    <w:rsid w:val="00C83AB3"/>
    <w:rsid w:val="00C83F89"/>
    <w:rsid w:val="00C8405E"/>
    <w:rsid w:val="00C840FD"/>
    <w:rsid w:val="00C84143"/>
    <w:rsid w:val="00C841D9"/>
    <w:rsid w:val="00C8429C"/>
    <w:rsid w:val="00C842CD"/>
    <w:rsid w:val="00C843D4"/>
    <w:rsid w:val="00C84483"/>
    <w:rsid w:val="00C846B4"/>
    <w:rsid w:val="00C846EB"/>
    <w:rsid w:val="00C847B1"/>
    <w:rsid w:val="00C847CA"/>
    <w:rsid w:val="00C84ACA"/>
    <w:rsid w:val="00C84AF1"/>
    <w:rsid w:val="00C84D5A"/>
    <w:rsid w:val="00C84E6A"/>
    <w:rsid w:val="00C84FC5"/>
    <w:rsid w:val="00C85025"/>
    <w:rsid w:val="00C850A2"/>
    <w:rsid w:val="00C8517C"/>
    <w:rsid w:val="00C851AB"/>
    <w:rsid w:val="00C854D6"/>
    <w:rsid w:val="00C8552A"/>
    <w:rsid w:val="00C855D9"/>
    <w:rsid w:val="00C8569E"/>
    <w:rsid w:val="00C85725"/>
    <w:rsid w:val="00C8581F"/>
    <w:rsid w:val="00C8596F"/>
    <w:rsid w:val="00C8599F"/>
    <w:rsid w:val="00C859CD"/>
    <w:rsid w:val="00C85ACD"/>
    <w:rsid w:val="00C85C3C"/>
    <w:rsid w:val="00C85C62"/>
    <w:rsid w:val="00C85CB4"/>
    <w:rsid w:val="00C85D18"/>
    <w:rsid w:val="00C85F7E"/>
    <w:rsid w:val="00C86089"/>
    <w:rsid w:val="00C860FD"/>
    <w:rsid w:val="00C8617F"/>
    <w:rsid w:val="00C86221"/>
    <w:rsid w:val="00C862A3"/>
    <w:rsid w:val="00C863E6"/>
    <w:rsid w:val="00C8655F"/>
    <w:rsid w:val="00C865B4"/>
    <w:rsid w:val="00C866E9"/>
    <w:rsid w:val="00C8680E"/>
    <w:rsid w:val="00C868F0"/>
    <w:rsid w:val="00C86B4C"/>
    <w:rsid w:val="00C86ED2"/>
    <w:rsid w:val="00C86F33"/>
    <w:rsid w:val="00C87018"/>
    <w:rsid w:val="00C872B0"/>
    <w:rsid w:val="00C87535"/>
    <w:rsid w:val="00C87810"/>
    <w:rsid w:val="00C878B0"/>
    <w:rsid w:val="00C87910"/>
    <w:rsid w:val="00C879ED"/>
    <w:rsid w:val="00C87A6B"/>
    <w:rsid w:val="00C87AC5"/>
    <w:rsid w:val="00C87BB4"/>
    <w:rsid w:val="00C87C49"/>
    <w:rsid w:val="00C87C53"/>
    <w:rsid w:val="00C87C67"/>
    <w:rsid w:val="00C87DA7"/>
    <w:rsid w:val="00C87FF4"/>
    <w:rsid w:val="00C9011F"/>
    <w:rsid w:val="00C9027A"/>
    <w:rsid w:val="00C902B2"/>
    <w:rsid w:val="00C902C1"/>
    <w:rsid w:val="00C90382"/>
    <w:rsid w:val="00C904B9"/>
    <w:rsid w:val="00C90564"/>
    <w:rsid w:val="00C90586"/>
    <w:rsid w:val="00C90613"/>
    <w:rsid w:val="00C9062D"/>
    <w:rsid w:val="00C9068E"/>
    <w:rsid w:val="00C90886"/>
    <w:rsid w:val="00C908D1"/>
    <w:rsid w:val="00C90AA5"/>
    <w:rsid w:val="00C90AB3"/>
    <w:rsid w:val="00C90E12"/>
    <w:rsid w:val="00C90ECC"/>
    <w:rsid w:val="00C90F10"/>
    <w:rsid w:val="00C90F6F"/>
    <w:rsid w:val="00C90FD1"/>
    <w:rsid w:val="00C91218"/>
    <w:rsid w:val="00C91436"/>
    <w:rsid w:val="00C9145E"/>
    <w:rsid w:val="00C916F3"/>
    <w:rsid w:val="00C91710"/>
    <w:rsid w:val="00C91794"/>
    <w:rsid w:val="00C91868"/>
    <w:rsid w:val="00C918CF"/>
    <w:rsid w:val="00C918E2"/>
    <w:rsid w:val="00C9196D"/>
    <w:rsid w:val="00C919A5"/>
    <w:rsid w:val="00C91C8B"/>
    <w:rsid w:val="00C91D63"/>
    <w:rsid w:val="00C91E0B"/>
    <w:rsid w:val="00C91E71"/>
    <w:rsid w:val="00C92109"/>
    <w:rsid w:val="00C92110"/>
    <w:rsid w:val="00C922EA"/>
    <w:rsid w:val="00C9275C"/>
    <w:rsid w:val="00C9277D"/>
    <w:rsid w:val="00C9281C"/>
    <w:rsid w:val="00C9285B"/>
    <w:rsid w:val="00C92ADC"/>
    <w:rsid w:val="00C92AF0"/>
    <w:rsid w:val="00C92B84"/>
    <w:rsid w:val="00C92BD5"/>
    <w:rsid w:val="00C92CD2"/>
    <w:rsid w:val="00C92D04"/>
    <w:rsid w:val="00C92D59"/>
    <w:rsid w:val="00C92D61"/>
    <w:rsid w:val="00C92DD2"/>
    <w:rsid w:val="00C93003"/>
    <w:rsid w:val="00C9301A"/>
    <w:rsid w:val="00C93079"/>
    <w:rsid w:val="00C9316D"/>
    <w:rsid w:val="00C93222"/>
    <w:rsid w:val="00C9327C"/>
    <w:rsid w:val="00C933B9"/>
    <w:rsid w:val="00C93586"/>
    <w:rsid w:val="00C935D6"/>
    <w:rsid w:val="00C93638"/>
    <w:rsid w:val="00C9377C"/>
    <w:rsid w:val="00C93814"/>
    <w:rsid w:val="00C9386E"/>
    <w:rsid w:val="00C93888"/>
    <w:rsid w:val="00C93903"/>
    <w:rsid w:val="00C93A7B"/>
    <w:rsid w:val="00C93C4B"/>
    <w:rsid w:val="00C93E5B"/>
    <w:rsid w:val="00C94034"/>
    <w:rsid w:val="00C9431D"/>
    <w:rsid w:val="00C9444D"/>
    <w:rsid w:val="00C944AB"/>
    <w:rsid w:val="00C944B3"/>
    <w:rsid w:val="00C94984"/>
    <w:rsid w:val="00C949A3"/>
    <w:rsid w:val="00C94B9F"/>
    <w:rsid w:val="00C94D43"/>
    <w:rsid w:val="00C94DC7"/>
    <w:rsid w:val="00C94F29"/>
    <w:rsid w:val="00C94FBB"/>
    <w:rsid w:val="00C9500C"/>
    <w:rsid w:val="00C95061"/>
    <w:rsid w:val="00C950E7"/>
    <w:rsid w:val="00C95129"/>
    <w:rsid w:val="00C956EA"/>
    <w:rsid w:val="00C9575E"/>
    <w:rsid w:val="00C95784"/>
    <w:rsid w:val="00C9590D"/>
    <w:rsid w:val="00C95A8F"/>
    <w:rsid w:val="00C95B02"/>
    <w:rsid w:val="00C95B40"/>
    <w:rsid w:val="00C95CA1"/>
    <w:rsid w:val="00C95CBD"/>
    <w:rsid w:val="00C95EA5"/>
    <w:rsid w:val="00C95EE9"/>
    <w:rsid w:val="00C96006"/>
    <w:rsid w:val="00C96010"/>
    <w:rsid w:val="00C96055"/>
    <w:rsid w:val="00C96193"/>
    <w:rsid w:val="00C961C5"/>
    <w:rsid w:val="00C96244"/>
    <w:rsid w:val="00C96294"/>
    <w:rsid w:val="00C9634E"/>
    <w:rsid w:val="00C963CE"/>
    <w:rsid w:val="00C963E5"/>
    <w:rsid w:val="00C96615"/>
    <w:rsid w:val="00C96634"/>
    <w:rsid w:val="00C966B8"/>
    <w:rsid w:val="00C9673F"/>
    <w:rsid w:val="00C967E1"/>
    <w:rsid w:val="00C967F8"/>
    <w:rsid w:val="00C969D2"/>
    <w:rsid w:val="00C96AE9"/>
    <w:rsid w:val="00C96BD3"/>
    <w:rsid w:val="00C96D5B"/>
    <w:rsid w:val="00C96DEA"/>
    <w:rsid w:val="00C96E96"/>
    <w:rsid w:val="00C96F4A"/>
    <w:rsid w:val="00C96F4B"/>
    <w:rsid w:val="00C96FDD"/>
    <w:rsid w:val="00C96FF5"/>
    <w:rsid w:val="00C97110"/>
    <w:rsid w:val="00C9714F"/>
    <w:rsid w:val="00C97223"/>
    <w:rsid w:val="00C97322"/>
    <w:rsid w:val="00C9732F"/>
    <w:rsid w:val="00C97407"/>
    <w:rsid w:val="00C9754A"/>
    <w:rsid w:val="00C9759B"/>
    <w:rsid w:val="00C97620"/>
    <w:rsid w:val="00C9763B"/>
    <w:rsid w:val="00C97711"/>
    <w:rsid w:val="00C977D5"/>
    <w:rsid w:val="00C979A0"/>
    <w:rsid w:val="00C97C33"/>
    <w:rsid w:val="00C97C91"/>
    <w:rsid w:val="00C97F51"/>
    <w:rsid w:val="00CA0255"/>
    <w:rsid w:val="00CA03BA"/>
    <w:rsid w:val="00CA05B4"/>
    <w:rsid w:val="00CA062C"/>
    <w:rsid w:val="00CA064F"/>
    <w:rsid w:val="00CA073F"/>
    <w:rsid w:val="00CA08B8"/>
    <w:rsid w:val="00CA0A2E"/>
    <w:rsid w:val="00CA0C3D"/>
    <w:rsid w:val="00CA0C7A"/>
    <w:rsid w:val="00CA0D47"/>
    <w:rsid w:val="00CA0D82"/>
    <w:rsid w:val="00CA1055"/>
    <w:rsid w:val="00CA1180"/>
    <w:rsid w:val="00CA1332"/>
    <w:rsid w:val="00CA1380"/>
    <w:rsid w:val="00CA156B"/>
    <w:rsid w:val="00CA15B6"/>
    <w:rsid w:val="00CA1AA1"/>
    <w:rsid w:val="00CA1D33"/>
    <w:rsid w:val="00CA1ED8"/>
    <w:rsid w:val="00CA224D"/>
    <w:rsid w:val="00CA2251"/>
    <w:rsid w:val="00CA22EC"/>
    <w:rsid w:val="00CA2302"/>
    <w:rsid w:val="00CA239F"/>
    <w:rsid w:val="00CA23C8"/>
    <w:rsid w:val="00CA2687"/>
    <w:rsid w:val="00CA28D1"/>
    <w:rsid w:val="00CA2904"/>
    <w:rsid w:val="00CA297D"/>
    <w:rsid w:val="00CA2991"/>
    <w:rsid w:val="00CA29F1"/>
    <w:rsid w:val="00CA2A1D"/>
    <w:rsid w:val="00CA2A59"/>
    <w:rsid w:val="00CA2C18"/>
    <w:rsid w:val="00CA2DB5"/>
    <w:rsid w:val="00CA2DD6"/>
    <w:rsid w:val="00CA307B"/>
    <w:rsid w:val="00CA3091"/>
    <w:rsid w:val="00CA30D7"/>
    <w:rsid w:val="00CA3440"/>
    <w:rsid w:val="00CA3445"/>
    <w:rsid w:val="00CA34E1"/>
    <w:rsid w:val="00CA35CA"/>
    <w:rsid w:val="00CA35EF"/>
    <w:rsid w:val="00CA35F1"/>
    <w:rsid w:val="00CA3702"/>
    <w:rsid w:val="00CA37E6"/>
    <w:rsid w:val="00CA3890"/>
    <w:rsid w:val="00CA399D"/>
    <w:rsid w:val="00CA3A1D"/>
    <w:rsid w:val="00CA3AC2"/>
    <w:rsid w:val="00CA3AE3"/>
    <w:rsid w:val="00CA3CBE"/>
    <w:rsid w:val="00CA3D22"/>
    <w:rsid w:val="00CA3D4A"/>
    <w:rsid w:val="00CA3D9B"/>
    <w:rsid w:val="00CA3F00"/>
    <w:rsid w:val="00CA3F66"/>
    <w:rsid w:val="00CA41E3"/>
    <w:rsid w:val="00CA4203"/>
    <w:rsid w:val="00CA4356"/>
    <w:rsid w:val="00CA4363"/>
    <w:rsid w:val="00CA440A"/>
    <w:rsid w:val="00CA4457"/>
    <w:rsid w:val="00CA446B"/>
    <w:rsid w:val="00CA4585"/>
    <w:rsid w:val="00CA46C6"/>
    <w:rsid w:val="00CA47BD"/>
    <w:rsid w:val="00CA48B9"/>
    <w:rsid w:val="00CA4AD5"/>
    <w:rsid w:val="00CA4C58"/>
    <w:rsid w:val="00CA4C76"/>
    <w:rsid w:val="00CA4D84"/>
    <w:rsid w:val="00CA4DDB"/>
    <w:rsid w:val="00CA4DF8"/>
    <w:rsid w:val="00CA4F25"/>
    <w:rsid w:val="00CA5245"/>
    <w:rsid w:val="00CA546A"/>
    <w:rsid w:val="00CA5498"/>
    <w:rsid w:val="00CA5647"/>
    <w:rsid w:val="00CA585A"/>
    <w:rsid w:val="00CA589D"/>
    <w:rsid w:val="00CA5963"/>
    <w:rsid w:val="00CA59F9"/>
    <w:rsid w:val="00CA5A53"/>
    <w:rsid w:val="00CA5A6C"/>
    <w:rsid w:val="00CA5CDB"/>
    <w:rsid w:val="00CA5D84"/>
    <w:rsid w:val="00CA5F31"/>
    <w:rsid w:val="00CA5F95"/>
    <w:rsid w:val="00CA60D2"/>
    <w:rsid w:val="00CA6106"/>
    <w:rsid w:val="00CA61D7"/>
    <w:rsid w:val="00CA62CD"/>
    <w:rsid w:val="00CA630B"/>
    <w:rsid w:val="00CA6546"/>
    <w:rsid w:val="00CA6747"/>
    <w:rsid w:val="00CA6821"/>
    <w:rsid w:val="00CA683C"/>
    <w:rsid w:val="00CA6AAD"/>
    <w:rsid w:val="00CA6ADE"/>
    <w:rsid w:val="00CA6B7D"/>
    <w:rsid w:val="00CA6BB7"/>
    <w:rsid w:val="00CA6D0A"/>
    <w:rsid w:val="00CA6D0B"/>
    <w:rsid w:val="00CA6D67"/>
    <w:rsid w:val="00CA6E29"/>
    <w:rsid w:val="00CA6E7A"/>
    <w:rsid w:val="00CA717F"/>
    <w:rsid w:val="00CA71E5"/>
    <w:rsid w:val="00CA7437"/>
    <w:rsid w:val="00CA76CC"/>
    <w:rsid w:val="00CA78D1"/>
    <w:rsid w:val="00CA7DA5"/>
    <w:rsid w:val="00CA7ECA"/>
    <w:rsid w:val="00CA7F20"/>
    <w:rsid w:val="00CA7F53"/>
    <w:rsid w:val="00CA7F7D"/>
    <w:rsid w:val="00CB0252"/>
    <w:rsid w:val="00CB036F"/>
    <w:rsid w:val="00CB04E2"/>
    <w:rsid w:val="00CB053D"/>
    <w:rsid w:val="00CB05AD"/>
    <w:rsid w:val="00CB05E8"/>
    <w:rsid w:val="00CB06BE"/>
    <w:rsid w:val="00CB073D"/>
    <w:rsid w:val="00CB0930"/>
    <w:rsid w:val="00CB09AD"/>
    <w:rsid w:val="00CB0B2D"/>
    <w:rsid w:val="00CB0C05"/>
    <w:rsid w:val="00CB0C66"/>
    <w:rsid w:val="00CB0DDC"/>
    <w:rsid w:val="00CB0DFF"/>
    <w:rsid w:val="00CB0F8E"/>
    <w:rsid w:val="00CB1026"/>
    <w:rsid w:val="00CB11AA"/>
    <w:rsid w:val="00CB11E1"/>
    <w:rsid w:val="00CB1287"/>
    <w:rsid w:val="00CB12D3"/>
    <w:rsid w:val="00CB1457"/>
    <w:rsid w:val="00CB163C"/>
    <w:rsid w:val="00CB1852"/>
    <w:rsid w:val="00CB187E"/>
    <w:rsid w:val="00CB18B8"/>
    <w:rsid w:val="00CB195A"/>
    <w:rsid w:val="00CB1984"/>
    <w:rsid w:val="00CB198F"/>
    <w:rsid w:val="00CB1A22"/>
    <w:rsid w:val="00CB1A33"/>
    <w:rsid w:val="00CB1A86"/>
    <w:rsid w:val="00CB1B3E"/>
    <w:rsid w:val="00CB1C04"/>
    <w:rsid w:val="00CB1C1A"/>
    <w:rsid w:val="00CB1DF8"/>
    <w:rsid w:val="00CB1E25"/>
    <w:rsid w:val="00CB1F4B"/>
    <w:rsid w:val="00CB1F63"/>
    <w:rsid w:val="00CB211C"/>
    <w:rsid w:val="00CB2186"/>
    <w:rsid w:val="00CB239F"/>
    <w:rsid w:val="00CB25FA"/>
    <w:rsid w:val="00CB2657"/>
    <w:rsid w:val="00CB2833"/>
    <w:rsid w:val="00CB2B48"/>
    <w:rsid w:val="00CB2BB2"/>
    <w:rsid w:val="00CB2BCC"/>
    <w:rsid w:val="00CB2BD8"/>
    <w:rsid w:val="00CB2C99"/>
    <w:rsid w:val="00CB2CE1"/>
    <w:rsid w:val="00CB2E01"/>
    <w:rsid w:val="00CB2E3B"/>
    <w:rsid w:val="00CB3028"/>
    <w:rsid w:val="00CB3285"/>
    <w:rsid w:val="00CB32EB"/>
    <w:rsid w:val="00CB3449"/>
    <w:rsid w:val="00CB363B"/>
    <w:rsid w:val="00CB366A"/>
    <w:rsid w:val="00CB378A"/>
    <w:rsid w:val="00CB393D"/>
    <w:rsid w:val="00CB3AEC"/>
    <w:rsid w:val="00CB3BDE"/>
    <w:rsid w:val="00CB3C85"/>
    <w:rsid w:val="00CB3EDC"/>
    <w:rsid w:val="00CB407A"/>
    <w:rsid w:val="00CB4267"/>
    <w:rsid w:val="00CB4280"/>
    <w:rsid w:val="00CB42C4"/>
    <w:rsid w:val="00CB442F"/>
    <w:rsid w:val="00CB452B"/>
    <w:rsid w:val="00CB495F"/>
    <w:rsid w:val="00CB4C0F"/>
    <w:rsid w:val="00CB4F69"/>
    <w:rsid w:val="00CB4FE6"/>
    <w:rsid w:val="00CB4FF6"/>
    <w:rsid w:val="00CB4FFD"/>
    <w:rsid w:val="00CB5074"/>
    <w:rsid w:val="00CB5250"/>
    <w:rsid w:val="00CB5279"/>
    <w:rsid w:val="00CB5312"/>
    <w:rsid w:val="00CB54DB"/>
    <w:rsid w:val="00CB572D"/>
    <w:rsid w:val="00CB5856"/>
    <w:rsid w:val="00CB590D"/>
    <w:rsid w:val="00CB59DB"/>
    <w:rsid w:val="00CB5A97"/>
    <w:rsid w:val="00CB5B32"/>
    <w:rsid w:val="00CB5DB7"/>
    <w:rsid w:val="00CB5F41"/>
    <w:rsid w:val="00CB5F98"/>
    <w:rsid w:val="00CB6053"/>
    <w:rsid w:val="00CB60A0"/>
    <w:rsid w:val="00CB6389"/>
    <w:rsid w:val="00CB6669"/>
    <w:rsid w:val="00CB69C3"/>
    <w:rsid w:val="00CB6A9C"/>
    <w:rsid w:val="00CB6B44"/>
    <w:rsid w:val="00CB6CA0"/>
    <w:rsid w:val="00CB6DA2"/>
    <w:rsid w:val="00CB6E16"/>
    <w:rsid w:val="00CB6EED"/>
    <w:rsid w:val="00CB6F8A"/>
    <w:rsid w:val="00CB6F8D"/>
    <w:rsid w:val="00CB6FE9"/>
    <w:rsid w:val="00CB7170"/>
    <w:rsid w:val="00CB722B"/>
    <w:rsid w:val="00CB73B8"/>
    <w:rsid w:val="00CB7456"/>
    <w:rsid w:val="00CB74D8"/>
    <w:rsid w:val="00CB751F"/>
    <w:rsid w:val="00CB7551"/>
    <w:rsid w:val="00CB7554"/>
    <w:rsid w:val="00CB7720"/>
    <w:rsid w:val="00CB77A5"/>
    <w:rsid w:val="00CB7802"/>
    <w:rsid w:val="00CB7823"/>
    <w:rsid w:val="00CB786A"/>
    <w:rsid w:val="00CB79B0"/>
    <w:rsid w:val="00CB79CC"/>
    <w:rsid w:val="00CB7A7C"/>
    <w:rsid w:val="00CB7EA3"/>
    <w:rsid w:val="00CB7F7F"/>
    <w:rsid w:val="00CC002E"/>
    <w:rsid w:val="00CC012B"/>
    <w:rsid w:val="00CC0376"/>
    <w:rsid w:val="00CC040E"/>
    <w:rsid w:val="00CC0458"/>
    <w:rsid w:val="00CC0960"/>
    <w:rsid w:val="00CC096A"/>
    <w:rsid w:val="00CC09C2"/>
    <w:rsid w:val="00CC0A7B"/>
    <w:rsid w:val="00CC0B91"/>
    <w:rsid w:val="00CC111F"/>
    <w:rsid w:val="00CC112B"/>
    <w:rsid w:val="00CC11D6"/>
    <w:rsid w:val="00CC128E"/>
    <w:rsid w:val="00CC13FA"/>
    <w:rsid w:val="00CC1478"/>
    <w:rsid w:val="00CC1571"/>
    <w:rsid w:val="00CC16EF"/>
    <w:rsid w:val="00CC1898"/>
    <w:rsid w:val="00CC1A24"/>
    <w:rsid w:val="00CC1C10"/>
    <w:rsid w:val="00CC1C1D"/>
    <w:rsid w:val="00CC1E4F"/>
    <w:rsid w:val="00CC1FDE"/>
    <w:rsid w:val="00CC2011"/>
    <w:rsid w:val="00CC22E2"/>
    <w:rsid w:val="00CC234D"/>
    <w:rsid w:val="00CC23F6"/>
    <w:rsid w:val="00CC23FF"/>
    <w:rsid w:val="00CC2427"/>
    <w:rsid w:val="00CC243E"/>
    <w:rsid w:val="00CC2672"/>
    <w:rsid w:val="00CC282D"/>
    <w:rsid w:val="00CC2848"/>
    <w:rsid w:val="00CC28B1"/>
    <w:rsid w:val="00CC28F7"/>
    <w:rsid w:val="00CC2942"/>
    <w:rsid w:val="00CC2B26"/>
    <w:rsid w:val="00CC2B78"/>
    <w:rsid w:val="00CC2CC7"/>
    <w:rsid w:val="00CC2CCB"/>
    <w:rsid w:val="00CC2CE0"/>
    <w:rsid w:val="00CC2D24"/>
    <w:rsid w:val="00CC2D3B"/>
    <w:rsid w:val="00CC2EEA"/>
    <w:rsid w:val="00CC2F83"/>
    <w:rsid w:val="00CC2FD7"/>
    <w:rsid w:val="00CC3157"/>
    <w:rsid w:val="00CC3162"/>
    <w:rsid w:val="00CC32B6"/>
    <w:rsid w:val="00CC331B"/>
    <w:rsid w:val="00CC345D"/>
    <w:rsid w:val="00CC34E0"/>
    <w:rsid w:val="00CC37D1"/>
    <w:rsid w:val="00CC3A3B"/>
    <w:rsid w:val="00CC3C7D"/>
    <w:rsid w:val="00CC3C80"/>
    <w:rsid w:val="00CC3DCA"/>
    <w:rsid w:val="00CC3EA0"/>
    <w:rsid w:val="00CC40A9"/>
    <w:rsid w:val="00CC432A"/>
    <w:rsid w:val="00CC44AA"/>
    <w:rsid w:val="00CC45CC"/>
    <w:rsid w:val="00CC481A"/>
    <w:rsid w:val="00CC484C"/>
    <w:rsid w:val="00CC4874"/>
    <w:rsid w:val="00CC488C"/>
    <w:rsid w:val="00CC4A6A"/>
    <w:rsid w:val="00CC4A79"/>
    <w:rsid w:val="00CC4B37"/>
    <w:rsid w:val="00CC4B99"/>
    <w:rsid w:val="00CC4BBE"/>
    <w:rsid w:val="00CC4C6A"/>
    <w:rsid w:val="00CC4DC0"/>
    <w:rsid w:val="00CC4DDD"/>
    <w:rsid w:val="00CC4EB8"/>
    <w:rsid w:val="00CC4F14"/>
    <w:rsid w:val="00CC5265"/>
    <w:rsid w:val="00CC53AE"/>
    <w:rsid w:val="00CC55A0"/>
    <w:rsid w:val="00CC55E7"/>
    <w:rsid w:val="00CC56CB"/>
    <w:rsid w:val="00CC59BC"/>
    <w:rsid w:val="00CC59D0"/>
    <w:rsid w:val="00CC5A54"/>
    <w:rsid w:val="00CC5B41"/>
    <w:rsid w:val="00CC5B99"/>
    <w:rsid w:val="00CC5BA9"/>
    <w:rsid w:val="00CC5C9B"/>
    <w:rsid w:val="00CC5D68"/>
    <w:rsid w:val="00CC5F04"/>
    <w:rsid w:val="00CC6034"/>
    <w:rsid w:val="00CC6184"/>
    <w:rsid w:val="00CC61BE"/>
    <w:rsid w:val="00CC6360"/>
    <w:rsid w:val="00CC657E"/>
    <w:rsid w:val="00CC6640"/>
    <w:rsid w:val="00CC665B"/>
    <w:rsid w:val="00CC6669"/>
    <w:rsid w:val="00CC697E"/>
    <w:rsid w:val="00CC6A17"/>
    <w:rsid w:val="00CC6A6C"/>
    <w:rsid w:val="00CC6C94"/>
    <w:rsid w:val="00CC7051"/>
    <w:rsid w:val="00CC7090"/>
    <w:rsid w:val="00CC709B"/>
    <w:rsid w:val="00CC7886"/>
    <w:rsid w:val="00CC78C7"/>
    <w:rsid w:val="00CC790D"/>
    <w:rsid w:val="00CC7A6D"/>
    <w:rsid w:val="00CC7AE6"/>
    <w:rsid w:val="00CC7AF2"/>
    <w:rsid w:val="00CC7B45"/>
    <w:rsid w:val="00CC7E82"/>
    <w:rsid w:val="00CD022F"/>
    <w:rsid w:val="00CD0598"/>
    <w:rsid w:val="00CD0744"/>
    <w:rsid w:val="00CD0834"/>
    <w:rsid w:val="00CD0B4E"/>
    <w:rsid w:val="00CD0BFB"/>
    <w:rsid w:val="00CD0E55"/>
    <w:rsid w:val="00CD0F00"/>
    <w:rsid w:val="00CD1006"/>
    <w:rsid w:val="00CD104D"/>
    <w:rsid w:val="00CD1188"/>
    <w:rsid w:val="00CD11D0"/>
    <w:rsid w:val="00CD1240"/>
    <w:rsid w:val="00CD134B"/>
    <w:rsid w:val="00CD16BC"/>
    <w:rsid w:val="00CD18FB"/>
    <w:rsid w:val="00CD1A41"/>
    <w:rsid w:val="00CD1AFB"/>
    <w:rsid w:val="00CD1D60"/>
    <w:rsid w:val="00CD2182"/>
    <w:rsid w:val="00CD2338"/>
    <w:rsid w:val="00CD2390"/>
    <w:rsid w:val="00CD23D8"/>
    <w:rsid w:val="00CD23FC"/>
    <w:rsid w:val="00CD29E2"/>
    <w:rsid w:val="00CD2ABF"/>
    <w:rsid w:val="00CD2BFA"/>
    <w:rsid w:val="00CD2ED1"/>
    <w:rsid w:val="00CD2F60"/>
    <w:rsid w:val="00CD3138"/>
    <w:rsid w:val="00CD325F"/>
    <w:rsid w:val="00CD337B"/>
    <w:rsid w:val="00CD36B8"/>
    <w:rsid w:val="00CD37E7"/>
    <w:rsid w:val="00CD38D1"/>
    <w:rsid w:val="00CD3A42"/>
    <w:rsid w:val="00CD3BDB"/>
    <w:rsid w:val="00CD3BE5"/>
    <w:rsid w:val="00CD3BFE"/>
    <w:rsid w:val="00CD3C72"/>
    <w:rsid w:val="00CD3D93"/>
    <w:rsid w:val="00CD402E"/>
    <w:rsid w:val="00CD40D5"/>
    <w:rsid w:val="00CD417F"/>
    <w:rsid w:val="00CD418A"/>
    <w:rsid w:val="00CD41C8"/>
    <w:rsid w:val="00CD420D"/>
    <w:rsid w:val="00CD45B5"/>
    <w:rsid w:val="00CD45D0"/>
    <w:rsid w:val="00CD46CB"/>
    <w:rsid w:val="00CD46F3"/>
    <w:rsid w:val="00CD47B1"/>
    <w:rsid w:val="00CD4C1A"/>
    <w:rsid w:val="00CD4C8C"/>
    <w:rsid w:val="00CD4CAB"/>
    <w:rsid w:val="00CD4D74"/>
    <w:rsid w:val="00CD4E1B"/>
    <w:rsid w:val="00CD4F13"/>
    <w:rsid w:val="00CD515B"/>
    <w:rsid w:val="00CD52CB"/>
    <w:rsid w:val="00CD5345"/>
    <w:rsid w:val="00CD5361"/>
    <w:rsid w:val="00CD53F6"/>
    <w:rsid w:val="00CD543D"/>
    <w:rsid w:val="00CD546F"/>
    <w:rsid w:val="00CD54F0"/>
    <w:rsid w:val="00CD5552"/>
    <w:rsid w:val="00CD559C"/>
    <w:rsid w:val="00CD55A2"/>
    <w:rsid w:val="00CD58B5"/>
    <w:rsid w:val="00CD590B"/>
    <w:rsid w:val="00CD5A06"/>
    <w:rsid w:val="00CD5A49"/>
    <w:rsid w:val="00CD5B50"/>
    <w:rsid w:val="00CD5B8D"/>
    <w:rsid w:val="00CD60FA"/>
    <w:rsid w:val="00CD612B"/>
    <w:rsid w:val="00CD612C"/>
    <w:rsid w:val="00CD62DF"/>
    <w:rsid w:val="00CD635F"/>
    <w:rsid w:val="00CD6433"/>
    <w:rsid w:val="00CD6509"/>
    <w:rsid w:val="00CD67E2"/>
    <w:rsid w:val="00CD68C9"/>
    <w:rsid w:val="00CD6918"/>
    <w:rsid w:val="00CD69EB"/>
    <w:rsid w:val="00CD6B9F"/>
    <w:rsid w:val="00CD6DDC"/>
    <w:rsid w:val="00CD6F14"/>
    <w:rsid w:val="00CD6F20"/>
    <w:rsid w:val="00CD6FF5"/>
    <w:rsid w:val="00CD712C"/>
    <w:rsid w:val="00CD73F2"/>
    <w:rsid w:val="00CD7448"/>
    <w:rsid w:val="00CD7583"/>
    <w:rsid w:val="00CD75A0"/>
    <w:rsid w:val="00CD77FF"/>
    <w:rsid w:val="00CD78CF"/>
    <w:rsid w:val="00CD78F9"/>
    <w:rsid w:val="00CD794C"/>
    <w:rsid w:val="00CD7989"/>
    <w:rsid w:val="00CD7AA3"/>
    <w:rsid w:val="00CD7DA1"/>
    <w:rsid w:val="00CD7DBF"/>
    <w:rsid w:val="00CD7EC0"/>
    <w:rsid w:val="00CD7EC7"/>
    <w:rsid w:val="00CD7EE5"/>
    <w:rsid w:val="00CD7EFF"/>
    <w:rsid w:val="00CE00C0"/>
    <w:rsid w:val="00CE034B"/>
    <w:rsid w:val="00CE0358"/>
    <w:rsid w:val="00CE03A2"/>
    <w:rsid w:val="00CE0424"/>
    <w:rsid w:val="00CE0449"/>
    <w:rsid w:val="00CE0456"/>
    <w:rsid w:val="00CE07ED"/>
    <w:rsid w:val="00CE0816"/>
    <w:rsid w:val="00CE093E"/>
    <w:rsid w:val="00CE0979"/>
    <w:rsid w:val="00CE0A17"/>
    <w:rsid w:val="00CE0B59"/>
    <w:rsid w:val="00CE0C23"/>
    <w:rsid w:val="00CE0D4F"/>
    <w:rsid w:val="00CE0D67"/>
    <w:rsid w:val="00CE0E74"/>
    <w:rsid w:val="00CE111D"/>
    <w:rsid w:val="00CE1471"/>
    <w:rsid w:val="00CE1548"/>
    <w:rsid w:val="00CE1801"/>
    <w:rsid w:val="00CE1E3B"/>
    <w:rsid w:val="00CE1ECA"/>
    <w:rsid w:val="00CE1EDD"/>
    <w:rsid w:val="00CE1F65"/>
    <w:rsid w:val="00CE216E"/>
    <w:rsid w:val="00CE23B1"/>
    <w:rsid w:val="00CE2594"/>
    <w:rsid w:val="00CE273D"/>
    <w:rsid w:val="00CE277D"/>
    <w:rsid w:val="00CE292D"/>
    <w:rsid w:val="00CE2BAE"/>
    <w:rsid w:val="00CE2BC0"/>
    <w:rsid w:val="00CE2BD8"/>
    <w:rsid w:val="00CE2DD7"/>
    <w:rsid w:val="00CE30D2"/>
    <w:rsid w:val="00CE31C1"/>
    <w:rsid w:val="00CE3210"/>
    <w:rsid w:val="00CE3499"/>
    <w:rsid w:val="00CE357F"/>
    <w:rsid w:val="00CE3633"/>
    <w:rsid w:val="00CE37AD"/>
    <w:rsid w:val="00CE3A70"/>
    <w:rsid w:val="00CE3AE2"/>
    <w:rsid w:val="00CE3B9A"/>
    <w:rsid w:val="00CE3BAB"/>
    <w:rsid w:val="00CE3BAC"/>
    <w:rsid w:val="00CE3DDB"/>
    <w:rsid w:val="00CE3DEC"/>
    <w:rsid w:val="00CE3ECD"/>
    <w:rsid w:val="00CE3F91"/>
    <w:rsid w:val="00CE3FAA"/>
    <w:rsid w:val="00CE42C0"/>
    <w:rsid w:val="00CE43D4"/>
    <w:rsid w:val="00CE4566"/>
    <w:rsid w:val="00CE45F3"/>
    <w:rsid w:val="00CE46A4"/>
    <w:rsid w:val="00CE477D"/>
    <w:rsid w:val="00CE47B9"/>
    <w:rsid w:val="00CE488A"/>
    <w:rsid w:val="00CE49F5"/>
    <w:rsid w:val="00CE4B39"/>
    <w:rsid w:val="00CE4D77"/>
    <w:rsid w:val="00CE4DDB"/>
    <w:rsid w:val="00CE4F53"/>
    <w:rsid w:val="00CE4F94"/>
    <w:rsid w:val="00CE4FCD"/>
    <w:rsid w:val="00CE5040"/>
    <w:rsid w:val="00CE5301"/>
    <w:rsid w:val="00CE5549"/>
    <w:rsid w:val="00CE55CE"/>
    <w:rsid w:val="00CE55EA"/>
    <w:rsid w:val="00CE567C"/>
    <w:rsid w:val="00CE577E"/>
    <w:rsid w:val="00CE57A7"/>
    <w:rsid w:val="00CE5996"/>
    <w:rsid w:val="00CE59C6"/>
    <w:rsid w:val="00CE59ED"/>
    <w:rsid w:val="00CE5AA3"/>
    <w:rsid w:val="00CE5B64"/>
    <w:rsid w:val="00CE5C63"/>
    <w:rsid w:val="00CE5E34"/>
    <w:rsid w:val="00CE5EE9"/>
    <w:rsid w:val="00CE5FB0"/>
    <w:rsid w:val="00CE6027"/>
    <w:rsid w:val="00CE6048"/>
    <w:rsid w:val="00CE6258"/>
    <w:rsid w:val="00CE639C"/>
    <w:rsid w:val="00CE63E1"/>
    <w:rsid w:val="00CE64CF"/>
    <w:rsid w:val="00CE654E"/>
    <w:rsid w:val="00CE65A0"/>
    <w:rsid w:val="00CE66C3"/>
    <w:rsid w:val="00CE671D"/>
    <w:rsid w:val="00CE680A"/>
    <w:rsid w:val="00CE6964"/>
    <w:rsid w:val="00CE6B67"/>
    <w:rsid w:val="00CE6C03"/>
    <w:rsid w:val="00CE6C0D"/>
    <w:rsid w:val="00CE6C88"/>
    <w:rsid w:val="00CE6CD6"/>
    <w:rsid w:val="00CE6CDC"/>
    <w:rsid w:val="00CE6D66"/>
    <w:rsid w:val="00CE6DD6"/>
    <w:rsid w:val="00CE6E48"/>
    <w:rsid w:val="00CE70FF"/>
    <w:rsid w:val="00CE7129"/>
    <w:rsid w:val="00CE7162"/>
    <w:rsid w:val="00CE73A6"/>
    <w:rsid w:val="00CE7431"/>
    <w:rsid w:val="00CE74E7"/>
    <w:rsid w:val="00CE7561"/>
    <w:rsid w:val="00CE75F6"/>
    <w:rsid w:val="00CE765F"/>
    <w:rsid w:val="00CE76A7"/>
    <w:rsid w:val="00CE7723"/>
    <w:rsid w:val="00CE7847"/>
    <w:rsid w:val="00CE7897"/>
    <w:rsid w:val="00CE7BE4"/>
    <w:rsid w:val="00CE7CF3"/>
    <w:rsid w:val="00CE7EBE"/>
    <w:rsid w:val="00CE7F0E"/>
    <w:rsid w:val="00CE7F22"/>
    <w:rsid w:val="00CE7F24"/>
    <w:rsid w:val="00CE7F34"/>
    <w:rsid w:val="00CE7F9E"/>
    <w:rsid w:val="00CF00FA"/>
    <w:rsid w:val="00CF00FC"/>
    <w:rsid w:val="00CF0101"/>
    <w:rsid w:val="00CF0274"/>
    <w:rsid w:val="00CF0680"/>
    <w:rsid w:val="00CF0A27"/>
    <w:rsid w:val="00CF0CFC"/>
    <w:rsid w:val="00CF0EF0"/>
    <w:rsid w:val="00CF103B"/>
    <w:rsid w:val="00CF1112"/>
    <w:rsid w:val="00CF11CC"/>
    <w:rsid w:val="00CF1279"/>
    <w:rsid w:val="00CF12B2"/>
    <w:rsid w:val="00CF12F7"/>
    <w:rsid w:val="00CF1347"/>
    <w:rsid w:val="00CF1354"/>
    <w:rsid w:val="00CF169A"/>
    <w:rsid w:val="00CF16B3"/>
    <w:rsid w:val="00CF1714"/>
    <w:rsid w:val="00CF19CA"/>
    <w:rsid w:val="00CF1B2B"/>
    <w:rsid w:val="00CF1BC0"/>
    <w:rsid w:val="00CF1C03"/>
    <w:rsid w:val="00CF1CE1"/>
    <w:rsid w:val="00CF1E7F"/>
    <w:rsid w:val="00CF1F5E"/>
    <w:rsid w:val="00CF20BB"/>
    <w:rsid w:val="00CF2122"/>
    <w:rsid w:val="00CF216C"/>
    <w:rsid w:val="00CF243A"/>
    <w:rsid w:val="00CF24F1"/>
    <w:rsid w:val="00CF24FA"/>
    <w:rsid w:val="00CF2815"/>
    <w:rsid w:val="00CF2879"/>
    <w:rsid w:val="00CF289E"/>
    <w:rsid w:val="00CF2A37"/>
    <w:rsid w:val="00CF2A87"/>
    <w:rsid w:val="00CF2AF1"/>
    <w:rsid w:val="00CF2B17"/>
    <w:rsid w:val="00CF2BEE"/>
    <w:rsid w:val="00CF2C32"/>
    <w:rsid w:val="00CF2CA5"/>
    <w:rsid w:val="00CF2EF1"/>
    <w:rsid w:val="00CF3250"/>
    <w:rsid w:val="00CF331E"/>
    <w:rsid w:val="00CF340A"/>
    <w:rsid w:val="00CF34FB"/>
    <w:rsid w:val="00CF3576"/>
    <w:rsid w:val="00CF3590"/>
    <w:rsid w:val="00CF3684"/>
    <w:rsid w:val="00CF3744"/>
    <w:rsid w:val="00CF37E7"/>
    <w:rsid w:val="00CF3843"/>
    <w:rsid w:val="00CF3B1F"/>
    <w:rsid w:val="00CF3BF6"/>
    <w:rsid w:val="00CF3C30"/>
    <w:rsid w:val="00CF3D04"/>
    <w:rsid w:val="00CF3D3F"/>
    <w:rsid w:val="00CF3D76"/>
    <w:rsid w:val="00CF3E9E"/>
    <w:rsid w:val="00CF40F2"/>
    <w:rsid w:val="00CF4243"/>
    <w:rsid w:val="00CF42EE"/>
    <w:rsid w:val="00CF430F"/>
    <w:rsid w:val="00CF439C"/>
    <w:rsid w:val="00CF46C8"/>
    <w:rsid w:val="00CF4729"/>
    <w:rsid w:val="00CF4A64"/>
    <w:rsid w:val="00CF4C4D"/>
    <w:rsid w:val="00CF4CBE"/>
    <w:rsid w:val="00CF4FCE"/>
    <w:rsid w:val="00CF507A"/>
    <w:rsid w:val="00CF51CC"/>
    <w:rsid w:val="00CF527D"/>
    <w:rsid w:val="00CF52F7"/>
    <w:rsid w:val="00CF5434"/>
    <w:rsid w:val="00CF584F"/>
    <w:rsid w:val="00CF58EA"/>
    <w:rsid w:val="00CF5B57"/>
    <w:rsid w:val="00CF5BDA"/>
    <w:rsid w:val="00CF5CA0"/>
    <w:rsid w:val="00CF5CDF"/>
    <w:rsid w:val="00CF5CFD"/>
    <w:rsid w:val="00CF5FB6"/>
    <w:rsid w:val="00CF625B"/>
    <w:rsid w:val="00CF643D"/>
    <w:rsid w:val="00CF64EC"/>
    <w:rsid w:val="00CF64F5"/>
    <w:rsid w:val="00CF657B"/>
    <w:rsid w:val="00CF687E"/>
    <w:rsid w:val="00CF68B0"/>
    <w:rsid w:val="00CF69EC"/>
    <w:rsid w:val="00CF6ADA"/>
    <w:rsid w:val="00CF6B62"/>
    <w:rsid w:val="00CF6C4F"/>
    <w:rsid w:val="00CF6D23"/>
    <w:rsid w:val="00CF6D8E"/>
    <w:rsid w:val="00CF6DBC"/>
    <w:rsid w:val="00CF6E6D"/>
    <w:rsid w:val="00CF6FDD"/>
    <w:rsid w:val="00CF74A6"/>
    <w:rsid w:val="00CF74B5"/>
    <w:rsid w:val="00CF7720"/>
    <w:rsid w:val="00CF7768"/>
    <w:rsid w:val="00CF7947"/>
    <w:rsid w:val="00CF7ADA"/>
    <w:rsid w:val="00CF7BAA"/>
    <w:rsid w:val="00CF7BEC"/>
    <w:rsid w:val="00CF7D2C"/>
    <w:rsid w:val="00CF7D8E"/>
    <w:rsid w:val="00CF7DB6"/>
    <w:rsid w:val="00CF7E06"/>
    <w:rsid w:val="00CF7EDD"/>
    <w:rsid w:val="00D00026"/>
    <w:rsid w:val="00D000B9"/>
    <w:rsid w:val="00D001C7"/>
    <w:rsid w:val="00D00255"/>
    <w:rsid w:val="00D00277"/>
    <w:rsid w:val="00D0044A"/>
    <w:rsid w:val="00D00551"/>
    <w:rsid w:val="00D006B8"/>
    <w:rsid w:val="00D006D2"/>
    <w:rsid w:val="00D00824"/>
    <w:rsid w:val="00D008CA"/>
    <w:rsid w:val="00D008E9"/>
    <w:rsid w:val="00D008F5"/>
    <w:rsid w:val="00D009AE"/>
    <w:rsid w:val="00D009D6"/>
    <w:rsid w:val="00D00AC7"/>
    <w:rsid w:val="00D00AD2"/>
    <w:rsid w:val="00D00C35"/>
    <w:rsid w:val="00D00EDD"/>
    <w:rsid w:val="00D01009"/>
    <w:rsid w:val="00D01309"/>
    <w:rsid w:val="00D01491"/>
    <w:rsid w:val="00D01545"/>
    <w:rsid w:val="00D01617"/>
    <w:rsid w:val="00D0166C"/>
    <w:rsid w:val="00D0169E"/>
    <w:rsid w:val="00D0199C"/>
    <w:rsid w:val="00D01ACA"/>
    <w:rsid w:val="00D01AE0"/>
    <w:rsid w:val="00D01E08"/>
    <w:rsid w:val="00D01E3A"/>
    <w:rsid w:val="00D01E61"/>
    <w:rsid w:val="00D01F55"/>
    <w:rsid w:val="00D01FC0"/>
    <w:rsid w:val="00D020DE"/>
    <w:rsid w:val="00D0213B"/>
    <w:rsid w:val="00D02147"/>
    <w:rsid w:val="00D021FD"/>
    <w:rsid w:val="00D02327"/>
    <w:rsid w:val="00D02337"/>
    <w:rsid w:val="00D02524"/>
    <w:rsid w:val="00D026BE"/>
    <w:rsid w:val="00D026D2"/>
    <w:rsid w:val="00D027B5"/>
    <w:rsid w:val="00D02848"/>
    <w:rsid w:val="00D0285A"/>
    <w:rsid w:val="00D02C41"/>
    <w:rsid w:val="00D02C97"/>
    <w:rsid w:val="00D02E2D"/>
    <w:rsid w:val="00D02E48"/>
    <w:rsid w:val="00D02E82"/>
    <w:rsid w:val="00D02E88"/>
    <w:rsid w:val="00D02EEC"/>
    <w:rsid w:val="00D02F4B"/>
    <w:rsid w:val="00D02F7C"/>
    <w:rsid w:val="00D03173"/>
    <w:rsid w:val="00D033FD"/>
    <w:rsid w:val="00D0349B"/>
    <w:rsid w:val="00D03664"/>
    <w:rsid w:val="00D0372B"/>
    <w:rsid w:val="00D03754"/>
    <w:rsid w:val="00D0397C"/>
    <w:rsid w:val="00D03AA9"/>
    <w:rsid w:val="00D03B6A"/>
    <w:rsid w:val="00D03B7E"/>
    <w:rsid w:val="00D03BC9"/>
    <w:rsid w:val="00D03D36"/>
    <w:rsid w:val="00D03E97"/>
    <w:rsid w:val="00D04187"/>
    <w:rsid w:val="00D04377"/>
    <w:rsid w:val="00D0457C"/>
    <w:rsid w:val="00D045AB"/>
    <w:rsid w:val="00D04657"/>
    <w:rsid w:val="00D04993"/>
    <w:rsid w:val="00D04AFE"/>
    <w:rsid w:val="00D04B19"/>
    <w:rsid w:val="00D04D95"/>
    <w:rsid w:val="00D04D9F"/>
    <w:rsid w:val="00D04DF4"/>
    <w:rsid w:val="00D05048"/>
    <w:rsid w:val="00D051B4"/>
    <w:rsid w:val="00D05278"/>
    <w:rsid w:val="00D052B4"/>
    <w:rsid w:val="00D05587"/>
    <w:rsid w:val="00D05592"/>
    <w:rsid w:val="00D055EF"/>
    <w:rsid w:val="00D05904"/>
    <w:rsid w:val="00D05915"/>
    <w:rsid w:val="00D05925"/>
    <w:rsid w:val="00D05978"/>
    <w:rsid w:val="00D059FB"/>
    <w:rsid w:val="00D05BFC"/>
    <w:rsid w:val="00D05C2C"/>
    <w:rsid w:val="00D05C37"/>
    <w:rsid w:val="00D05C41"/>
    <w:rsid w:val="00D05EBC"/>
    <w:rsid w:val="00D05ECC"/>
    <w:rsid w:val="00D06053"/>
    <w:rsid w:val="00D06159"/>
    <w:rsid w:val="00D06354"/>
    <w:rsid w:val="00D06438"/>
    <w:rsid w:val="00D067A0"/>
    <w:rsid w:val="00D06857"/>
    <w:rsid w:val="00D069C4"/>
    <w:rsid w:val="00D06C1E"/>
    <w:rsid w:val="00D06C95"/>
    <w:rsid w:val="00D06CE0"/>
    <w:rsid w:val="00D06E3A"/>
    <w:rsid w:val="00D06E61"/>
    <w:rsid w:val="00D06ED3"/>
    <w:rsid w:val="00D07097"/>
    <w:rsid w:val="00D0717B"/>
    <w:rsid w:val="00D0727C"/>
    <w:rsid w:val="00D07364"/>
    <w:rsid w:val="00D074D7"/>
    <w:rsid w:val="00D07710"/>
    <w:rsid w:val="00D07777"/>
    <w:rsid w:val="00D07A55"/>
    <w:rsid w:val="00D07A8A"/>
    <w:rsid w:val="00D07BE4"/>
    <w:rsid w:val="00D07C34"/>
    <w:rsid w:val="00D07DB6"/>
    <w:rsid w:val="00D07EA3"/>
    <w:rsid w:val="00D07F1C"/>
    <w:rsid w:val="00D07FFD"/>
    <w:rsid w:val="00D10014"/>
    <w:rsid w:val="00D101B7"/>
    <w:rsid w:val="00D10249"/>
    <w:rsid w:val="00D1025E"/>
    <w:rsid w:val="00D102B2"/>
    <w:rsid w:val="00D103AD"/>
    <w:rsid w:val="00D104A6"/>
    <w:rsid w:val="00D104B7"/>
    <w:rsid w:val="00D10671"/>
    <w:rsid w:val="00D106A6"/>
    <w:rsid w:val="00D106B4"/>
    <w:rsid w:val="00D106EA"/>
    <w:rsid w:val="00D106F1"/>
    <w:rsid w:val="00D1084A"/>
    <w:rsid w:val="00D108C0"/>
    <w:rsid w:val="00D109D8"/>
    <w:rsid w:val="00D10C04"/>
    <w:rsid w:val="00D10C7C"/>
    <w:rsid w:val="00D1119D"/>
    <w:rsid w:val="00D11226"/>
    <w:rsid w:val="00D1126C"/>
    <w:rsid w:val="00D112E1"/>
    <w:rsid w:val="00D11353"/>
    <w:rsid w:val="00D113B3"/>
    <w:rsid w:val="00D113CB"/>
    <w:rsid w:val="00D11448"/>
    <w:rsid w:val="00D114D9"/>
    <w:rsid w:val="00D115C3"/>
    <w:rsid w:val="00D11814"/>
    <w:rsid w:val="00D11897"/>
    <w:rsid w:val="00D118C3"/>
    <w:rsid w:val="00D11D0F"/>
    <w:rsid w:val="00D11D52"/>
    <w:rsid w:val="00D11E0D"/>
    <w:rsid w:val="00D11E37"/>
    <w:rsid w:val="00D11E73"/>
    <w:rsid w:val="00D11EAA"/>
    <w:rsid w:val="00D11F3C"/>
    <w:rsid w:val="00D11FEB"/>
    <w:rsid w:val="00D120EE"/>
    <w:rsid w:val="00D121F0"/>
    <w:rsid w:val="00D1231D"/>
    <w:rsid w:val="00D12481"/>
    <w:rsid w:val="00D1269D"/>
    <w:rsid w:val="00D12A26"/>
    <w:rsid w:val="00D12CA0"/>
    <w:rsid w:val="00D130F1"/>
    <w:rsid w:val="00D130F5"/>
    <w:rsid w:val="00D13135"/>
    <w:rsid w:val="00D1337F"/>
    <w:rsid w:val="00D13855"/>
    <w:rsid w:val="00D13956"/>
    <w:rsid w:val="00D13A5D"/>
    <w:rsid w:val="00D13A92"/>
    <w:rsid w:val="00D13E2E"/>
    <w:rsid w:val="00D13E4E"/>
    <w:rsid w:val="00D13E4F"/>
    <w:rsid w:val="00D13E91"/>
    <w:rsid w:val="00D13EAE"/>
    <w:rsid w:val="00D13F29"/>
    <w:rsid w:val="00D140BA"/>
    <w:rsid w:val="00D141C7"/>
    <w:rsid w:val="00D141E9"/>
    <w:rsid w:val="00D141F4"/>
    <w:rsid w:val="00D14289"/>
    <w:rsid w:val="00D14313"/>
    <w:rsid w:val="00D14511"/>
    <w:rsid w:val="00D146C0"/>
    <w:rsid w:val="00D14700"/>
    <w:rsid w:val="00D14888"/>
    <w:rsid w:val="00D14AA1"/>
    <w:rsid w:val="00D14AAC"/>
    <w:rsid w:val="00D14ABC"/>
    <w:rsid w:val="00D14D3E"/>
    <w:rsid w:val="00D14DC2"/>
    <w:rsid w:val="00D14DE3"/>
    <w:rsid w:val="00D14FA0"/>
    <w:rsid w:val="00D15056"/>
    <w:rsid w:val="00D15070"/>
    <w:rsid w:val="00D151BD"/>
    <w:rsid w:val="00D15365"/>
    <w:rsid w:val="00D15417"/>
    <w:rsid w:val="00D15445"/>
    <w:rsid w:val="00D154BE"/>
    <w:rsid w:val="00D1560E"/>
    <w:rsid w:val="00D1562D"/>
    <w:rsid w:val="00D156F3"/>
    <w:rsid w:val="00D157ED"/>
    <w:rsid w:val="00D1584E"/>
    <w:rsid w:val="00D158A3"/>
    <w:rsid w:val="00D15A01"/>
    <w:rsid w:val="00D15B2E"/>
    <w:rsid w:val="00D15D84"/>
    <w:rsid w:val="00D15EF1"/>
    <w:rsid w:val="00D15F8A"/>
    <w:rsid w:val="00D15F96"/>
    <w:rsid w:val="00D16034"/>
    <w:rsid w:val="00D16206"/>
    <w:rsid w:val="00D16246"/>
    <w:rsid w:val="00D1627F"/>
    <w:rsid w:val="00D1628F"/>
    <w:rsid w:val="00D165D8"/>
    <w:rsid w:val="00D1664A"/>
    <w:rsid w:val="00D166DA"/>
    <w:rsid w:val="00D168D3"/>
    <w:rsid w:val="00D16E5E"/>
    <w:rsid w:val="00D16F01"/>
    <w:rsid w:val="00D170A4"/>
    <w:rsid w:val="00D170CC"/>
    <w:rsid w:val="00D173CF"/>
    <w:rsid w:val="00D1750E"/>
    <w:rsid w:val="00D176CB"/>
    <w:rsid w:val="00D1770D"/>
    <w:rsid w:val="00D1782A"/>
    <w:rsid w:val="00D17A93"/>
    <w:rsid w:val="00D17AEB"/>
    <w:rsid w:val="00D17C1D"/>
    <w:rsid w:val="00D17DDA"/>
    <w:rsid w:val="00D202D1"/>
    <w:rsid w:val="00D202E6"/>
    <w:rsid w:val="00D20386"/>
    <w:rsid w:val="00D203F8"/>
    <w:rsid w:val="00D203FD"/>
    <w:rsid w:val="00D2056F"/>
    <w:rsid w:val="00D205CD"/>
    <w:rsid w:val="00D2072D"/>
    <w:rsid w:val="00D20775"/>
    <w:rsid w:val="00D208B0"/>
    <w:rsid w:val="00D208BD"/>
    <w:rsid w:val="00D20985"/>
    <w:rsid w:val="00D209D4"/>
    <w:rsid w:val="00D20B2A"/>
    <w:rsid w:val="00D20C1C"/>
    <w:rsid w:val="00D20C8B"/>
    <w:rsid w:val="00D20CEA"/>
    <w:rsid w:val="00D20D14"/>
    <w:rsid w:val="00D20D8F"/>
    <w:rsid w:val="00D20FAF"/>
    <w:rsid w:val="00D20FF7"/>
    <w:rsid w:val="00D212A6"/>
    <w:rsid w:val="00D213C3"/>
    <w:rsid w:val="00D213D5"/>
    <w:rsid w:val="00D214BD"/>
    <w:rsid w:val="00D215BE"/>
    <w:rsid w:val="00D21658"/>
    <w:rsid w:val="00D21743"/>
    <w:rsid w:val="00D217B6"/>
    <w:rsid w:val="00D217DE"/>
    <w:rsid w:val="00D217EC"/>
    <w:rsid w:val="00D218AA"/>
    <w:rsid w:val="00D21934"/>
    <w:rsid w:val="00D21A84"/>
    <w:rsid w:val="00D22195"/>
    <w:rsid w:val="00D2222E"/>
    <w:rsid w:val="00D22235"/>
    <w:rsid w:val="00D222AF"/>
    <w:rsid w:val="00D222DF"/>
    <w:rsid w:val="00D223F2"/>
    <w:rsid w:val="00D22550"/>
    <w:rsid w:val="00D225C8"/>
    <w:rsid w:val="00D22695"/>
    <w:rsid w:val="00D22731"/>
    <w:rsid w:val="00D2289B"/>
    <w:rsid w:val="00D229E3"/>
    <w:rsid w:val="00D22BC6"/>
    <w:rsid w:val="00D22C20"/>
    <w:rsid w:val="00D22C26"/>
    <w:rsid w:val="00D22CB6"/>
    <w:rsid w:val="00D22CC9"/>
    <w:rsid w:val="00D22CDB"/>
    <w:rsid w:val="00D22FA2"/>
    <w:rsid w:val="00D230CA"/>
    <w:rsid w:val="00D2312B"/>
    <w:rsid w:val="00D231E8"/>
    <w:rsid w:val="00D233D5"/>
    <w:rsid w:val="00D234EE"/>
    <w:rsid w:val="00D23651"/>
    <w:rsid w:val="00D2385E"/>
    <w:rsid w:val="00D238FE"/>
    <w:rsid w:val="00D239A7"/>
    <w:rsid w:val="00D23E34"/>
    <w:rsid w:val="00D23F47"/>
    <w:rsid w:val="00D240A0"/>
    <w:rsid w:val="00D241DF"/>
    <w:rsid w:val="00D241E3"/>
    <w:rsid w:val="00D2446D"/>
    <w:rsid w:val="00D247A9"/>
    <w:rsid w:val="00D2496E"/>
    <w:rsid w:val="00D249BE"/>
    <w:rsid w:val="00D24AF5"/>
    <w:rsid w:val="00D24B14"/>
    <w:rsid w:val="00D24C7E"/>
    <w:rsid w:val="00D24D85"/>
    <w:rsid w:val="00D24F82"/>
    <w:rsid w:val="00D24F83"/>
    <w:rsid w:val="00D24FA0"/>
    <w:rsid w:val="00D253BF"/>
    <w:rsid w:val="00D254F5"/>
    <w:rsid w:val="00D25511"/>
    <w:rsid w:val="00D25569"/>
    <w:rsid w:val="00D25689"/>
    <w:rsid w:val="00D256E2"/>
    <w:rsid w:val="00D25866"/>
    <w:rsid w:val="00D258C9"/>
    <w:rsid w:val="00D259E2"/>
    <w:rsid w:val="00D25B39"/>
    <w:rsid w:val="00D25CA7"/>
    <w:rsid w:val="00D25FBC"/>
    <w:rsid w:val="00D2602C"/>
    <w:rsid w:val="00D260D2"/>
    <w:rsid w:val="00D260D7"/>
    <w:rsid w:val="00D260E9"/>
    <w:rsid w:val="00D26265"/>
    <w:rsid w:val="00D26321"/>
    <w:rsid w:val="00D26784"/>
    <w:rsid w:val="00D26856"/>
    <w:rsid w:val="00D2685B"/>
    <w:rsid w:val="00D268E6"/>
    <w:rsid w:val="00D26972"/>
    <w:rsid w:val="00D269E4"/>
    <w:rsid w:val="00D26A8C"/>
    <w:rsid w:val="00D26C0C"/>
    <w:rsid w:val="00D26D57"/>
    <w:rsid w:val="00D26E1A"/>
    <w:rsid w:val="00D270B9"/>
    <w:rsid w:val="00D27103"/>
    <w:rsid w:val="00D27571"/>
    <w:rsid w:val="00D27681"/>
    <w:rsid w:val="00D2784F"/>
    <w:rsid w:val="00D279AA"/>
    <w:rsid w:val="00D27BC4"/>
    <w:rsid w:val="00D27D6D"/>
    <w:rsid w:val="00D27DC1"/>
    <w:rsid w:val="00D27E0A"/>
    <w:rsid w:val="00D27E36"/>
    <w:rsid w:val="00D27EA0"/>
    <w:rsid w:val="00D27F0C"/>
    <w:rsid w:val="00D27FB8"/>
    <w:rsid w:val="00D30068"/>
    <w:rsid w:val="00D30476"/>
    <w:rsid w:val="00D304E4"/>
    <w:rsid w:val="00D3056B"/>
    <w:rsid w:val="00D30594"/>
    <w:rsid w:val="00D305B7"/>
    <w:rsid w:val="00D30621"/>
    <w:rsid w:val="00D30652"/>
    <w:rsid w:val="00D306DB"/>
    <w:rsid w:val="00D306EF"/>
    <w:rsid w:val="00D30802"/>
    <w:rsid w:val="00D30821"/>
    <w:rsid w:val="00D30900"/>
    <w:rsid w:val="00D30A0D"/>
    <w:rsid w:val="00D30A9F"/>
    <w:rsid w:val="00D30B94"/>
    <w:rsid w:val="00D30C08"/>
    <w:rsid w:val="00D30CC1"/>
    <w:rsid w:val="00D30CDD"/>
    <w:rsid w:val="00D30D75"/>
    <w:rsid w:val="00D30D90"/>
    <w:rsid w:val="00D3100D"/>
    <w:rsid w:val="00D31022"/>
    <w:rsid w:val="00D31164"/>
    <w:rsid w:val="00D3121E"/>
    <w:rsid w:val="00D31388"/>
    <w:rsid w:val="00D31393"/>
    <w:rsid w:val="00D31477"/>
    <w:rsid w:val="00D316C9"/>
    <w:rsid w:val="00D31735"/>
    <w:rsid w:val="00D3175F"/>
    <w:rsid w:val="00D3185B"/>
    <w:rsid w:val="00D31AEF"/>
    <w:rsid w:val="00D31BB7"/>
    <w:rsid w:val="00D31C04"/>
    <w:rsid w:val="00D31D05"/>
    <w:rsid w:val="00D31F84"/>
    <w:rsid w:val="00D32014"/>
    <w:rsid w:val="00D32108"/>
    <w:rsid w:val="00D3211B"/>
    <w:rsid w:val="00D32269"/>
    <w:rsid w:val="00D322A5"/>
    <w:rsid w:val="00D322F3"/>
    <w:rsid w:val="00D326AB"/>
    <w:rsid w:val="00D326E5"/>
    <w:rsid w:val="00D32813"/>
    <w:rsid w:val="00D32921"/>
    <w:rsid w:val="00D32B54"/>
    <w:rsid w:val="00D32C32"/>
    <w:rsid w:val="00D32C5A"/>
    <w:rsid w:val="00D32DE4"/>
    <w:rsid w:val="00D32F26"/>
    <w:rsid w:val="00D32FB2"/>
    <w:rsid w:val="00D3312E"/>
    <w:rsid w:val="00D3314B"/>
    <w:rsid w:val="00D332AF"/>
    <w:rsid w:val="00D3345F"/>
    <w:rsid w:val="00D334AB"/>
    <w:rsid w:val="00D33612"/>
    <w:rsid w:val="00D33614"/>
    <w:rsid w:val="00D337DD"/>
    <w:rsid w:val="00D33A79"/>
    <w:rsid w:val="00D33E94"/>
    <w:rsid w:val="00D33ED3"/>
    <w:rsid w:val="00D33FF7"/>
    <w:rsid w:val="00D341F5"/>
    <w:rsid w:val="00D34542"/>
    <w:rsid w:val="00D3463F"/>
    <w:rsid w:val="00D34733"/>
    <w:rsid w:val="00D34835"/>
    <w:rsid w:val="00D348F6"/>
    <w:rsid w:val="00D3491E"/>
    <w:rsid w:val="00D34A33"/>
    <w:rsid w:val="00D34B6B"/>
    <w:rsid w:val="00D34BE7"/>
    <w:rsid w:val="00D34C8E"/>
    <w:rsid w:val="00D34EE3"/>
    <w:rsid w:val="00D35161"/>
    <w:rsid w:val="00D352B7"/>
    <w:rsid w:val="00D352E3"/>
    <w:rsid w:val="00D35431"/>
    <w:rsid w:val="00D35738"/>
    <w:rsid w:val="00D35894"/>
    <w:rsid w:val="00D35A01"/>
    <w:rsid w:val="00D35AC7"/>
    <w:rsid w:val="00D35BCB"/>
    <w:rsid w:val="00D35CAA"/>
    <w:rsid w:val="00D35E6B"/>
    <w:rsid w:val="00D35E8A"/>
    <w:rsid w:val="00D35EF8"/>
    <w:rsid w:val="00D36239"/>
    <w:rsid w:val="00D36310"/>
    <w:rsid w:val="00D3639E"/>
    <w:rsid w:val="00D36448"/>
    <w:rsid w:val="00D364A6"/>
    <w:rsid w:val="00D3650B"/>
    <w:rsid w:val="00D36642"/>
    <w:rsid w:val="00D3678A"/>
    <w:rsid w:val="00D367B0"/>
    <w:rsid w:val="00D367CE"/>
    <w:rsid w:val="00D368EF"/>
    <w:rsid w:val="00D36A3D"/>
    <w:rsid w:val="00D36B11"/>
    <w:rsid w:val="00D36C1E"/>
    <w:rsid w:val="00D36E71"/>
    <w:rsid w:val="00D3709C"/>
    <w:rsid w:val="00D3722C"/>
    <w:rsid w:val="00D372CB"/>
    <w:rsid w:val="00D3776B"/>
    <w:rsid w:val="00D37898"/>
    <w:rsid w:val="00D378FC"/>
    <w:rsid w:val="00D37915"/>
    <w:rsid w:val="00D37946"/>
    <w:rsid w:val="00D37A1A"/>
    <w:rsid w:val="00D37A1F"/>
    <w:rsid w:val="00D37AE6"/>
    <w:rsid w:val="00D37B7E"/>
    <w:rsid w:val="00D37C5A"/>
    <w:rsid w:val="00D37D17"/>
    <w:rsid w:val="00D37D87"/>
    <w:rsid w:val="00D37DB8"/>
    <w:rsid w:val="00D37E8A"/>
    <w:rsid w:val="00D37FDB"/>
    <w:rsid w:val="00D400CA"/>
    <w:rsid w:val="00D40148"/>
    <w:rsid w:val="00D4014F"/>
    <w:rsid w:val="00D403B5"/>
    <w:rsid w:val="00D404C3"/>
    <w:rsid w:val="00D405B6"/>
    <w:rsid w:val="00D4063A"/>
    <w:rsid w:val="00D40828"/>
    <w:rsid w:val="00D409D9"/>
    <w:rsid w:val="00D40A4B"/>
    <w:rsid w:val="00D40A6E"/>
    <w:rsid w:val="00D40B33"/>
    <w:rsid w:val="00D40C0A"/>
    <w:rsid w:val="00D40DA0"/>
    <w:rsid w:val="00D40F9C"/>
    <w:rsid w:val="00D40FDD"/>
    <w:rsid w:val="00D41094"/>
    <w:rsid w:val="00D411AC"/>
    <w:rsid w:val="00D413C5"/>
    <w:rsid w:val="00D414DB"/>
    <w:rsid w:val="00D4151A"/>
    <w:rsid w:val="00D41583"/>
    <w:rsid w:val="00D416CE"/>
    <w:rsid w:val="00D4177E"/>
    <w:rsid w:val="00D418BD"/>
    <w:rsid w:val="00D418C2"/>
    <w:rsid w:val="00D419EB"/>
    <w:rsid w:val="00D419F0"/>
    <w:rsid w:val="00D41AEB"/>
    <w:rsid w:val="00D41EC8"/>
    <w:rsid w:val="00D42113"/>
    <w:rsid w:val="00D422D9"/>
    <w:rsid w:val="00D422DF"/>
    <w:rsid w:val="00D42369"/>
    <w:rsid w:val="00D42437"/>
    <w:rsid w:val="00D42718"/>
    <w:rsid w:val="00D42829"/>
    <w:rsid w:val="00D42991"/>
    <w:rsid w:val="00D42A8E"/>
    <w:rsid w:val="00D42B25"/>
    <w:rsid w:val="00D42B44"/>
    <w:rsid w:val="00D42B99"/>
    <w:rsid w:val="00D42BC5"/>
    <w:rsid w:val="00D42DB5"/>
    <w:rsid w:val="00D42E4F"/>
    <w:rsid w:val="00D42EC3"/>
    <w:rsid w:val="00D4303D"/>
    <w:rsid w:val="00D4307E"/>
    <w:rsid w:val="00D4318F"/>
    <w:rsid w:val="00D43209"/>
    <w:rsid w:val="00D432BF"/>
    <w:rsid w:val="00D432EC"/>
    <w:rsid w:val="00D43327"/>
    <w:rsid w:val="00D433AA"/>
    <w:rsid w:val="00D433C5"/>
    <w:rsid w:val="00D435B7"/>
    <w:rsid w:val="00D437F4"/>
    <w:rsid w:val="00D437F9"/>
    <w:rsid w:val="00D438BF"/>
    <w:rsid w:val="00D4399E"/>
    <w:rsid w:val="00D43A03"/>
    <w:rsid w:val="00D43A08"/>
    <w:rsid w:val="00D43CDC"/>
    <w:rsid w:val="00D43F72"/>
    <w:rsid w:val="00D440C3"/>
    <w:rsid w:val="00D440E2"/>
    <w:rsid w:val="00D440F8"/>
    <w:rsid w:val="00D44108"/>
    <w:rsid w:val="00D4414C"/>
    <w:rsid w:val="00D4421B"/>
    <w:rsid w:val="00D44225"/>
    <w:rsid w:val="00D444A2"/>
    <w:rsid w:val="00D44742"/>
    <w:rsid w:val="00D44BEB"/>
    <w:rsid w:val="00D44C1E"/>
    <w:rsid w:val="00D44C79"/>
    <w:rsid w:val="00D44E68"/>
    <w:rsid w:val="00D44E7E"/>
    <w:rsid w:val="00D4513C"/>
    <w:rsid w:val="00D45155"/>
    <w:rsid w:val="00D451FA"/>
    <w:rsid w:val="00D453B5"/>
    <w:rsid w:val="00D453E5"/>
    <w:rsid w:val="00D45620"/>
    <w:rsid w:val="00D45652"/>
    <w:rsid w:val="00D45745"/>
    <w:rsid w:val="00D45887"/>
    <w:rsid w:val="00D45A17"/>
    <w:rsid w:val="00D45A37"/>
    <w:rsid w:val="00D45BC5"/>
    <w:rsid w:val="00D45C75"/>
    <w:rsid w:val="00D45CAC"/>
    <w:rsid w:val="00D45CD0"/>
    <w:rsid w:val="00D45D01"/>
    <w:rsid w:val="00D45E0B"/>
    <w:rsid w:val="00D45F48"/>
    <w:rsid w:val="00D45F57"/>
    <w:rsid w:val="00D462DC"/>
    <w:rsid w:val="00D467E2"/>
    <w:rsid w:val="00D46B33"/>
    <w:rsid w:val="00D46D03"/>
    <w:rsid w:val="00D46DC9"/>
    <w:rsid w:val="00D470CE"/>
    <w:rsid w:val="00D470E4"/>
    <w:rsid w:val="00D47116"/>
    <w:rsid w:val="00D4721E"/>
    <w:rsid w:val="00D47298"/>
    <w:rsid w:val="00D47322"/>
    <w:rsid w:val="00D4739C"/>
    <w:rsid w:val="00D47445"/>
    <w:rsid w:val="00D47566"/>
    <w:rsid w:val="00D476E5"/>
    <w:rsid w:val="00D477FB"/>
    <w:rsid w:val="00D47901"/>
    <w:rsid w:val="00D47978"/>
    <w:rsid w:val="00D479AA"/>
    <w:rsid w:val="00D479B4"/>
    <w:rsid w:val="00D47A50"/>
    <w:rsid w:val="00D47D1C"/>
    <w:rsid w:val="00D47D62"/>
    <w:rsid w:val="00D47F0E"/>
    <w:rsid w:val="00D50195"/>
    <w:rsid w:val="00D50433"/>
    <w:rsid w:val="00D504DA"/>
    <w:rsid w:val="00D504DF"/>
    <w:rsid w:val="00D50664"/>
    <w:rsid w:val="00D506AD"/>
    <w:rsid w:val="00D506D0"/>
    <w:rsid w:val="00D506E9"/>
    <w:rsid w:val="00D50782"/>
    <w:rsid w:val="00D5097B"/>
    <w:rsid w:val="00D50A87"/>
    <w:rsid w:val="00D50A8F"/>
    <w:rsid w:val="00D50E98"/>
    <w:rsid w:val="00D51246"/>
    <w:rsid w:val="00D5126F"/>
    <w:rsid w:val="00D5127E"/>
    <w:rsid w:val="00D514AA"/>
    <w:rsid w:val="00D51537"/>
    <w:rsid w:val="00D51585"/>
    <w:rsid w:val="00D516FE"/>
    <w:rsid w:val="00D516FF"/>
    <w:rsid w:val="00D51713"/>
    <w:rsid w:val="00D51966"/>
    <w:rsid w:val="00D519E9"/>
    <w:rsid w:val="00D51B9D"/>
    <w:rsid w:val="00D51C0C"/>
    <w:rsid w:val="00D51C26"/>
    <w:rsid w:val="00D51C88"/>
    <w:rsid w:val="00D51CEE"/>
    <w:rsid w:val="00D51EDB"/>
    <w:rsid w:val="00D52062"/>
    <w:rsid w:val="00D5207B"/>
    <w:rsid w:val="00D5208F"/>
    <w:rsid w:val="00D52186"/>
    <w:rsid w:val="00D52222"/>
    <w:rsid w:val="00D5223A"/>
    <w:rsid w:val="00D522AD"/>
    <w:rsid w:val="00D52393"/>
    <w:rsid w:val="00D52710"/>
    <w:rsid w:val="00D5284D"/>
    <w:rsid w:val="00D528CC"/>
    <w:rsid w:val="00D5290E"/>
    <w:rsid w:val="00D52D69"/>
    <w:rsid w:val="00D5309B"/>
    <w:rsid w:val="00D530EB"/>
    <w:rsid w:val="00D53197"/>
    <w:rsid w:val="00D532E1"/>
    <w:rsid w:val="00D53333"/>
    <w:rsid w:val="00D533EC"/>
    <w:rsid w:val="00D53536"/>
    <w:rsid w:val="00D535DA"/>
    <w:rsid w:val="00D53603"/>
    <w:rsid w:val="00D53945"/>
    <w:rsid w:val="00D5397B"/>
    <w:rsid w:val="00D53A2D"/>
    <w:rsid w:val="00D53AB0"/>
    <w:rsid w:val="00D53D93"/>
    <w:rsid w:val="00D53DCD"/>
    <w:rsid w:val="00D540C0"/>
    <w:rsid w:val="00D54114"/>
    <w:rsid w:val="00D542F2"/>
    <w:rsid w:val="00D5448E"/>
    <w:rsid w:val="00D5449F"/>
    <w:rsid w:val="00D54568"/>
    <w:rsid w:val="00D546FF"/>
    <w:rsid w:val="00D54793"/>
    <w:rsid w:val="00D547A9"/>
    <w:rsid w:val="00D547C6"/>
    <w:rsid w:val="00D5484E"/>
    <w:rsid w:val="00D548FD"/>
    <w:rsid w:val="00D549BC"/>
    <w:rsid w:val="00D54BFB"/>
    <w:rsid w:val="00D54C4F"/>
    <w:rsid w:val="00D54C7F"/>
    <w:rsid w:val="00D54D50"/>
    <w:rsid w:val="00D54DAB"/>
    <w:rsid w:val="00D54DB6"/>
    <w:rsid w:val="00D55121"/>
    <w:rsid w:val="00D55294"/>
    <w:rsid w:val="00D55388"/>
    <w:rsid w:val="00D55422"/>
    <w:rsid w:val="00D5545F"/>
    <w:rsid w:val="00D5555F"/>
    <w:rsid w:val="00D5563D"/>
    <w:rsid w:val="00D557F8"/>
    <w:rsid w:val="00D5581A"/>
    <w:rsid w:val="00D558B1"/>
    <w:rsid w:val="00D558BB"/>
    <w:rsid w:val="00D55974"/>
    <w:rsid w:val="00D55A11"/>
    <w:rsid w:val="00D55AD5"/>
    <w:rsid w:val="00D55AD8"/>
    <w:rsid w:val="00D55D18"/>
    <w:rsid w:val="00D55EA6"/>
    <w:rsid w:val="00D55F8A"/>
    <w:rsid w:val="00D56192"/>
    <w:rsid w:val="00D562D0"/>
    <w:rsid w:val="00D56393"/>
    <w:rsid w:val="00D5645F"/>
    <w:rsid w:val="00D564FE"/>
    <w:rsid w:val="00D5696B"/>
    <w:rsid w:val="00D569E1"/>
    <w:rsid w:val="00D56AAD"/>
    <w:rsid w:val="00D56B33"/>
    <w:rsid w:val="00D56B3C"/>
    <w:rsid w:val="00D56BE4"/>
    <w:rsid w:val="00D57058"/>
    <w:rsid w:val="00D5708E"/>
    <w:rsid w:val="00D571BA"/>
    <w:rsid w:val="00D5749D"/>
    <w:rsid w:val="00D5757D"/>
    <w:rsid w:val="00D57635"/>
    <w:rsid w:val="00D5767D"/>
    <w:rsid w:val="00D5768C"/>
    <w:rsid w:val="00D576CA"/>
    <w:rsid w:val="00D57702"/>
    <w:rsid w:val="00D57795"/>
    <w:rsid w:val="00D5783A"/>
    <w:rsid w:val="00D5784F"/>
    <w:rsid w:val="00D57905"/>
    <w:rsid w:val="00D579EA"/>
    <w:rsid w:val="00D57B60"/>
    <w:rsid w:val="00D57F1B"/>
    <w:rsid w:val="00D57FD1"/>
    <w:rsid w:val="00D5DD3B"/>
    <w:rsid w:val="00D60055"/>
    <w:rsid w:val="00D60088"/>
    <w:rsid w:val="00D60172"/>
    <w:rsid w:val="00D60604"/>
    <w:rsid w:val="00D606B5"/>
    <w:rsid w:val="00D606CF"/>
    <w:rsid w:val="00D6092A"/>
    <w:rsid w:val="00D60945"/>
    <w:rsid w:val="00D6099E"/>
    <w:rsid w:val="00D609F2"/>
    <w:rsid w:val="00D60A0B"/>
    <w:rsid w:val="00D60A4B"/>
    <w:rsid w:val="00D60A5F"/>
    <w:rsid w:val="00D60A9D"/>
    <w:rsid w:val="00D60B63"/>
    <w:rsid w:val="00D60DC0"/>
    <w:rsid w:val="00D60E12"/>
    <w:rsid w:val="00D60E93"/>
    <w:rsid w:val="00D610D0"/>
    <w:rsid w:val="00D610F8"/>
    <w:rsid w:val="00D6115D"/>
    <w:rsid w:val="00D61261"/>
    <w:rsid w:val="00D61350"/>
    <w:rsid w:val="00D6162C"/>
    <w:rsid w:val="00D61776"/>
    <w:rsid w:val="00D617E6"/>
    <w:rsid w:val="00D61A08"/>
    <w:rsid w:val="00D61AED"/>
    <w:rsid w:val="00D61AF5"/>
    <w:rsid w:val="00D61B35"/>
    <w:rsid w:val="00D61BAE"/>
    <w:rsid w:val="00D61CD8"/>
    <w:rsid w:val="00D61E42"/>
    <w:rsid w:val="00D62178"/>
    <w:rsid w:val="00D62378"/>
    <w:rsid w:val="00D6237F"/>
    <w:rsid w:val="00D623E7"/>
    <w:rsid w:val="00D6241A"/>
    <w:rsid w:val="00D6243B"/>
    <w:rsid w:val="00D624CC"/>
    <w:rsid w:val="00D624D8"/>
    <w:rsid w:val="00D62600"/>
    <w:rsid w:val="00D626EB"/>
    <w:rsid w:val="00D627B5"/>
    <w:rsid w:val="00D629F1"/>
    <w:rsid w:val="00D62A71"/>
    <w:rsid w:val="00D62D39"/>
    <w:rsid w:val="00D62FF8"/>
    <w:rsid w:val="00D63107"/>
    <w:rsid w:val="00D63196"/>
    <w:rsid w:val="00D6325C"/>
    <w:rsid w:val="00D63303"/>
    <w:rsid w:val="00D633A7"/>
    <w:rsid w:val="00D63509"/>
    <w:rsid w:val="00D635C8"/>
    <w:rsid w:val="00D639ED"/>
    <w:rsid w:val="00D63A30"/>
    <w:rsid w:val="00D63A66"/>
    <w:rsid w:val="00D63AE2"/>
    <w:rsid w:val="00D63B9D"/>
    <w:rsid w:val="00D63BA7"/>
    <w:rsid w:val="00D63D12"/>
    <w:rsid w:val="00D63E75"/>
    <w:rsid w:val="00D63F10"/>
    <w:rsid w:val="00D63F4D"/>
    <w:rsid w:val="00D63F59"/>
    <w:rsid w:val="00D63FD9"/>
    <w:rsid w:val="00D63FEA"/>
    <w:rsid w:val="00D6415A"/>
    <w:rsid w:val="00D64527"/>
    <w:rsid w:val="00D646ED"/>
    <w:rsid w:val="00D648A0"/>
    <w:rsid w:val="00D648A4"/>
    <w:rsid w:val="00D648FF"/>
    <w:rsid w:val="00D64900"/>
    <w:rsid w:val="00D6498F"/>
    <w:rsid w:val="00D649F5"/>
    <w:rsid w:val="00D64AC8"/>
    <w:rsid w:val="00D64CEC"/>
    <w:rsid w:val="00D64D40"/>
    <w:rsid w:val="00D64DB0"/>
    <w:rsid w:val="00D64DC9"/>
    <w:rsid w:val="00D64E55"/>
    <w:rsid w:val="00D65078"/>
    <w:rsid w:val="00D651F6"/>
    <w:rsid w:val="00D65256"/>
    <w:rsid w:val="00D652B5"/>
    <w:rsid w:val="00D6533A"/>
    <w:rsid w:val="00D65529"/>
    <w:rsid w:val="00D65550"/>
    <w:rsid w:val="00D657CE"/>
    <w:rsid w:val="00D659CB"/>
    <w:rsid w:val="00D65A38"/>
    <w:rsid w:val="00D65A7D"/>
    <w:rsid w:val="00D65ADB"/>
    <w:rsid w:val="00D65BCA"/>
    <w:rsid w:val="00D65EE2"/>
    <w:rsid w:val="00D65F96"/>
    <w:rsid w:val="00D65FA5"/>
    <w:rsid w:val="00D6601F"/>
    <w:rsid w:val="00D66050"/>
    <w:rsid w:val="00D66155"/>
    <w:rsid w:val="00D6648A"/>
    <w:rsid w:val="00D665C7"/>
    <w:rsid w:val="00D66612"/>
    <w:rsid w:val="00D6673C"/>
    <w:rsid w:val="00D66853"/>
    <w:rsid w:val="00D6686C"/>
    <w:rsid w:val="00D669A1"/>
    <w:rsid w:val="00D669A9"/>
    <w:rsid w:val="00D66A2D"/>
    <w:rsid w:val="00D66AA9"/>
    <w:rsid w:val="00D66F63"/>
    <w:rsid w:val="00D67113"/>
    <w:rsid w:val="00D67171"/>
    <w:rsid w:val="00D6718A"/>
    <w:rsid w:val="00D672EB"/>
    <w:rsid w:val="00D674F1"/>
    <w:rsid w:val="00D67506"/>
    <w:rsid w:val="00D677A1"/>
    <w:rsid w:val="00D67954"/>
    <w:rsid w:val="00D67C09"/>
    <w:rsid w:val="00D67C62"/>
    <w:rsid w:val="00D67DF1"/>
    <w:rsid w:val="00D67EB6"/>
    <w:rsid w:val="00D700CE"/>
    <w:rsid w:val="00D70119"/>
    <w:rsid w:val="00D70261"/>
    <w:rsid w:val="00D70296"/>
    <w:rsid w:val="00D70461"/>
    <w:rsid w:val="00D7048C"/>
    <w:rsid w:val="00D704C1"/>
    <w:rsid w:val="00D7055F"/>
    <w:rsid w:val="00D70615"/>
    <w:rsid w:val="00D7069F"/>
    <w:rsid w:val="00D70808"/>
    <w:rsid w:val="00D708B0"/>
    <w:rsid w:val="00D70BB5"/>
    <w:rsid w:val="00D70D6F"/>
    <w:rsid w:val="00D70DC8"/>
    <w:rsid w:val="00D70EDD"/>
    <w:rsid w:val="00D70F56"/>
    <w:rsid w:val="00D71178"/>
    <w:rsid w:val="00D71247"/>
    <w:rsid w:val="00D7124A"/>
    <w:rsid w:val="00D716ED"/>
    <w:rsid w:val="00D716EF"/>
    <w:rsid w:val="00D7173A"/>
    <w:rsid w:val="00D718DF"/>
    <w:rsid w:val="00D71A88"/>
    <w:rsid w:val="00D71B52"/>
    <w:rsid w:val="00D71BCF"/>
    <w:rsid w:val="00D71D87"/>
    <w:rsid w:val="00D71E80"/>
    <w:rsid w:val="00D71E90"/>
    <w:rsid w:val="00D71EBF"/>
    <w:rsid w:val="00D71EC2"/>
    <w:rsid w:val="00D72073"/>
    <w:rsid w:val="00D7209D"/>
    <w:rsid w:val="00D7213E"/>
    <w:rsid w:val="00D7221E"/>
    <w:rsid w:val="00D72282"/>
    <w:rsid w:val="00D722B9"/>
    <w:rsid w:val="00D72301"/>
    <w:rsid w:val="00D72386"/>
    <w:rsid w:val="00D72567"/>
    <w:rsid w:val="00D725B0"/>
    <w:rsid w:val="00D725EB"/>
    <w:rsid w:val="00D726A9"/>
    <w:rsid w:val="00D7282E"/>
    <w:rsid w:val="00D729A2"/>
    <w:rsid w:val="00D72A04"/>
    <w:rsid w:val="00D72CCC"/>
    <w:rsid w:val="00D72F1E"/>
    <w:rsid w:val="00D72F6E"/>
    <w:rsid w:val="00D731DE"/>
    <w:rsid w:val="00D73246"/>
    <w:rsid w:val="00D7338B"/>
    <w:rsid w:val="00D733FF"/>
    <w:rsid w:val="00D7347A"/>
    <w:rsid w:val="00D736EA"/>
    <w:rsid w:val="00D737D9"/>
    <w:rsid w:val="00D738F1"/>
    <w:rsid w:val="00D73AFA"/>
    <w:rsid w:val="00D73C21"/>
    <w:rsid w:val="00D73CD4"/>
    <w:rsid w:val="00D73D89"/>
    <w:rsid w:val="00D73E2C"/>
    <w:rsid w:val="00D73ED5"/>
    <w:rsid w:val="00D73F06"/>
    <w:rsid w:val="00D73F6A"/>
    <w:rsid w:val="00D741B2"/>
    <w:rsid w:val="00D741B3"/>
    <w:rsid w:val="00D74226"/>
    <w:rsid w:val="00D74283"/>
    <w:rsid w:val="00D7445C"/>
    <w:rsid w:val="00D744E8"/>
    <w:rsid w:val="00D74509"/>
    <w:rsid w:val="00D74715"/>
    <w:rsid w:val="00D747DE"/>
    <w:rsid w:val="00D747FE"/>
    <w:rsid w:val="00D74849"/>
    <w:rsid w:val="00D74A2B"/>
    <w:rsid w:val="00D74A33"/>
    <w:rsid w:val="00D74B12"/>
    <w:rsid w:val="00D74B3F"/>
    <w:rsid w:val="00D74B5C"/>
    <w:rsid w:val="00D74C00"/>
    <w:rsid w:val="00D74CD4"/>
    <w:rsid w:val="00D74FDF"/>
    <w:rsid w:val="00D750CE"/>
    <w:rsid w:val="00D75176"/>
    <w:rsid w:val="00D751BC"/>
    <w:rsid w:val="00D751FB"/>
    <w:rsid w:val="00D75215"/>
    <w:rsid w:val="00D7535F"/>
    <w:rsid w:val="00D7539D"/>
    <w:rsid w:val="00D753F3"/>
    <w:rsid w:val="00D755B9"/>
    <w:rsid w:val="00D755C3"/>
    <w:rsid w:val="00D75618"/>
    <w:rsid w:val="00D75737"/>
    <w:rsid w:val="00D7586B"/>
    <w:rsid w:val="00D75A75"/>
    <w:rsid w:val="00D75B1A"/>
    <w:rsid w:val="00D75C72"/>
    <w:rsid w:val="00D75D96"/>
    <w:rsid w:val="00D75DC0"/>
    <w:rsid w:val="00D75F14"/>
    <w:rsid w:val="00D75F22"/>
    <w:rsid w:val="00D75FD1"/>
    <w:rsid w:val="00D76151"/>
    <w:rsid w:val="00D762D5"/>
    <w:rsid w:val="00D7660D"/>
    <w:rsid w:val="00D7694A"/>
    <w:rsid w:val="00D76A37"/>
    <w:rsid w:val="00D76D2B"/>
    <w:rsid w:val="00D76D44"/>
    <w:rsid w:val="00D76E67"/>
    <w:rsid w:val="00D76E97"/>
    <w:rsid w:val="00D76F25"/>
    <w:rsid w:val="00D76FDD"/>
    <w:rsid w:val="00D770C5"/>
    <w:rsid w:val="00D7712A"/>
    <w:rsid w:val="00D7729A"/>
    <w:rsid w:val="00D77A6E"/>
    <w:rsid w:val="00D77AC5"/>
    <w:rsid w:val="00D77B1D"/>
    <w:rsid w:val="00D77C4A"/>
    <w:rsid w:val="00D77D27"/>
    <w:rsid w:val="00D77D2F"/>
    <w:rsid w:val="00D77FBD"/>
    <w:rsid w:val="00D8021F"/>
    <w:rsid w:val="00D8028D"/>
    <w:rsid w:val="00D802DB"/>
    <w:rsid w:val="00D80371"/>
    <w:rsid w:val="00D80383"/>
    <w:rsid w:val="00D804F1"/>
    <w:rsid w:val="00D806A3"/>
    <w:rsid w:val="00D80719"/>
    <w:rsid w:val="00D8085B"/>
    <w:rsid w:val="00D808D1"/>
    <w:rsid w:val="00D80BAF"/>
    <w:rsid w:val="00D80D9C"/>
    <w:rsid w:val="00D80FA3"/>
    <w:rsid w:val="00D81227"/>
    <w:rsid w:val="00D813F5"/>
    <w:rsid w:val="00D81503"/>
    <w:rsid w:val="00D816DF"/>
    <w:rsid w:val="00D816EA"/>
    <w:rsid w:val="00D819D3"/>
    <w:rsid w:val="00D81B40"/>
    <w:rsid w:val="00D81C52"/>
    <w:rsid w:val="00D81D26"/>
    <w:rsid w:val="00D81D6E"/>
    <w:rsid w:val="00D81F43"/>
    <w:rsid w:val="00D82096"/>
    <w:rsid w:val="00D8217B"/>
    <w:rsid w:val="00D82196"/>
    <w:rsid w:val="00D8219B"/>
    <w:rsid w:val="00D823C6"/>
    <w:rsid w:val="00D8261F"/>
    <w:rsid w:val="00D829C6"/>
    <w:rsid w:val="00D829C8"/>
    <w:rsid w:val="00D829E3"/>
    <w:rsid w:val="00D82B9C"/>
    <w:rsid w:val="00D82C27"/>
    <w:rsid w:val="00D82EAE"/>
    <w:rsid w:val="00D82FF7"/>
    <w:rsid w:val="00D831B4"/>
    <w:rsid w:val="00D83240"/>
    <w:rsid w:val="00D8327F"/>
    <w:rsid w:val="00D834A3"/>
    <w:rsid w:val="00D834B5"/>
    <w:rsid w:val="00D83975"/>
    <w:rsid w:val="00D83A0D"/>
    <w:rsid w:val="00D83A42"/>
    <w:rsid w:val="00D83A81"/>
    <w:rsid w:val="00D83AB4"/>
    <w:rsid w:val="00D83CD4"/>
    <w:rsid w:val="00D83E0D"/>
    <w:rsid w:val="00D840ED"/>
    <w:rsid w:val="00D84117"/>
    <w:rsid w:val="00D84292"/>
    <w:rsid w:val="00D84401"/>
    <w:rsid w:val="00D84495"/>
    <w:rsid w:val="00D84612"/>
    <w:rsid w:val="00D848B7"/>
    <w:rsid w:val="00D84B8D"/>
    <w:rsid w:val="00D85016"/>
    <w:rsid w:val="00D8501E"/>
    <w:rsid w:val="00D850E1"/>
    <w:rsid w:val="00D852D9"/>
    <w:rsid w:val="00D853CC"/>
    <w:rsid w:val="00D8552C"/>
    <w:rsid w:val="00D85862"/>
    <w:rsid w:val="00D85965"/>
    <w:rsid w:val="00D85A9F"/>
    <w:rsid w:val="00D85AC8"/>
    <w:rsid w:val="00D85B2F"/>
    <w:rsid w:val="00D85C0D"/>
    <w:rsid w:val="00D85C22"/>
    <w:rsid w:val="00D85C98"/>
    <w:rsid w:val="00D85E27"/>
    <w:rsid w:val="00D85FCA"/>
    <w:rsid w:val="00D860CE"/>
    <w:rsid w:val="00D86341"/>
    <w:rsid w:val="00D86597"/>
    <w:rsid w:val="00D86673"/>
    <w:rsid w:val="00D86762"/>
    <w:rsid w:val="00D868E1"/>
    <w:rsid w:val="00D868F9"/>
    <w:rsid w:val="00D86996"/>
    <w:rsid w:val="00D86B39"/>
    <w:rsid w:val="00D86BBA"/>
    <w:rsid w:val="00D86C93"/>
    <w:rsid w:val="00D86CA3"/>
    <w:rsid w:val="00D86DA9"/>
    <w:rsid w:val="00D86E2A"/>
    <w:rsid w:val="00D86E67"/>
    <w:rsid w:val="00D87020"/>
    <w:rsid w:val="00D87052"/>
    <w:rsid w:val="00D871CE"/>
    <w:rsid w:val="00D872A8"/>
    <w:rsid w:val="00D8736C"/>
    <w:rsid w:val="00D87461"/>
    <w:rsid w:val="00D874CB"/>
    <w:rsid w:val="00D87523"/>
    <w:rsid w:val="00D8757E"/>
    <w:rsid w:val="00D876D6"/>
    <w:rsid w:val="00D878B7"/>
    <w:rsid w:val="00D8790B"/>
    <w:rsid w:val="00D8792B"/>
    <w:rsid w:val="00D87979"/>
    <w:rsid w:val="00D87B49"/>
    <w:rsid w:val="00D87BFC"/>
    <w:rsid w:val="00D87C0A"/>
    <w:rsid w:val="00D87D19"/>
    <w:rsid w:val="00D87E6B"/>
    <w:rsid w:val="00D87EDF"/>
    <w:rsid w:val="00D87FBE"/>
    <w:rsid w:val="00D87FD8"/>
    <w:rsid w:val="00D90049"/>
    <w:rsid w:val="00D90077"/>
    <w:rsid w:val="00D90390"/>
    <w:rsid w:val="00D9039B"/>
    <w:rsid w:val="00D90882"/>
    <w:rsid w:val="00D90A10"/>
    <w:rsid w:val="00D90BEB"/>
    <w:rsid w:val="00D90BF9"/>
    <w:rsid w:val="00D90C20"/>
    <w:rsid w:val="00D90C2C"/>
    <w:rsid w:val="00D90D2A"/>
    <w:rsid w:val="00D90EE6"/>
    <w:rsid w:val="00D91038"/>
    <w:rsid w:val="00D91104"/>
    <w:rsid w:val="00D91378"/>
    <w:rsid w:val="00D91521"/>
    <w:rsid w:val="00D9162A"/>
    <w:rsid w:val="00D9182D"/>
    <w:rsid w:val="00D91888"/>
    <w:rsid w:val="00D9188D"/>
    <w:rsid w:val="00D91968"/>
    <w:rsid w:val="00D9196D"/>
    <w:rsid w:val="00D919A0"/>
    <w:rsid w:val="00D919B2"/>
    <w:rsid w:val="00D91AB7"/>
    <w:rsid w:val="00D91D32"/>
    <w:rsid w:val="00D91E61"/>
    <w:rsid w:val="00D92059"/>
    <w:rsid w:val="00D92068"/>
    <w:rsid w:val="00D9206A"/>
    <w:rsid w:val="00D92119"/>
    <w:rsid w:val="00D9212A"/>
    <w:rsid w:val="00D92743"/>
    <w:rsid w:val="00D9296D"/>
    <w:rsid w:val="00D92982"/>
    <w:rsid w:val="00D929F7"/>
    <w:rsid w:val="00D92AE3"/>
    <w:rsid w:val="00D92B73"/>
    <w:rsid w:val="00D92BC0"/>
    <w:rsid w:val="00D92C3D"/>
    <w:rsid w:val="00D92C65"/>
    <w:rsid w:val="00D92DA3"/>
    <w:rsid w:val="00D92E50"/>
    <w:rsid w:val="00D92E72"/>
    <w:rsid w:val="00D931AB"/>
    <w:rsid w:val="00D9328B"/>
    <w:rsid w:val="00D9351A"/>
    <w:rsid w:val="00D935A7"/>
    <w:rsid w:val="00D935F7"/>
    <w:rsid w:val="00D93798"/>
    <w:rsid w:val="00D938D0"/>
    <w:rsid w:val="00D939CA"/>
    <w:rsid w:val="00D93AA1"/>
    <w:rsid w:val="00D93C17"/>
    <w:rsid w:val="00D93C65"/>
    <w:rsid w:val="00D93E0E"/>
    <w:rsid w:val="00D94128"/>
    <w:rsid w:val="00D943E4"/>
    <w:rsid w:val="00D943F5"/>
    <w:rsid w:val="00D9445F"/>
    <w:rsid w:val="00D94506"/>
    <w:rsid w:val="00D94703"/>
    <w:rsid w:val="00D94971"/>
    <w:rsid w:val="00D94B61"/>
    <w:rsid w:val="00D94B66"/>
    <w:rsid w:val="00D94C95"/>
    <w:rsid w:val="00D94D49"/>
    <w:rsid w:val="00D94E76"/>
    <w:rsid w:val="00D94F67"/>
    <w:rsid w:val="00D94FC1"/>
    <w:rsid w:val="00D950FA"/>
    <w:rsid w:val="00D951AA"/>
    <w:rsid w:val="00D95490"/>
    <w:rsid w:val="00D95504"/>
    <w:rsid w:val="00D95647"/>
    <w:rsid w:val="00D95729"/>
    <w:rsid w:val="00D957AC"/>
    <w:rsid w:val="00D95904"/>
    <w:rsid w:val="00D9590A"/>
    <w:rsid w:val="00D95A36"/>
    <w:rsid w:val="00D95AEF"/>
    <w:rsid w:val="00D95B21"/>
    <w:rsid w:val="00D95B37"/>
    <w:rsid w:val="00D95D25"/>
    <w:rsid w:val="00D95E64"/>
    <w:rsid w:val="00D95FE9"/>
    <w:rsid w:val="00D9602C"/>
    <w:rsid w:val="00D961C7"/>
    <w:rsid w:val="00D963AE"/>
    <w:rsid w:val="00D96432"/>
    <w:rsid w:val="00D964F4"/>
    <w:rsid w:val="00D9655F"/>
    <w:rsid w:val="00D965D6"/>
    <w:rsid w:val="00D969E5"/>
    <w:rsid w:val="00D96CFF"/>
    <w:rsid w:val="00D96EC2"/>
    <w:rsid w:val="00D97125"/>
    <w:rsid w:val="00D9714D"/>
    <w:rsid w:val="00D9724E"/>
    <w:rsid w:val="00D9753C"/>
    <w:rsid w:val="00D975C0"/>
    <w:rsid w:val="00D975CE"/>
    <w:rsid w:val="00D9786D"/>
    <w:rsid w:val="00D978AB"/>
    <w:rsid w:val="00D97980"/>
    <w:rsid w:val="00D97C5E"/>
    <w:rsid w:val="00D97E7B"/>
    <w:rsid w:val="00D97F1C"/>
    <w:rsid w:val="00D97F3D"/>
    <w:rsid w:val="00D97FC3"/>
    <w:rsid w:val="00DA0012"/>
    <w:rsid w:val="00DA0125"/>
    <w:rsid w:val="00DA01D3"/>
    <w:rsid w:val="00DA0206"/>
    <w:rsid w:val="00DA0247"/>
    <w:rsid w:val="00DA0389"/>
    <w:rsid w:val="00DA03CC"/>
    <w:rsid w:val="00DA04AF"/>
    <w:rsid w:val="00DA0557"/>
    <w:rsid w:val="00DA0731"/>
    <w:rsid w:val="00DA0787"/>
    <w:rsid w:val="00DA0922"/>
    <w:rsid w:val="00DA0A15"/>
    <w:rsid w:val="00DA0A41"/>
    <w:rsid w:val="00DA0B21"/>
    <w:rsid w:val="00DA0C02"/>
    <w:rsid w:val="00DA0CD9"/>
    <w:rsid w:val="00DA0DAA"/>
    <w:rsid w:val="00DA0DD3"/>
    <w:rsid w:val="00DA115D"/>
    <w:rsid w:val="00DA1239"/>
    <w:rsid w:val="00DA12A0"/>
    <w:rsid w:val="00DA12A2"/>
    <w:rsid w:val="00DA137D"/>
    <w:rsid w:val="00DA149C"/>
    <w:rsid w:val="00DA16F1"/>
    <w:rsid w:val="00DA19D3"/>
    <w:rsid w:val="00DA1AC8"/>
    <w:rsid w:val="00DA1B07"/>
    <w:rsid w:val="00DA1B5A"/>
    <w:rsid w:val="00DA1C78"/>
    <w:rsid w:val="00DA1E21"/>
    <w:rsid w:val="00DA1F36"/>
    <w:rsid w:val="00DA21B6"/>
    <w:rsid w:val="00DA229E"/>
    <w:rsid w:val="00DA22EF"/>
    <w:rsid w:val="00DA2384"/>
    <w:rsid w:val="00DA238F"/>
    <w:rsid w:val="00DA239A"/>
    <w:rsid w:val="00DA244C"/>
    <w:rsid w:val="00DA24D6"/>
    <w:rsid w:val="00DA2517"/>
    <w:rsid w:val="00DA26E1"/>
    <w:rsid w:val="00DA2AE4"/>
    <w:rsid w:val="00DA2AFB"/>
    <w:rsid w:val="00DA2B23"/>
    <w:rsid w:val="00DA2C45"/>
    <w:rsid w:val="00DA2C5C"/>
    <w:rsid w:val="00DA2E41"/>
    <w:rsid w:val="00DA2EC8"/>
    <w:rsid w:val="00DA301F"/>
    <w:rsid w:val="00DA305E"/>
    <w:rsid w:val="00DA3148"/>
    <w:rsid w:val="00DA319D"/>
    <w:rsid w:val="00DA31B9"/>
    <w:rsid w:val="00DA31F8"/>
    <w:rsid w:val="00DA32CF"/>
    <w:rsid w:val="00DA3573"/>
    <w:rsid w:val="00DA35AA"/>
    <w:rsid w:val="00DA35C8"/>
    <w:rsid w:val="00DA366C"/>
    <w:rsid w:val="00DA3710"/>
    <w:rsid w:val="00DA38B7"/>
    <w:rsid w:val="00DA393C"/>
    <w:rsid w:val="00DA3A41"/>
    <w:rsid w:val="00DA3A90"/>
    <w:rsid w:val="00DA3A9D"/>
    <w:rsid w:val="00DA3C2F"/>
    <w:rsid w:val="00DA3CE5"/>
    <w:rsid w:val="00DA3D64"/>
    <w:rsid w:val="00DA3DB7"/>
    <w:rsid w:val="00DA3E17"/>
    <w:rsid w:val="00DA3F84"/>
    <w:rsid w:val="00DA3FBF"/>
    <w:rsid w:val="00DA474C"/>
    <w:rsid w:val="00DA47A1"/>
    <w:rsid w:val="00DA47A4"/>
    <w:rsid w:val="00DA47F2"/>
    <w:rsid w:val="00DA47F7"/>
    <w:rsid w:val="00DA4912"/>
    <w:rsid w:val="00DA4925"/>
    <w:rsid w:val="00DA4A89"/>
    <w:rsid w:val="00DA4B62"/>
    <w:rsid w:val="00DA4D48"/>
    <w:rsid w:val="00DA4DDB"/>
    <w:rsid w:val="00DA4EC6"/>
    <w:rsid w:val="00DA4F7C"/>
    <w:rsid w:val="00DA501F"/>
    <w:rsid w:val="00DA51B3"/>
    <w:rsid w:val="00DA5417"/>
    <w:rsid w:val="00DA5534"/>
    <w:rsid w:val="00DA55A8"/>
    <w:rsid w:val="00DA55D3"/>
    <w:rsid w:val="00DA56E8"/>
    <w:rsid w:val="00DA57DA"/>
    <w:rsid w:val="00DA5975"/>
    <w:rsid w:val="00DA59C9"/>
    <w:rsid w:val="00DA5A87"/>
    <w:rsid w:val="00DA5A97"/>
    <w:rsid w:val="00DA5FE6"/>
    <w:rsid w:val="00DA5FF1"/>
    <w:rsid w:val="00DA5FFA"/>
    <w:rsid w:val="00DA618F"/>
    <w:rsid w:val="00DA61B3"/>
    <w:rsid w:val="00DA625D"/>
    <w:rsid w:val="00DA62C6"/>
    <w:rsid w:val="00DA651F"/>
    <w:rsid w:val="00DA668D"/>
    <w:rsid w:val="00DA67E8"/>
    <w:rsid w:val="00DA6C06"/>
    <w:rsid w:val="00DA6FE8"/>
    <w:rsid w:val="00DA703E"/>
    <w:rsid w:val="00DA71A8"/>
    <w:rsid w:val="00DA7333"/>
    <w:rsid w:val="00DA734C"/>
    <w:rsid w:val="00DA73C4"/>
    <w:rsid w:val="00DA7494"/>
    <w:rsid w:val="00DA74C7"/>
    <w:rsid w:val="00DA772A"/>
    <w:rsid w:val="00DA7971"/>
    <w:rsid w:val="00DA7992"/>
    <w:rsid w:val="00DA7BF2"/>
    <w:rsid w:val="00DA7C47"/>
    <w:rsid w:val="00DA7CD5"/>
    <w:rsid w:val="00DA7EDC"/>
    <w:rsid w:val="00DA7FD1"/>
    <w:rsid w:val="00DB01C0"/>
    <w:rsid w:val="00DB01D1"/>
    <w:rsid w:val="00DB0245"/>
    <w:rsid w:val="00DB062D"/>
    <w:rsid w:val="00DB0793"/>
    <w:rsid w:val="00DB0800"/>
    <w:rsid w:val="00DB0830"/>
    <w:rsid w:val="00DB0A62"/>
    <w:rsid w:val="00DB0A9F"/>
    <w:rsid w:val="00DB0B8A"/>
    <w:rsid w:val="00DB0C8D"/>
    <w:rsid w:val="00DB0D83"/>
    <w:rsid w:val="00DB0DDB"/>
    <w:rsid w:val="00DB0E12"/>
    <w:rsid w:val="00DB0E39"/>
    <w:rsid w:val="00DB1009"/>
    <w:rsid w:val="00DB108A"/>
    <w:rsid w:val="00DB11C2"/>
    <w:rsid w:val="00DB1202"/>
    <w:rsid w:val="00DB1350"/>
    <w:rsid w:val="00DB144C"/>
    <w:rsid w:val="00DB1745"/>
    <w:rsid w:val="00DB180A"/>
    <w:rsid w:val="00DB18FA"/>
    <w:rsid w:val="00DB1B1D"/>
    <w:rsid w:val="00DB1CDE"/>
    <w:rsid w:val="00DB1CFA"/>
    <w:rsid w:val="00DB1D0B"/>
    <w:rsid w:val="00DB1D3D"/>
    <w:rsid w:val="00DB1D8C"/>
    <w:rsid w:val="00DB1DC0"/>
    <w:rsid w:val="00DB1FAE"/>
    <w:rsid w:val="00DB204F"/>
    <w:rsid w:val="00DB2108"/>
    <w:rsid w:val="00DB216B"/>
    <w:rsid w:val="00DB229B"/>
    <w:rsid w:val="00DB2705"/>
    <w:rsid w:val="00DB2819"/>
    <w:rsid w:val="00DB2B55"/>
    <w:rsid w:val="00DB2B57"/>
    <w:rsid w:val="00DB2D64"/>
    <w:rsid w:val="00DB2EF5"/>
    <w:rsid w:val="00DB312D"/>
    <w:rsid w:val="00DB32D1"/>
    <w:rsid w:val="00DB32F7"/>
    <w:rsid w:val="00DB334C"/>
    <w:rsid w:val="00DB3389"/>
    <w:rsid w:val="00DB3451"/>
    <w:rsid w:val="00DB35E0"/>
    <w:rsid w:val="00DB35F8"/>
    <w:rsid w:val="00DB377D"/>
    <w:rsid w:val="00DB37AA"/>
    <w:rsid w:val="00DB3830"/>
    <w:rsid w:val="00DB39CD"/>
    <w:rsid w:val="00DB3C08"/>
    <w:rsid w:val="00DB3C35"/>
    <w:rsid w:val="00DB3D1C"/>
    <w:rsid w:val="00DB3D8A"/>
    <w:rsid w:val="00DB40C2"/>
    <w:rsid w:val="00DB4133"/>
    <w:rsid w:val="00DB4187"/>
    <w:rsid w:val="00DB419F"/>
    <w:rsid w:val="00DB42E4"/>
    <w:rsid w:val="00DB4608"/>
    <w:rsid w:val="00DB4695"/>
    <w:rsid w:val="00DB46B0"/>
    <w:rsid w:val="00DB47EC"/>
    <w:rsid w:val="00DB4886"/>
    <w:rsid w:val="00DB4928"/>
    <w:rsid w:val="00DB497F"/>
    <w:rsid w:val="00DB4A56"/>
    <w:rsid w:val="00DB4B9E"/>
    <w:rsid w:val="00DB4BBF"/>
    <w:rsid w:val="00DB4C03"/>
    <w:rsid w:val="00DB4CBB"/>
    <w:rsid w:val="00DB4D55"/>
    <w:rsid w:val="00DB4DDB"/>
    <w:rsid w:val="00DB4E05"/>
    <w:rsid w:val="00DB4EB8"/>
    <w:rsid w:val="00DB5081"/>
    <w:rsid w:val="00DB5165"/>
    <w:rsid w:val="00DB5305"/>
    <w:rsid w:val="00DB5341"/>
    <w:rsid w:val="00DB5568"/>
    <w:rsid w:val="00DB5653"/>
    <w:rsid w:val="00DB5654"/>
    <w:rsid w:val="00DB578C"/>
    <w:rsid w:val="00DB59E8"/>
    <w:rsid w:val="00DB5A1B"/>
    <w:rsid w:val="00DB5AC7"/>
    <w:rsid w:val="00DB5B65"/>
    <w:rsid w:val="00DB5D30"/>
    <w:rsid w:val="00DB5E3F"/>
    <w:rsid w:val="00DB5F11"/>
    <w:rsid w:val="00DB60EE"/>
    <w:rsid w:val="00DB6173"/>
    <w:rsid w:val="00DB61DB"/>
    <w:rsid w:val="00DB6291"/>
    <w:rsid w:val="00DB6309"/>
    <w:rsid w:val="00DB6559"/>
    <w:rsid w:val="00DB688E"/>
    <w:rsid w:val="00DB69C3"/>
    <w:rsid w:val="00DB6AA4"/>
    <w:rsid w:val="00DB6C90"/>
    <w:rsid w:val="00DB6D87"/>
    <w:rsid w:val="00DB6F5F"/>
    <w:rsid w:val="00DB7026"/>
    <w:rsid w:val="00DB708A"/>
    <w:rsid w:val="00DB7094"/>
    <w:rsid w:val="00DB71E1"/>
    <w:rsid w:val="00DB741E"/>
    <w:rsid w:val="00DB75C3"/>
    <w:rsid w:val="00DB76D9"/>
    <w:rsid w:val="00DB7821"/>
    <w:rsid w:val="00DB7950"/>
    <w:rsid w:val="00DB795F"/>
    <w:rsid w:val="00DB79D5"/>
    <w:rsid w:val="00DB7CAA"/>
    <w:rsid w:val="00DC00AD"/>
    <w:rsid w:val="00DC017F"/>
    <w:rsid w:val="00DC01D8"/>
    <w:rsid w:val="00DC02D1"/>
    <w:rsid w:val="00DC0412"/>
    <w:rsid w:val="00DC0427"/>
    <w:rsid w:val="00DC06DE"/>
    <w:rsid w:val="00DC07BD"/>
    <w:rsid w:val="00DC0927"/>
    <w:rsid w:val="00DC0953"/>
    <w:rsid w:val="00DC09DD"/>
    <w:rsid w:val="00DC0BE3"/>
    <w:rsid w:val="00DC0BED"/>
    <w:rsid w:val="00DC0C99"/>
    <w:rsid w:val="00DC0DCC"/>
    <w:rsid w:val="00DC0E41"/>
    <w:rsid w:val="00DC103F"/>
    <w:rsid w:val="00DC1045"/>
    <w:rsid w:val="00DC1074"/>
    <w:rsid w:val="00DC121A"/>
    <w:rsid w:val="00DC12C7"/>
    <w:rsid w:val="00DC133A"/>
    <w:rsid w:val="00DC1391"/>
    <w:rsid w:val="00DC14EA"/>
    <w:rsid w:val="00DC167A"/>
    <w:rsid w:val="00DC1B84"/>
    <w:rsid w:val="00DC1BB7"/>
    <w:rsid w:val="00DC1D47"/>
    <w:rsid w:val="00DC1E25"/>
    <w:rsid w:val="00DC1E60"/>
    <w:rsid w:val="00DC1E67"/>
    <w:rsid w:val="00DC2184"/>
    <w:rsid w:val="00DC226F"/>
    <w:rsid w:val="00DC23E5"/>
    <w:rsid w:val="00DC2493"/>
    <w:rsid w:val="00DC253C"/>
    <w:rsid w:val="00DC25EE"/>
    <w:rsid w:val="00DC28C5"/>
    <w:rsid w:val="00DC2A65"/>
    <w:rsid w:val="00DC2ACE"/>
    <w:rsid w:val="00DC2B0C"/>
    <w:rsid w:val="00DC2C58"/>
    <w:rsid w:val="00DC2D1C"/>
    <w:rsid w:val="00DC2D2D"/>
    <w:rsid w:val="00DC2D36"/>
    <w:rsid w:val="00DC2DBF"/>
    <w:rsid w:val="00DC2DF6"/>
    <w:rsid w:val="00DC2E4C"/>
    <w:rsid w:val="00DC3119"/>
    <w:rsid w:val="00DC3151"/>
    <w:rsid w:val="00DC345A"/>
    <w:rsid w:val="00DC3518"/>
    <w:rsid w:val="00DC353D"/>
    <w:rsid w:val="00DC35F0"/>
    <w:rsid w:val="00DC365E"/>
    <w:rsid w:val="00DC36F1"/>
    <w:rsid w:val="00DC379D"/>
    <w:rsid w:val="00DC37F5"/>
    <w:rsid w:val="00DC38E6"/>
    <w:rsid w:val="00DC3947"/>
    <w:rsid w:val="00DC3A42"/>
    <w:rsid w:val="00DC3BE8"/>
    <w:rsid w:val="00DC3BFE"/>
    <w:rsid w:val="00DC3C21"/>
    <w:rsid w:val="00DC3C23"/>
    <w:rsid w:val="00DC3D31"/>
    <w:rsid w:val="00DC3D8F"/>
    <w:rsid w:val="00DC3E5A"/>
    <w:rsid w:val="00DC3EF8"/>
    <w:rsid w:val="00DC3F2C"/>
    <w:rsid w:val="00DC4199"/>
    <w:rsid w:val="00DC420C"/>
    <w:rsid w:val="00DC4283"/>
    <w:rsid w:val="00DC4636"/>
    <w:rsid w:val="00DC464B"/>
    <w:rsid w:val="00DC4661"/>
    <w:rsid w:val="00DC473D"/>
    <w:rsid w:val="00DC47D2"/>
    <w:rsid w:val="00DC483E"/>
    <w:rsid w:val="00DC487B"/>
    <w:rsid w:val="00DC496A"/>
    <w:rsid w:val="00DC4B44"/>
    <w:rsid w:val="00DC4B90"/>
    <w:rsid w:val="00DC4BA0"/>
    <w:rsid w:val="00DC4BDE"/>
    <w:rsid w:val="00DC4C54"/>
    <w:rsid w:val="00DC4C5C"/>
    <w:rsid w:val="00DC4C6E"/>
    <w:rsid w:val="00DC4E9A"/>
    <w:rsid w:val="00DC4F69"/>
    <w:rsid w:val="00DC4FDE"/>
    <w:rsid w:val="00DC502F"/>
    <w:rsid w:val="00DC506C"/>
    <w:rsid w:val="00DC5171"/>
    <w:rsid w:val="00DC521C"/>
    <w:rsid w:val="00DC53EF"/>
    <w:rsid w:val="00DC5651"/>
    <w:rsid w:val="00DC578F"/>
    <w:rsid w:val="00DC5866"/>
    <w:rsid w:val="00DC5A27"/>
    <w:rsid w:val="00DC5BAE"/>
    <w:rsid w:val="00DC5CE9"/>
    <w:rsid w:val="00DC5CFD"/>
    <w:rsid w:val="00DC5DEE"/>
    <w:rsid w:val="00DC5E93"/>
    <w:rsid w:val="00DC5E9C"/>
    <w:rsid w:val="00DC5EF4"/>
    <w:rsid w:val="00DC5FDB"/>
    <w:rsid w:val="00DC606B"/>
    <w:rsid w:val="00DC60F0"/>
    <w:rsid w:val="00DC6213"/>
    <w:rsid w:val="00DC621B"/>
    <w:rsid w:val="00DC63F8"/>
    <w:rsid w:val="00DC64B3"/>
    <w:rsid w:val="00DC66AB"/>
    <w:rsid w:val="00DC66E0"/>
    <w:rsid w:val="00DC67B8"/>
    <w:rsid w:val="00DC67F0"/>
    <w:rsid w:val="00DC6B22"/>
    <w:rsid w:val="00DC6BA9"/>
    <w:rsid w:val="00DC6BC7"/>
    <w:rsid w:val="00DC6D35"/>
    <w:rsid w:val="00DC6DA3"/>
    <w:rsid w:val="00DC6E76"/>
    <w:rsid w:val="00DC7073"/>
    <w:rsid w:val="00DC726A"/>
    <w:rsid w:val="00DC746B"/>
    <w:rsid w:val="00DC755A"/>
    <w:rsid w:val="00DC7819"/>
    <w:rsid w:val="00DC7938"/>
    <w:rsid w:val="00DC79FC"/>
    <w:rsid w:val="00DC7A91"/>
    <w:rsid w:val="00DC7BD8"/>
    <w:rsid w:val="00DC7BFB"/>
    <w:rsid w:val="00DC7EEA"/>
    <w:rsid w:val="00DC7F20"/>
    <w:rsid w:val="00DC7FF5"/>
    <w:rsid w:val="00DD0031"/>
    <w:rsid w:val="00DD017A"/>
    <w:rsid w:val="00DD0222"/>
    <w:rsid w:val="00DD04C1"/>
    <w:rsid w:val="00DD0608"/>
    <w:rsid w:val="00DD0623"/>
    <w:rsid w:val="00DD064E"/>
    <w:rsid w:val="00DD0696"/>
    <w:rsid w:val="00DD0746"/>
    <w:rsid w:val="00DD0B5C"/>
    <w:rsid w:val="00DD0BBB"/>
    <w:rsid w:val="00DD0C2D"/>
    <w:rsid w:val="00DD0CCA"/>
    <w:rsid w:val="00DD1268"/>
    <w:rsid w:val="00DD13AD"/>
    <w:rsid w:val="00DD13CC"/>
    <w:rsid w:val="00DD153A"/>
    <w:rsid w:val="00DD1646"/>
    <w:rsid w:val="00DD1942"/>
    <w:rsid w:val="00DD1BE2"/>
    <w:rsid w:val="00DD1BEF"/>
    <w:rsid w:val="00DD1E5B"/>
    <w:rsid w:val="00DD1E9C"/>
    <w:rsid w:val="00DD1F11"/>
    <w:rsid w:val="00DD2095"/>
    <w:rsid w:val="00DD235F"/>
    <w:rsid w:val="00DD23AB"/>
    <w:rsid w:val="00DD2437"/>
    <w:rsid w:val="00DD2469"/>
    <w:rsid w:val="00DD27AD"/>
    <w:rsid w:val="00DD27CB"/>
    <w:rsid w:val="00DD27ED"/>
    <w:rsid w:val="00DD28A8"/>
    <w:rsid w:val="00DD2DDC"/>
    <w:rsid w:val="00DD2DDE"/>
    <w:rsid w:val="00DD2EF9"/>
    <w:rsid w:val="00DD2FEA"/>
    <w:rsid w:val="00DD3018"/>
    <w:rsid w:val="00DD3049"/>
    <w:rsid w:val="00DD3193"/>
    <w:rsid w:val="00DD326D"/>
    <w:rsid w:val="00DD34BC"/>
    <w:rsid w:val="00DD352B"/>
    <w:rsid w:val="00DD36B3"/>
    <w:rsid w:val="00DD38A8"/>
    <w:rsid w:val="00DD38B7"/>
    <w:rsid w:val="00DD3A4A"/>
    <w:rsid w:val="00DD3AEE"/>
    <w:rsid w:val="00DD3D65"/>
    <w:rsid w:val="00DD3DBC"/>
    <w:rsid w:val="00DD3E3C"/>
    <w:rsid w:val="00DD3E68"/>
    <w:rsid w:val="00DD3EC3"/>
    <w:rsid w:val="00DD3F4C"/>
    <w:rsid w:val="00DD3F50"/>
    <w:rsid w:val="00DD3F81"/>
    <w:rsid w:val="00DD4246"/>
    <w:rsid w:val="00DD42BA"/>
    <w:rsid w:val="00DD4344"/>
    <w:rsid w:val="00DD44D5"/>
    <w:rsid w:val="00DD47D6"/>
    <w:rsid w:val="00DD4809"/>
    <w:rsid w:val="00DD487D"/>
    <w:rsid w:val="00DD49E9"/>
    <w:rsid w:val="00DD4A02"/>
    <w:rsid w:val="00DD4C4E"/>
    <w:rsid w:val="00DD4CD9"/>
    <w:rsid w:val="00DD4E0D"/>
    <w:rsid w:val="00DD4E45"/>
    <w:rsid w:val="00DD4EFF"/>
    <w:rsid w:val="00DD50CB"/>
    <w:rsid w:val="00DD53E5"/>
    <w:rsid w:val="00DD5467"/>
    <w:rsid w:val="00DD54D7"/>
    <w:rsid w:val="00DD55B4"/>
    <w:rsid w:val="00DD568F"/>
    <w:rsid w:val="00DD5846"/>
    <w:rsid w:val="00DD59C9"/>
    <w:rsid w:val="00DD5C1B"/>
    <w:rsid w:val="00DD5DA0"/>
    <w:rsid w:val="00DD5F9F"/>
    <w:rsid w:val="00DD604E"/>
    <w:rsid w:val="00DD6054"/>
    <w:rsid w:val="00DD605B"/>
    <w:rsid w:val="00DD6063"/>
    <w:rsid w:val="00DD621D"/>
    <w:rsid w:val="00DD6678"/>
    <w:rsid w:val="00DD66F5"/>
    <w:rsid w:val="00DD683D"/>
    <w:rsid w:val="00DD6905"/>
    <w:rsid w:val="00DD6E84"/>
    <w:rsid w:val="00DD6E89"/>
    <w:rsid w:val="00DD6F7C"/>
    <w:rsid w:val="00DD6F95"/>
    <w:rsid w:val="00DD7042"/>
    <w:rsid w:val="00DD7261"/>
    <w:rsid w:val="00DD7442"/>
    <w:rsid w:val="00DD756D"/>
    <w:rsid w:val="00DD7790"/>
    <w:rsid w:val="00DD781C"/>
    <w:rsid w:val="00DD78F2"/>
    <w:rsid w:val="00DD7988"/>
    <w:rsid w:val="00DD7A84"/>
    <w:rsid w:val="00DD7ADA"/>
    <w:rsid w:val="00DD7BBF"/>
    <w:rsid w:val="00DD7BEE"/>
    <w:rsid w:val="00DD7DD9"/>
    <w:rsid w:val="00DE002F"/>
    <w:rsid w:val="00DE0234"/>
    <w:rsid w:val="00DE0437"/>
    <w:rsid w:val="00DE043F"/>
    <w:rsid w:val="00DE05FB"/>
    <w:rsid w:val="00DE0A7C"/>
    <w:rsid w:val="00DE0B14"/>
    <w:rsid w:val="00DE0B57"/>
    <w:rsid w:val="00DE0C98"/>
    <w:rsid w:val="00DE0CB2"/>
    <w:rsid w:val="00DE0D5D"/>
    <w:rsid w:val="00DE0D95"/>
    <w:rsid w:val="00DE101D"/>
    <w:rsid w:val="00DE12B1"/>
    <w:rsid w:val="00DE152E"/>
    <w:rsid w:val="00DE178F"/>
    <w:rsid w:val="00DE193A"/>
    <w:rsid w:val="00DE196F"/>
    <w:rsid w:val="00DE1C00"/>
    <w:rsid w:val="00DE1D2B"/>
    <w:rsid w:val="00DE1FE3"/>
    <w:rsid w:val="00DE211A"/>
    <w:rsid w:val="00DE22D3"/>
    <w:rsid w:val="00DE231B"/>
    <w:rsid w:val="00DE2610"/>
    <w:rsid w:val="00DE2685"/>
    <w:rsid w:val="00DE26D7"/>
    <w:rsid w:val="00DE2713"/>
    <w:rsid w:val="00DE2899"/>
    <w:rsid w:val="00DE28FE"/>
    <w:rsid w:val="00DE296C"/>
    <w:rsid w:val="00DE2A43"/>
    <w:rsid w:val="00DE2C6B"/>
    <w:rsid w:val="00DE2CBD"/>
    <w:rsid w:val="00DE2D9B"/>
    <w:rsid w:val="00DE2E84"/>
    <w:rsid w:val="00DE2EE0"/>
    <w:rsid w:val="00DE309D"/>
    <w:rsid w:val="00DE30B3"/>
    <w:rsid w:val="00DE3189"/>
    <w:rsid w:val="00DE31E8"/>
    <w:rsid w:val="00DE3244"/>
    <w:rsid w:val="00DE3261"/>
    <w:rsid w:val="00DE34BD"/>
    <w:rsid w:val="00DE34DD"/>
    <w:rsid w:val="00DE3714"/>
    <w:rsid w:val="00DE37A6"/>
    <w:rsid w:val="00DE3A70"/>
    <w:rsid w:val="00DE3ADB"/>
    <w:rsid w:val="00DE3AF4"/>
    <w:rsid w:val="00DE3B95"/>
    <w:rsid w:val="00DE3D3D"/>
    <w:rsid w:val="00DE3FAC"/>
    <w:rsid w:val="00DE4013"/>
    <w:rsid w:val="00DE4219"/>
    <w:rsid w:val="00DE4286"/>
    <w:rsid w:val="00DE4382"/>
    <w:rsid w:val="00DE43B2"/>
    <w:rsid w:val="00DE43FC"/>
    <w:rsid w:val="00DE44EE"/>
    <w:rsid w:val="00DE45DC"/>
    <w:rsid w:val="00DE478B"/>
    <w:rsid w:val="00DE481D"/>
    <w:rsid w:val="00DE48FA"/>
    <w:rsid w:val="00DE48FC"/>
    <w:rsid w:val="00DE49FF"/>
    <w:rsid w:val="00DE4AB7"/>
    <w:rsid w:val="00DE4B73"/>
    <w:rsid w:val="00DE4D46"/>
    <w:rsid w:val="00DE4DF0"/>
    <w:rsid w:val="00DE4E7C"/>
    <w:rsid w:val="00DE4F29"/>
    <w:rsid w:val="00DE4F56"/>
    <w:rsid w:val="00DE4FE6"/>
    <w:rsid w:val="00DE51A5"/>
    <w:rsid w:val="00DE51E7"/>
    <w:rsid w:val="00DE535D"/>
    <w:rsid w:val="00DE540A"/>
    <w:rsid w:val="00DE55FA"/>
    <w:rsid w:val="00DE5608"/>
    <w:rsid w:val="00DE56DE"/>
    <w:rsid w:val="00DE58D0"/>
    <w:rsid w:val="00DE5949"/>
    <w:rsid w:val="00DE59B1"/>
    <w:rsid w:val="00DE5A7B"/>
    <w:rsid w:val="00DE5B45"/>
    <w:rsid w:val="00DE5D08"/>
    <w:rsid w:val="00DE5D3F"/>
    <w:rsid w:val="00DE5E2A"/>
    <w:rsid w:val="00DE6007"/>
    <w:rsid w:val="00DE60CE"/>
    <w:rsid w:val="00DE610C"/>
    <w:rsid w:val="00DE617C"/>
    <w:rsid w:val="00DE61A3"/>
    <w:rsid w:val="00DE6217"/>
    <w:rsid w:val="00DE63E4"/>
    <w:rsid w:val="00DE6463"/>
    <w:rsid w:val="00DE64C0"/>
    <w:rsid w:val="00DE654F"/>
    <w:rsid w:val="00DE65B3"/>
    <w:rsid w:val="00DE686E"/>
    <w:rsid w:val="00DE6968"/>
    <w:rsid w:val="00DE69C7"/>
    <w:rsid w:val="00DE6A02"/>
    <w:rsid w:val="00DE6AA0"/>
    <w:rsid w:val="00DE6B0D"/>
    <w:rsid w:val="00DE6B45"/>
    <w:rsid w:val="00DE6BC7"/>
    <w:rsid w:val="00DE6CF6"/>
    <w:rsid w:val="00DE6D2E"/>
    <w:rsid w:val="00DE6D41"/>
    <w:rsid w:val="00DE716E"/>
    <w:rsid w:val="00DE74C2"/>
    <w:rsid w:val="00DE7570"/>
    <w:rsid w:val="00DE75D7"/>
    <w:rsid w:val="00DE7678"/>
    <w:rsid w:val="00DE7692"/>
    <w:rsid w:val="00DE7845"/>
    <w:rsid w:val="00DE7889"/>
    <w:rsid w:val="00DE794B"/>
    <w:rsid w:val="00DE798E"/>
    <w:rsid w:val="00DE799E"/>
    <w:rsid w:val="00DE7AD2"/>
    <w:rsid w:val="00DE7AF1"/>
    <w:rsid w:val="00DE7BDB"/>
    <w:rsid w:val="00DE7E09"/>
    <w:rsid w:val="00DE7E69"/>
    <w:rsid w:val="00DE7E93"/>
    <w:rsid w:val="00DE7F8D"/>
    <w:rsid w:val="00DF0256"/>
    <w:rsid w:val="00DF02E4"/>
    <w:rsid w:val="00DF0894"/>
    <w:rsid w:val="00DF0932"/>
    <w:rsid w:val="00DF09B4"/>
    <w:rsid w:val="00DF0B6E"/>
    <w:rsid w:val="00DF0CE5"/>
    <w:rsid w:val="00DF0DB4"/>
    <w:rsid w:val="00DF0E3C"/>
    <w:rsid w:val="00DF0F71"/>
    <w:rsid w:val="00DF0FD8"/>
    <w:rsid w:val="00DF10B5"/>
    <w:rsid w:val="00DF10DD"/>
    <w:rsid w:val="00DF1187"/>
    <w:rsid w:val="00DF1204"/>
    <w:rsid w:val="00DF15E0"/>
    <w:rsid w:val="00DF169F"/>
    <w:rsid w:val="00DF16A6"/>
    <w:rsid w:val="00DF1B75"/>
    <w:rsid w:val="00DF1BBE"/>
    <w:rsid w:val="00DF2013"/>
    <w:rsid w:val="00DF205D"/>
    <w:rsid w:val="00DF20FE"/>
    <w:rsid w:val="00DF22C4"/>
    <w:rsid w:val="00DF24E4"/>
    <w:rsid w:val="00DF263F"/>
    <w:rsid w:val="00DF26C1"/>
    <w:rsid w:val="00DF289B"/>
    <w:rsid w:val="00DF2B70"/>
    <w:rsid w:val="00DF2BBC"/>
    <w:rsid w:val="00DF2C29"/>
    <w:rsid w:val="00DF2C77"/>
    <w:rsid w:val="00DF2F29"/>
    <w:rsid w:val="00DF2FB1"/>
    <w:rsid w:val="00DF3035"/>
    <w:rsid w:val="00DF3206"/>
    <w:rsid w:val="00DF32C8"/>
    <w:rsid w:val="00DF3535"/>
    <w:rsid w:val="00DF36F1"/>
    <w:rsid w:val="00DF37A0"/>
    <w:rsid w:val="00DF37C0"/>
    <w:rsid w:val="00DF37FA"/>
    <w:rsid w:val="00DF3857"/>
    <w:rsid w:val="00DF3A46"/>
    <w:rsid w:val="00DF3A70"/>
    <w:rsid w:val="00DF3BAF"/>
    <w:rsid w:val="00DF3CCB"/>
    <w:rsid w:val="00DF3D27"/>
    <w:rsid w:val="00DF3F81"/>
    <w:rsid w:val="00DF4044"/>
    <w:rsid w:val="00DF4047"/>
    <w:rsid w:val="00DF419D"/>
    <w:rsid w:val="00DF41BB"/>
    <w:rsid w:val="00DF42C1"/>
    <w:rsid w:val="00DF4332"/>
    <w:rsid w:val="00DF43DC"/>
    <w:rsid w:val="00DF447B"/>
    <w:rsid w:val="00DF462C"/>
    <w:rsid w:val="00DF471D"/>
    <w:rsid w:val="00DF4AC2"/>
    <w:rsid w:val="00DF4EA8"/>
    <w:rsid w:val="00DF4ED9"/>
    <w:rsid w:val="00DF5021"/>
    <w:rsid w:val="00DF5061"/>
    <w:rsid w:val="00DF5136"/>
    <w:rsid w:val="00DF537C"/>
    <w:rsid w:val="00DF53BD"/>
    <w:rsid w:val="00DF55B6"/>
    <w:rsid w:val="00DF5A85"/>
    <w:rsid w:val="00DF5AB9"/>
    <w:rsid w:val="00DF5ABF"/>
    <w:rsid w:val="00DF5CB4"/>
    <w:rsid w:val="00DF5CE4"/>
    <w:rsid w:val="00DF5DD1"/>
    <w:rsid w:val="00DF5E1E"/>
    <w:rsid w:val="00DF5FDF"/>
    <w:rsid w:val="00DF6015"/>
    <w:rsid w:val="00DF6142"/>
    <w:rsid w:val="00DF64B3"/>
    <w:rsid w:val="00DF64C1"/>
    <w:rsid w:val="00DF67E6"/>
    <w:rsid w:val="00DF686F"/>
    <w:rsid w:val="00DF68D8"/>
    <w:rsid w:val="00DF693F"/>
    <w:rsid w:val="00DF695F"/>
    <w:rsid w:val="00DF6EE1"/>
    <w:rsid w:val="00DF6EFC"/>
    <w:rsid w:val="00DF6FD3"/>
    <w:rsid w:val="00DF7094"/>
    <w:rsid w:val="00DF7191"/>
    <w:rsid w:val="00DF71DB"/>
    <w:rsid w:val="00DF72F6"/>
    <w:rsid w:val="00DF73CD"/>
    <w:rsid w:val="00DF751B"/>
    <w:rsid w:val="00DF7561"/>
    <w:rsid w:val="00DF764A"/>
    <w:rsid w:val="00DF7756"/>
    <w:rsid w:val="00DF7777"/>
    <w:rsid w:val="00DF78A0"/>
    <w:rsid w:val="00DF7961"/>
    <w:rsid w:val="00DF79CD"/>
    <w:rsid w:val="00DF7A8F"/>
    <w:rsid w:val="00DF7C29"/>
    <w:rsid w:val="00DF7E1A"/>
    <w:rsid w:val="00DF7F6C"/>
    <w:rsid w:val="00E00079"/>
    <w:rsid w:val="00E00160"/>
    <w:rsid w:val="00E00315"/>
    <w:rsid w:val="00E00491"/>
    <w:rsid w:val="00E0070F"/>
    <w:rsid w:val="00E008A8"/>
    <w:rsid w:val="00E008DC"/>
    <w:rsid w:val="00E00993"/>
    <w:rsid w:val="00E00C63"/>
    <w:rsid w:val="00E00CD9"/>
    <w:rsid w:val="00E00D0F"/>
    <w:rsid w:val="00E00E8E"/>
    <w:rsid w:val="00E00E92"/>
    <w:rsid w:val="00E00E9E"/>
    <w:rsid w:val="00E00F28"/>
    <w:rsid w:val="00E00FCA"/>
    <w:rsid w:val="00E01166"/>
    <w:rsid w:val="00E012FF"/>
    <w:rsid w:val="00E01316"/>
    <w:rsid w:val="00E01390"/>
    <w:rsid w:val="00E01429"/>
    <w:rsid w:val="00E01526"/>
    <w:rsid w:val="00E015DB"/>
    <w:rsid w:val="00E0170D"/>
    <w:rsid w:val="00E017A0"/>
    <w:rsid w:val="00E017F0"/>
    <w:rsid w:val="00E018E7"/>
    <w:rsid w:val="00E01905"/>
    <w:rsid w:val="00E01A09"/>
    <w:rsid w:val="00E01BAA"/>
    <w:rsid w:val="00E01BFC"/>
    <w:rsid w:val="00E01C04"/>
    <w:rsid w:val="00E01C66"/>
    <w:rsid w:val="00E01E1D"/>
    <w:rsid w:val="00E01E29"/>
    <w:rsid w:val="00E01FEB"/>
    <w:rsid w:val="00E020C5"/>
    <w:rsid w:val="00E020D9"/>
    <w:rsid w:val="00E02168"/>
    <w:rsid w:val="00E025CD"/>
    <w:rsid w:val="00E0268F"/>
    <w:rsid w:val="00E026BF"/>
    <w:rsid w:val="00E02769"/>
    <w:rsid w:val="00E02833"/>
    <w:rsid w:val="00E0294C"/>
    <w:rsid w:val="00E0297C"/>
    <w:rsid w:val="00E02A89"/>
    <w:rsid w:val="00E02AEF"/>
    <w:rsid w:val="00E02BD8"/>
    <w:rsid w:val="00E02D67"/>
    <w:rsid w:val="00E02D84"/>
    <w:rsid w:val="00E02F14"/>
    <w:rsid w:val="00E02F72"/>
    <w:rsid w:val="00E0311C"/>
    <w:rsid w:val="00E03192"/>
    <w:rsid w:val="00E031BA"/>
    <w:rsid w:val="00E031EC"/>
    <w:rsid w:val="00E03227"/>
    <w:rsid w:val="00E03228"/>
    <w:rsid w:val="00E032A3"/>
    <w:rsid w:val="00E03306"/>
    <w:rsid w:val="00E033F5"/>
    <w:rsid w:val="00E0352E"/>
    <w:rsid w:val="00E03580"/>
    <w:rsid w:val="00E035ED"/>
    <w:rsid w:val="00E03678"/>
    <w:rsid w:val="00E037C9"/>
    <w:rsid w:val="00E038BD"/>
    <w:rsid w:val="00E039E8"/>
    <w:rsid w:val="00E03A79"/>
    <w:rsid w:val="00E03B66"/>
    <w:rsid w:val="00E03B8D"/>
    <w:rsid w:val="00E03C0B"/>
    <w:rsid w:val="00E03CFF"/>
    <w:rsid w:val="00E042BD"/>
    <w:rsid w:val="00E048A6"/>
    <w:rsid w:val="00E049C9"/>
    <w:rsid w:val="00E04A1D"/>
    <w:rsid w:val="00E04B26"/>
    <w:rsid w:val="00E04C04"/>
    <w:rsid w:val="00E04CFE"/>
    <w:rsid w:val="00E04FA0"/>
    <w:rsid w:val="00E05030"/>
    <w:rsid w:val="00E05155"/>
    <w:rsid w:val="00E05210"/>
    <w:rsid w:val="00E05317"/>
    <w:rsid w:val="00E05355"/>
    <w:rsid w:val="00E05749"/>
    <w:rsid w:val="00E05807"/>
    <w:rsid w:val="00E05808"/>
    <w:rsid w:val="00E0594E"/>
    <w:rsid w:val="00E05E6C"/>
    <w:rsid w:val="00E06181"/>
    <w:rsid w:val="00E062CA"/>
    <w:rsid w:val="00E064A3"/>
    <w:rsid w:val="00E06BAC"/>
    <w:rsid w:val="00E06CF9"/>
    <w:rsid w:val="00E06D32"/>
    <w:rsid w:val="00E06D52"/>
    <w:rsid w:val="00E06D68"/>
    <w:rsid w:val="00E06E5E"/>
    <w:rsid w:val="00E06F92"/>
    <w:rsid w:val="00E070CD"/>
    <w:rsid w:val="00E07110"/>
    <w:rsid w:val="00E0717B"/>
    <w:rsid w:val="00E07835"/>
    <w:rsid w:val="00E079A4"/>
    <w:rsid w:val="00E07B6E"/>
    <w:rsid w:val="00E07C53"/>
    <w:rsid w:val="00E07CED"/>
    <w:rsid w:val="00E07E75"/>
    <w:rsid w:val="00E07E9B"/>
    <w:rsid w:val="00E10020"/>
    <w:rsid w:val="00E103AB"/>
    <w:rsid w:val="00E103F1"/>
    <w:rsid w:val="00E105EC"/>
    <w:rsid w:val="00E1061E"/>
    <w:rsid w:val="00E10625"/>
    <w:rsid w:val="00E106D9"/>
    <w:rsid w:val="00E10881"/>
    <w:rsid w:val="00E1090A"/>
    <w:rsid w:val="00E10A97"/>
    <w:rsid w:val="00E10AD9"/>
    <w:rsid w:val="00E10ADA"/>
    <w:rsid w:val="00E10C06"/>
    <w:rsid w:val="00E10D16"/>
    <w:rsid w:val="00E10E3F"/>
    <w:rsid w:val="00E1109F"/>
    <w:rsid w:val="00E110E7"/>
    <w:rsid w:val="00E1137D"/>
    <w:rsid w:val="00E11423"/>
    <w:rsid w:val="00E1150A"/>
    <w:rsid w:val="00E1176A"/>
    <w:rsid w:val="00E119AF"/>
    <w:rsid w:val="00E119D2"/>
    <w:rsid w:val="00E11A17"/>
    <w:rsid w:val="00E11A76"/>
    <w:rsid w:val="00E11AC2"/>
    <w:rsid w:val="00E11B20"/>
    <w:rsid w:val="00E11B32"/>
    <w:rsid w:val="00E11E1A"/>
    <w:rsid w:val="00E11E6D"/>
    <w:rsid w:val="00E11E8B"/>
    <w:rsid w:val="00E11EF7"/>
    <w:rsid w:val="00E12135"/>
    <w:rsid w:val="00E12221"/>
    <w:rsid w:val="00E1226D"/>
    <w:rsid w:val="00E12593"/>
    <w:rsid w:val="00E1271C"/>
    <w:rsid w:val="00E12746"/>
    <w:rsid w:val="00E1277C"/>
    <w:rsid w:val="00E12931"/>
    <w:rsid w:val="00E129DC"/>
    <w:rsid w:val="00E12A3C"/>
    <w:rsid w:val="00E12A82"/>
    <w:rsid w:val="00E12ADB"/>
    <w:rsid w:val="00E12B21"/>
    <w:rsid w:val="00E12C2B"/>
    <w:rsid w:val="00E12CB4"/>
    <w:rsid w:val="00E12CFE"/>
    <w:rsid w:val="00E12DF9"/>
    <w:rsid w:val="00E12F63"/>
    <w:rsid w:val="00E12FD1"/>
    <w:rsid w:val="00E130F9"/>
    <w:rsid w:val="00E1318C"/>
    <w:rsid w:val="00E131F3"/>
    <w:rsid w:val="00E13288"/>
    <w:rsid w:val="00E133E0"/>
    <w:rsid w:val="00E1363F"/>
    <w:rsid w:val="00E139F5"/>
    <w:rsid w:val="00E13A94"/>
    <w:rsid w:val="00E13B39"/>
    <w:rsid w:val="00E13E2D"/>
    <w:rsid w:val="00E13ECF"/>
    <w:rsid w:val="00E1401A"/>
    <w:rsid w:val="00E14174"/>
    <w:rsid w:val="00E141C2"/>
    <w:rsid w:val="00E142A9"/>
    <w:rsid w:val="00E144EE"/>
    <w:rsid w:val="00E145D1"/>
    <w:rsid w:val="00E1471B"/>
    <w:rsid w:val="00E148A7"/>
    <w:rsid w:val="00E14A08"/>
    <w:rsid w:val="00E14B59"/>
    <w:rsid w:val="00E14BA6"/>
    <w:rsid w:val="00E14C25"/>
    <w:rsid w:val="00E14FE5"/>
    <w:rsid w:val="00E1526A"/>
    <w:rsid w:val="00E15362"/>
    <w:rsid w:val="00E1548F"/>
    <w:rsid w:val="00E154E8"/>
    <w:rsid w:val="00E15595"/>
    <w:rsid w:val="00E1565E"/>
    <w:rsid w:val="00E157E9"/>
    <w:rsid w:val="00E15845"/>
    <w:rsid w:val="00E1590F"/>
    <w:rsid w:val="00E15A49"/>
    <w:rsid w:val="00E15B5C"/>
    <w:rsid w:val="00E15C71"/>
    <w:rsid w:val="00E15D62"/>
    <w:rsid w:val="00E15E52"/>
    <w:rsid w:val="00E1609B"/>
    <w:rsid w:val="00E161EC"/>
    <w:rsid w:val="00E16328"/>
    <w:rsid w:val="00E16493"/>
    <w:rsid w:val="00E1653B"/>
    <w:rsid w:val="00E165B5"/>
    <w:rsid w:val="00E1671C"/>
    <w:rsid w:val="00E16876"/>
    <w:rsid w:val="00E1688A"/>
    <w:rsid w:val="00E168D3"/>
    <w:rsid w:val="00E16A67"/>
    <w:rsid w:val="00E16E3F"/>
    <w:rsid w:val="00E16FD8"/>
    <w:rsid w:val="00E173EE"/>
    <w:rsid w:val="00E175A1"/>
    <w:rsid w:val="00E17649"/>
    <w:rsid w:val="00E177DA"/>
    <w:rsid w:val="00E1780E"/>
    <w:rsid w:val="00E17AF5"/>
    <w:rsid w:val="00E17B2F"/>
    <w:rsid w:val="00E17C40"/>
    <w:rsid w:val="00E17EC1"/>
    <w:rsid w:val="00E17F00"/>
    <w:rsid w:val="00E17F7D"/>
    <w:rsid w:val="00E17FA2"/>
    <w:rsid w:val="00E17FE5"/>
    <w:rsid w:val="00E2003C"/>
    <w:rsid w:val="00E201B9"/>
    <w:rsid w:val="00E201DC"/>
    <w:rsid w:val="00E20432"/>
    <w:rsid w:val="00E20543"/>
    <w:rsid w:val="00E205E5"/>
    <w:rsid w:val="00E205F9"/>
    <w:rsid w:val="00E207F9"/>
    <w:rsid w:val="00E20A38"/>
    <w:rsid w:val="00E20B5A"/>
    <w:rsid w:val="00E20BDB"/>
    <w:rsid w:val="00E20EBB"/>
    <w:rsid w:val="00E20FB3"/>
    <w:rsid w:val="00E21067"/>
    <w:rsid w:val="00E210EC"/>
    <w:rsid w:val="00E21241"/>
    <w:rsid w:val="00E2125B"/>
    <w:rsid w:val="00E212C6"/>
    <w:rsid w:val="00E214CA"/>
    <w:rsid w:val="00E21753"/>
    <w:rsid w:val="00E2195F"/>
    <w:rsid w:val="00E2196F"/>
    <w:rsid w:val="00E21B03"/>
    <w:rsid w:val="00E21CA7"/>
    <w:rsid w:val="00E21D2B"/>
    <w:rsid w:val="00E21F9D"/>
    <w:rsid w:val="00E21FD2"/>
    <w:rsid w:val="00E2202E"/>
    <w:rsid w:val="00E2217B"/>
    <w:rsid w:val="00E22270"/>
    <w:rsid w:val="00E22283"/>
    <w:rsid w:val="00E222AB"/>
    <w:rsid w:val="00E22330"/>
    <w:rsid w:val="00E223CB"/>
    <w:rsid w:val="00E22550"/>
    <w:rsid w:val="00E227AB"/>
    <w:rsid w:val="00E227B4"/>
    <w:rsid w:val="00E228C6"/>
    <w:rsid w:val="00E22A01"/>
    <w:rsid w:val="00E22A50"/>
    <w:rsid w:val="00E23052"/>
    <w:rsid w:val="00E230EB"/>
    <w:rsid w:val="00E233FC"/>
    <w:rsid w:val="00E2347C"/>
    <w:rsid w:val="00E23535"/>
    <w:rsid w:val="00E235EE"/>
    <w:rsid w:val="00E2369B"/>
    <w:rsid w:val="00E236BE"/>
    <w:rsid w:val="00E23998"/>
    <w:rsid w:val="00E23A38"/>
    <w:rsid w:val="00E23DAD"/>
    <w:rsid w:val="00E23E42"/>
    <w:rsid w:val="00E23F62"/>
    <w:rsid w:val="00E23FC3"/>
    <w:rsid w:val="00E24009"/>
    <w:rsid w:val="00E241CC"/>
    <w:rsid w:val="00E2429A"/>
    <w:rsid w:val="00E243E0"/>
    <w:rsid w:val="00E244BC"/>
    <w:rsid w:val="00E24543"/>
    <w:rsid w:val="00E245BB"/>
    <w:rsid w:val="00E24840"/>
    <w:rsid w:val="00E248B1"/>
    <w:rsid w:val="00E248F1"/>
    <w:rsid w:val="00E24A60"/>
    <w:rsid w:val="00E24DCA"/>
    <w:rsid w:val="00E24FB7"/>
    <w:rsid w:val="00E24FF6"/>
    <w:rsid w:val="00E25054"/>
    <w:rsid w:val="00E2512D"/>
    <w:rsid w:val="00E2513C"/>
    <w:rsid w:val="00E251ED"/>
    <w:rsid w:val="00E25213"/>
    <w:rsid w:val="00E253B8"/>
    <w:rsid w:val="00E253E3"/>
    <w:rsid w:val="00E254DD"/>
    <w:rsid w:val="00E254FB"/>
    <w:rsid w:val="00E255E3"/>
    <w:rsid w:val="00E256F4"/>
    <w:rsid w:val="00E25703"/>
    <w:rsid w:val="00E25742"/>
    <w:rsid w:val="00E25778"/>
    <w:rsid w:val="00E25818"/>
    <w:rsid w:val="00E259DC"/>
    <w:rsid w:val="00E25ACA"/>
    <w:rsid w:val="00E25B80"/>
    <w:rsid w:val="00E25CB6"/>
    <w:rsid w:val="00E25CD2"/>
    <w:rsid w:val="00E25CD5"/>
    <w:rsid w:val="00E25F04"/>
    <w:rsid w:val="00E25F1D"/>
    <w:rsid w:val="00E25FF4"/>
    <w:rsid w:val="00E2606A"/>
    <w:rsid w:val="00E260B6"/>
    <w:rsid w:val="00E263BC"/>
    <w:rsid w:val="00E2650D"/>
    <w:rsid w:val="00E265D0"/>
    <w:rsid w:val="00E265D8"/>
    <w:rsid w:val="00E267A7"/>
    <w:rsid w:val="00E26984"/>
    <w:rsid w:val="00E269E9"/>
    <w:rsid w:val="00E26A30"/>
    <w:rsid w:val="00E26AD2"/>
    <w:rsid w:val="00E26B82"/>
    <w:rsid w:val="00E26B83"/>
    <w:rsid w:val="00E26C85"/>
    <w:rsid w:val="00E26E30"/>
    <w:rsid w:val="00E27162"/>
    <w:rsid w:val="00E27195"/>
    <w:rsid w:val="00E271E1"/>
    <w:rsid w:val="00E271FC"/>
    <w:rsid w:val="00E2721B"/>
    <w:rsid w:val="00E272BF"/>
    <w:rsid w:val="00E27324"/>
    <w:rsid w:val="00E275AE"/>
    <w:rsid w:val="00E276B0"/>
    <w:rsid w:val="00E277FA"/>
    <w:rsid w:val="00E27948"/>
    <w:rsid w:val="00E27A06"/>
    <w:rsid w:val="00E27BEA"/>
    <w:rsid w:val="00E27CB8"/>
    <w:rsid w:val="00E27DE6"/>
    <w:rsid w:val="00E27EA7"/>
    <w:rsid w:val="00E27EFB"/>
    <w:rsid w:val="00E27F72"/>
    <w:rsid w:val="00E27FA6"/>
    <w:rsid w:val="00E30064"/>
    <w:rsid w:val="00E30090"/>
    <w:rsid w:val="00E300D7"/>
    <w:rsid w:val="00E30361"/>
    <w:rsid w:val="00E30362"/>
    <w:rsid w:val="00E30497"/>
    <w:rsid w:val="00E304F7"/>
    <w:rsid w:val="00E3061D"/>
    <w:rsid w:val="00E306AA"/>
    <w:rsid w:val="00E30862"/>
    <w:rsid w:val="00E30876"/>
    <w:rsid w:val="00E3087D"/>
    <w:rsid w:val="00E30938"/>
    <w:rsid w:val="00E30A1A"/>
    <w:rsid w:val="00E30AB6"/>
    <w:rsid w:val="00E30B1F"/>
    <w:rsid w:val="00E30B5A"/>
    <w:rsid w:val="00E30CD4"/>
    <w:rsid w:val="00E30EC5"/>
    <w:rsid w:val="00E311E8"/>
    <w:rsid w:val="00E3123D"/>
    <w:rsid w:val="00E3126F"/>
    <w:rsid w:val="00E313C9"/>
    <w:rsid w:val="00E31432"/>
    <w:rsid w:val="00E31461"/>
    <w:rsid w:val="00E31477"/>
    <w:rsid w:val="00E314B4"/>
    <w:rsid w:val="00E315ED"/>
    <w:rsid w:val="00E3167B"/>
    <w:rsid w:val="00E316D6"/>
    <w:rsid w:val="00E31941"/>
    <w:rsid w:val="00E319C1"/>
    <w:rsid w:val="00E31AE5"/>
    <w:rsid w:val="00E31BF4"/>
    <w:rsid w:val="00E31C91"/>
    <w:rsid w:val="00E31D43"/>
    <w:rsid w:val="00E31DC0"/>
    <w:rsid w:val="00E31E64"/>
    <w:rsid w:val="00E31EAF"/>
    <w:rsid w:val="00E31F6C"/>
    <w:rsid w:val="00E3205B"/>
    <w:rsid w:val="00E321C5"/>
    <w:rsid w:val="00E321C7"/>
    <w:rsid w:val="00E322C0"/>
    <w:rsid w:val="00E322F3"/>
    <w:rsid w:val="00E32608"/>
    <w:rsid w:val="00E32779"/>
    <w:rsid w:val="00E327C5"/>
    <w:rsid w:val="00E3288B"/>
    <w:rsid w:val="00E32B7A"/>
    <w:rsid w:val="00E32BB6"/>
    <w:rsid w:val="00E32C39"/>
    <w:rsid w:val="00E32CFB"/>
    <w:rsid w:val="00E32DD0"/>
    <w:rsid w:val="00E32DD5"/>
    <w:rsid w:val="00E32E9E"/>
    <w:rsid w:val="00E32EA2"/>
    <w:rsid w:val="00E32FD6"/>
    <w:rsid w:val="00E32FF4"/>
    <w:rsid w:val="00E33253"/>
    <w:rsid w:val="00E334DF"/>
    <w:rsid w:val="00E3354F"/>
    <w:rsid w:val="00E3360B"/>
    <w:rsid w:val="00E33667"/>
    <w:rsid w:val="00E33688"/>
    <w:rsid w:val="00E33807"/>
    <w:rsid w:val="00E3387B"/>
    <w:rsid w:val="00E338D3"/>
    <w:rsid w:val="00E33C9C"/>
    <w:rsid w:val="00E33CEB"/>
    <w:rsid w:val="00E33D20"/>
    <w:rsid w:val="00E33E75"/>
    <w:rsid w:val="00E34007"/>
    <w:rsid w:val="00E34137"/>
    <w:rsid w:val="00E34188"/>
    <w:rsid w:val="00E34281"/>
    <w:rsid w:val="00E3434F"/>
    <w:rsid w:val="00E343D7"/>
    <w:rsid w:val="00E34440"/>
    <w:rsid w:val="00E345BE"/>
    <w:rsid w:val="00E34752"/>
    <w:rsid w:val="00E34763"/>
    <w:rsid w:val="00E3476C"/>
    <w:rsid w:val="00E347CA"/>
    <w:rsid w:val="00E34B30"/>
    <w:rsid w:val="00E34B6E"/>
    <w:rsid w:val="00E34C32"/>
    <w:rsid w:val="00E34DC6"/>
    <w:rsid w:val="00E34F25"/>
    <w:rsid w:val="00E34F3B"/>
    <w:rsid w:val="00E34F8C"/>
    <w:rsid w:val="00E34FFE"/>
    <w:rsid w:val="00E3500A"/>
    <w:rsid w:val="00E3507A"/>
    <w:rsid w:val="00E3540F"/>
    <w:rsid w:val="00E35427"/>
    <w:rsid w:val="00E35559"/>
    <w:rsid w:val="00E3562B"/>
    <w:rsid w:val="00E35635"/>
    <w:rsid w:val="00E3578D"/>
    <w:rsid w:val="00E35815"/>
    <w:rsid w:val="00E358EE"/>
    <w:rsid w:val="00E35B34"/>
    <w:rsid w:val="00E35BDC"/>
    <w:rsid w:val="00E35D68"/>
    <w:rsid w:val="00E35D7D"/>
    <w:rsid w:val="00E35E6F"/>
    <w:rsid w:val="00E35F76"/>
    <w:rsid w:val="00E36034"/>
    <w:rsid w:val="00E3609A"/>
    <w:rsid w:val="00E360C1"/>
    <w:rsid w:val="00E36278"/>
    <w:rsid w:val="00E3632D"/>
    <w:rsid w:val="00E36362"/>
    <w:rsid w:val="00E369EE"/>
    <w:rsid w:val="00E36B44"/>
    <w:rsid w:val="00E36B53"/>
    <w:rsid w:val="00E36BEE"/>
    <w:rsid w:val="00E36C35"/>
    <w:rsid w:val="00E36D62"/>
    <w:rsid w:val="00E36F79"/>
    <w:rsid w:val="00E36FC5"/>
    <w:rsid w:val="00E3711C"/>
    <w:rsid w:val="00E3714D"/>
    <w:rsid w:val="00E3723A"/>
    <w:rsid w:val="00E37253"/>
    <w:rsid w:val="00E375AF"/>
    <w:rsid w:val="00E375D3"/>
    <w:rsid w:val="00E3767A"/>
    <w:rsid w:val="00E376C4"/>
    <w:rsid w:val="00E3783F"/>
    <w:rsid w:val="00E37860"/>
    <w:rsid w:val="00E378DC"/>
    <w:rsid w:val="00E378DE"/>
    <w:rsid w:val="00E37A72"/>
    <w:rsid w:val="00E37ADC"/>
    <w:rsid w:val="00E37B89"/>
    <w:rsid w:val="00E37C98"/>
    <w:rsid w:val="00E37DA8"/>
    <w:rsid w:val="00E37DD4"/>
    <w:rsid w:val="00E40183"/>
    <w:rsid w:val="00E40278"/>
    <w:rsid w:val="00E402DF"/>
    <w:rsid w:val="00E40303"/>
    <w:rsid w:val="00E40527"/>
    <w:rsid w:val="00E40694"/>
    <w:rsid w:val="00E40799"/>
    <w:rsid w:val="00E40B4B"/>
    <w:rsid w:val="00E40B6D"/>
    <w:rsid w:val="00E40CEC"/>
    <w:rsid w:val="00E40DE9"/>
    <w:rsid w:val="00E40F06"/>
    <w:rsid w:val="00E41014"/>
    <w:rsid w:val="00E4106B"/>
    <w:rsid w:val="00E411C5"/>
    <w:rsid w:val="00E41366"/>
    <w:rsid w:val="00E414CB"/>
    <w:rsid w:val="00E415FA"/>
    <w:rsid w:val="00E41787"/>
    <w:rsid w:val="00E4180C"/>
    <w:rsid w:val="00E41A26"/>
    <w:rsid w:val="00E41B12"/>
    <w:rsid w:val="00E41F88"/>
    <w:rsid w:val="00E420A2"/>
    <w:rsid w:val="00E42199"/>
    <w:rsid w:val="00E4242C"/>
    <w:rsid w:val="00E425FB"/>
    <w:rsid w:val="00E427C0"/>
    <w:rsid w:val="00E4284B"/>
    <w:rsid w:val="00E428AA"/>
    <w:rsid w:val="00E42B09"/>
    <w:rsid w:val="00E42B44"/>
    <w:rsid w:val="00E42C45"/>
    <w:rsid w:val="00E42CF4"/>
    <w:rsid w:val="00E42E2C"/>
    <w:rsid w:val="00E42E83"/>
    <w:rsid w:val="00E42F63"/>
    <w:rsid w:val="00E430BA"/>
    <w:rsid w:val="00E432C7"/>
    <w:rsid w:val="00E432F2"/>
    <w:rsid w:val="00E43439"/>
    <w:rsid w:val="00E43459"/>
    <w:rsid w:val="00E43549"/>
    <w:rsid w:val="00E43700"/>
    <w:rsid w:val="00E4391A"/>
    <w:rsid w:val="00E43976"/>
    <w:rsid w:val="00E43A81"/>
    <w:rsid w:val="00E43AEB"/>
    <w:rsid w:val="00E43D01"/>
    <w:rsid w:val="00E43D88"/>
    <w:rsid w:val="00E43E04"/>
    <w:rsid w:val="00E43FEE"/>
    <w:rsid w:val="00E44116"/>
    <w:rsid w:val="00E4424E"/>
    <w:rsid w:val="00E44301"/>
    <w:rsid w:val="00E4430D"/>
    <w:rsid w:val="00E44455"/>
    <w:rsid w:val="00E44496"/>
    <w:rsid w:val="00E4460E"/>
    <w:rsid w:val="00E446F1"/>
    <w:rsid w:val="00E44739"/>
    <w:rsid w:val="00E44885"/>
    <w:rsid w:val="00E448F1"/>
    <w:rsid w:val="00E44C78"/>
    <w:rsid w:val="00E44CA4"/>
    <w:rsid w:val="00E44F72"/>
    <w:rsid w:val="00E451BA"/>
    <w:rsid w:val="00E453A5"/>
    <w:rsid w:val="00E454D3"/>
    <w:rsid w:val="00E454EB"/>
    <w:rsid w:val="00E454FE"/>
    <w:rsid w:val="00E4554D"/>
    <w:rsid w:val="00E45604"/>
    <w:rsid w:val="00E458BF"/>
    <w:rsid w:val="00E45A6F"/>
    <w:rsid w:val="00E45C48"/>
    <w:rsid w:val="00E45C4B"/>
    <w:rsid w:val="00E45D7C"/>
    <w:rsid w:val="00E45EB4"/>
    <w:rsid w:val="00E4629A"/>
    <w:rsid w:val="00E4637A"/>
    <w:rsid w:val="00E464EC"/>
    <w:rsid w:val="00E465A2"/>
    <w:rsid w:val="00E46674"/>
    <w:rsid w:val="00E4669A"/>
    <w:rsid w:val="00E46854"/>
    <w:rsid w:val="00E46886"/>
    <w:rsid w:val="00E469CD"/>
    <w:rsid w:val="00E46C63"/>
    <w:rsid w:val="00E46C9E"/>
    <w:rsid w:val="00E46CDA"/>
    <w:rsid w:val="00E46D70"/>
    <w:rsid w:val="00E46D96"/>
    <w:rsid w:val="00E4713A"/>
    <w:rsid w:val="00E4713E"/>
    <w:rsid w:val="00E4716A"/>
    <w:rsid w:val="00E471DF"/>
    <w:rsid w:val="00E4722B"/>
    <w:rsid w:val="00E47268"/>
    <w:rsid w:val="00E472A7"/>
    <w:rsid w:val="00E47300"/>
    <w:rsid w:val="00E4733D"/>
    <w:rsid w:val="00E477E5"/>
    <w:rsid w:val="00E47A86"/>
    <w:rsid w:val="00E47AEF"/>
    <w:rsid w:val="00E47E22"/>
    <w:rsid w:val="00E47FE5"/>
    <w:rsid w:val="00E500A9"/>
    <w:rsid w:val="00E50198"/>
    <w:rsid w:val="00E501D9"/>
    <w:rsid w:val="00E50489"/>
    <w:rsid w:val="00E5059D"/>
    <w:rsid w:val="00E505FC"/>
    <w:rsid w:val="00E50636"/>
    <w:rsid w:val="00E50672"/>
    <w:rsid w:val="00E50933"/>
    <w:rsid w:val="00E50A01"/>
    <w:rsid w:val="00E50AF4"/>
    <w:rsid w:val="00E50CFA"/>
    <w:rsid w:val="00E50D79"/>
    <w:rsid w:val="00E50F52"/>
    <w:rsid w:val="00E5101C"/>
    <w:rsid w:val="00E51518"/>
    <w:rsid w:val="00E51584"/>
    <w:rsid w:val="00E51A6A"/>
    <w:rsid w:val="00E51AB9"/>
    <w:rsid w:val="00E51D38"/>
    <w:rsid w:val="00E51DE1"/>
    <w:rsid w:val="00E51DF7"/>
    <w:rsid w:val="00E51EBC"/>
    <w:rsid w:val="00E51F97"/>
    <w:rsid w:val="00E51FAF"/>
    <w:rsid w:val="00E52071"/>
    <w:rsid w:val="00E5220A"/>
    <w:rsid w:val="00E5227F"/>
    <w:rsid w:val="00E52288"/>
    <w:rsid w:val="00E52341"/>
    <w:rsid w:val="00E5241E"/>
    <w:rsid w:val="00E5245C"/>
    <w:rsid w:val="00E52616"/>
    <w:rsid w:val="00E52679"/>
    <w:rsid w:val="00E52701"/>
    <w:rsid w:val="00E52843"/>
    <w:rsid w:val="00E52867"/>
    <w:rsid w:val="00E52AAF"/>
    <w:rsid w:val="00E52E3E"/>
    <w:rsid w:val="00E52FE5"/>
    <w:rsid w:val="00E534C3"/>
    <w:rsid w:val="00E53691"/>
    <w:rsid w:val="00E537AE"/>
    <w:rsid w:val="00E53866"/>
    <w:rsid w:val="00E53926"/>
    <w:rsid w:val="00E53A35"/>
    <w:rsid w:val="00E53B3E"/>
    <w:rsid w:val="00E53B75"/>
    <w:rsid w:val="00E53C37"/>
    <w:rsid w:val="00E53D4C"/>
    <w:rsid w:val="00E53D6C"/>
    <w:rsid w:val="00E53F15"/>
    <w:rsid w:val="00E53F29"/>
    <w:rsid w:val="00E5408D"/>
    <w:rsid w:val="00E540D3"/>
    <w:rsid w:val="00E5414C"/>
    <w:rsid w:val="00E541F6"/>
    <w:rsid w:val="00E541FE"/>
    <w:rsid w:val="00E54230"/>
    <w:rsid w:val="00E5423D"/>
    <w:rsid w:val="00E542AE"/>
    <w:rsid w:val="00E54461"/>
    <w:rsid w:val="00E54758"/>
    <w:rsid w:val="00E547DA"/>
    <w:rsid w:val="00E54987"/>
    <w:rsid w:val="00E54A0C"/>
    <w:rsid w:val="00E54CB7"/>
    <w:rsid w:val="00E54E3B"/>
    <w:rsid w:val="00E55006"/>
    <w:rsid w:val="00E55016"/>
    <w:rsid w:val="00E55151"/>
    <w:rsid w:val="00E551F3"/>
    <w:rsid w:val="00E556C1"/>
    <w:rsid w:val="00E5590A"/>
    <w:rsid w:val="00E55921"/>
    <w:rsid w:val="00E559EE"/>
    <w:rsid w:val="00E55ABF"/>
    <w:rsid w:val="00E55C9B"/>
    <w:rsid w:val="00E55CBB"/>
    <w:rsid w:val="00E55DD8"/>
    <w:rsid w:val="00E55E6C"/>
    <w:rsid w:val="00E55EB6"/>
    <w:rsid w:val="00E55F02"/>
    <w:rsid w:val="00E55FC6"/>
    <w:rsid w:val="00E56198"/>
    <w:rsid w:val="00E563BE"/>
    <w:rsid w:val="00E56455"/>
    <w:rsid w:val="00E5646E"/>
    <w:rsid w:val="00E56695"/>
    <w:rsid w:val="00E56742"/>
    <w:rsid w:val="00E56800"/>
    <w:rsid w:val="00E56830"/>
    <w:rsid w:val="00E56961"/>
    <w:rsid w:val="00E56997"/>
    <w:rsid w:val="00E569F5"/>
    <w:rsid w:val="00E56A01"/>
    <w:rsid w:val="00E56A2B"/>
    <w:rsid w:val="00E56A33"/>
    <w:rsid w:val="00E56B08"/>
    <w:rsid w:val="00E57004"/>
    <w:rsid w:val="00E571EF"/>
    <w:rsid w:val="00E5728F"/>
    <w:rsid w:val="00E57374"/>
    <w:rsid w:val="00E5742F"/>
    <w:rsid w:val="00E574EB"/>
    <w:rsid w:val="00E57565"/>
    <w:rsid w:val="00E575F7"/>
    <w:rsid w:val="00E5767A"/>
    <w:rsid w:val="00E57887"/>
    <w:rsid w:val="00E57986"/>
    <w:rsid w:val="00E57DAF"/>
    <w:rsid w:val="00E57E1C"/>
    <w:rsid w:val="00E60061"/>
    <w:rsid w:val="00E60226"/>
    <w:rsid w:val="00E60278"/>
    <w:rsid w:val="00E602A1"/>
    <w:rsid w:val="00E603B0"/>
    <w:rsid w:val="00E6077D"/>
    <w:rsid w:val="00E60848"/>
    <w:rsid w:val="00E60966"/>
    <w:rsid w:val="00E60C2F"/>
    <w:rsid w:val="00E60F35"/>
    <w:rsid w:val="00E60F3C"/>
    <w:rsid w:val="00E60F40"/>
    <w:rsid w:val="00E6113E"/>
    <w:rsid w:val="00E6121B"/>
    <w:rsid w:val="00E61432"/>
    <w:rsid w:val="00E616F0"/>
    <w:rsid w:val="00E6171F"/>
    <w:rsid w:val="00E6179F"/>
    <w:rsid w:val="00E61859"/>
    <w:rsid w:val="00E61A38"/>
    <w:rsid w:val="00E61B3A"/>
    <w:rsid w:val="00E61BCA"/>
    <w:rsid w:val="00E6211B"/>
    <w:rsid w:val="00E62200"/>
    <w:rsid w:val="00E62345"/>
    <w:rsid w:val="00E6245C"/>
    <w:rsid w:val="00E6257B"/>
    <w:rsid w:val="00E625E9"/>
    <w:rsid w:val="00E626E7"/>
    <w:rsid w:val="00E62912"/>
    <w:rsid w:val="00E62A72"/>
    <w:rsid w:val="00E62A90"/>
    <w:rsid w:val="00E62B85"/>
    <w:rsid w:val="00E62C55"/>
    <w:rsid w:val="00E6306B"/>
    <w:rsid w:val="00E63223"/>
    <w:rsid w:val="00E63227"/>
    <w:rsid w:val="00E634B4"/>
    <w:rsid w:val="00E634BD"/>
    <w:rsid w:val="00E63545"/>
    <w:rsid w:val="00E63743"/>
    <w:rsid w:val="00E6377D"/>
    <w:rsid w:val="00E63838"/>
    <w:rsid w:val="00E63A50"/>
    <w:rsid w:val="00E63BBB"/>
    <w:rsid w:val="00E63C02"/>
    <w:rsid w:val="00E63F61"/>
    <w:rsid w:val="00E63F9E"/>
    <w:rsid w:val="00E63FFF"/>
    <w:rsid w:val="00E641C5"/>
    <w:rsid w:val="00E64334"/>
    <w:rsid w:val="00E64434"/>
    <w:rsid w:val="00E644AB"/>
    <w:rsid w:val="00E645ED"/>
    <w:rsid w:val="00E64771"/>
    <w:rsid w:val="00E649E9"/>
    <w:rsid w:val="00E64DEC"/>
    <w:rsid w:val="00E64E4E"/>
    <w:rsid w:val="00E64EE2"/>
    <w:rsid w:val="00E64F71"/>
    <w:rsid w:val="00E653F7"/>
    <w:rsid w:val="00E6543E"/>
    <w:rsid w:val="00E654CA"/>
    <w:rsid w:val="00E65539"/>
    <w:rsid w:val="00E657E6"/>
    <w:rsid w:val="00E65A7C"/>
    <w:rsid w:val="00E65B4A"/>
    <w:rsid w:val="00E65C4F"/>
    <w:rsid w:val="00E65D39"/>
    <w:rsid w:val="00E65DB9"/>
    <w:rsid w:val="00E65E2D"/>
    <w:rsid w:val="00E65EB5"/>
    <w:rsid w:val="00E65FD5"/>
    <w:rsid w:val="00E66445"/>
    <w:rsid w:val="00E66539"/>
    <w:rsid w:val="00E6666E"/>
    <w:rsid w:val="00E668F3"/>
    <w:rsid w:val="00E669B0"/>
    <w:rsid w:val="00E66ADB"/>
    <w:rsid w:val="00E66ADD"/>
    <w:rsid w:val="00E66C3D"/>
    <w:rsid w:val="00E66D97"/>
    <w:rsid w:val="00E66E88"/>
    <w:rsid w:val="00E66EE6"/>
    <w:rsid w:val="00E66F24"/>
    <w:rsid w:val="00E672B1"/>
    <w:rsid w:val="00E675D3"/>
    <w:rsid w:val="00E676BC"/>
    <w:rsid w:val="00E676C2"/>
    <w:rsid w:val="00E6772D"/>
    <w:rsid w:val="00E67775"/>
    <w:rsid w:val="00E677D9"/>
    <w:rsid w:val="00E6788E"/>
    <w:rsid w:val="00E6789F"/>
    <w:rsid w:val="00E6799D"/>
    <w:rsid w:val="00E679E1"/>
    <w:rsid w:val="00E679E5"/>
    <w:rsid w:val="00E67C51"/>
    <w:rsid w:val="00E67C60"/>
    <w:rsid w:val="00E67C75"/>
    <w:rsid w:val="00E67C98"/>
    <w:rsid w:val="00E67E94"/>
    <w:rsid w:val="00E67F04"/>
    <w:rsid w:val="00E67FBB"/>
    <w:rsid w:val="00E7005B"/>
    <w:rsid w:val="00E70486"/>
    <w:rsid w:val="00E70495"/>
    <w:rsid w:val="00E70509"/>
    <w:rsid w:val="00E705C2"/>
    <w:rsid w:val="00E7061D"/>
    <w:rsid w:val="00E706A7"/>
    <w:rsid w:val="00E70719"/>
    <w:rsid w:val="00E7075C"/>
    <w:rsid w:val="00E70781"/>
    <w:rsid w:val="00E7080B"/>
    <w:rsid w:val="00E708EF"/>
    <w:rsid w:val="00E708FF"/>
    <w:rsid w:val="00E70CCA"/>
    <w:rsid w:val="00E70D0E"/>
    <w:rsid w:val="00E70D4C"/>
    <w:rsid w:val="00E70F56"/>
    <w:rsid w:val="00E70F64"/>
    <w:rsid w:val="00E70FB2"/>
    <w:rsid w:val="00E70FC5"/>
    <w:rsid w:val="00E70FF9"/>
    <w:rsid w:val="00E71071"/>
    <w:rsid w:val="00E71078"/>
    <w:rsid w:val="00E711B1"/>
    <w:rsid w:val="00E711EC"/>
    <w:rsid w:val="00E7131A"/>
    <w:rsid w:val="00E71373"/>
    <w:rsid w:val="00E713C8"/>
    <w:rsid w:val="00E7148A"/>
    <w:rsid w:val="00E71492"/>
    <w:rsid w:val="00E714B9"/>
    <w:rsid w:val="00E71616"/>
    <w:rsid w:val="00E717FB"/>
    <w:rsid w:val="00E718D6"/>
    <w:rsid w:val="00E719FA"/>
    <w:rsid w:val="00E71AA8"/>
    <w:rsid w:val="00E71B8D"/>
    <w:rsid w:val="00E71B91"/>
    <w:rsid w:val="00E71CBF"/>
    <w:rsid w:val="00E71CCB"/>
    <w:rsid w:val="00E71D69"/>
    <w:rsid w:val="00E71F83"/>
    <w:rsid w:val="00E71FB2"/>
    <w:rsid w:val="00E720A8"/>
    <w:rsid w:val="00E724FD"/>
    <w:rsid w:val="00E72534"/>
    <w:rsid w:val="00E727E6"/>
    <w:rsid w:val="00E72976"/>
    <w:rsid w:val="00E72C4D"/>
    <w:rsid w:val="00E72C82"/>
    <w:rsid w:val="00E72D49"/>
    <w:rsid w:val="00E72D4C"/>
    <w:rsid w:val="00E72DEA"/>
    <w:rsid w:val="00E72EFC"/>
    <w:rsid w:val="00E730D4"/>
    <w:rsid w:val="00E73114"/>
    <w:rsid w:val="00E73371"/>
    <w:rsid w:val="00E7344D"/>
    <w:rsid w:val="00E7347E"/>
    <w:rsid w:val="00E734FB"/>
    <w:rsid w:val="00E7358A"/>
    <w:rsid w:val="00E73606"/>
    <w:rsid w:val="00E736B5"/>
    <w:rsid w:val="00E73824"/>
    <w:rsid w:val="00E7387D"/>
    <w:rsid w:val="00E73A99"/>
    <w:rsid w:val="00E73AFC"/>
    <w:rsid w:val="00E73D7A"/>
    <w:rsid w:val="00E73E5A"/>
    <w:rsid w:val="00E74096"/>
    <w:rsid w:val="00E7418B"/>
    <w:rsid w:val="00E741F7"/>
    <w:rsid w:val="00E7422F"/>
    <w:rsid w:val="00E74286"/>
    <w:rsid w:val="00E7429A"/>
    <w:rsid w:val="00E7432C"/>
    <w:rsid w:val="00E74506"/>
    <w:rsid w:val="00E7456B"/>
    <w:rsid w:val="00E7466D"/>
    <w:rsid w:val="00E74787"/>
    <w:rsid w:val="00E747B7"/>
    <w:rsid w:val="00E7480D"/>
    <w:rsid w:val="00E74884"/>
    <w:rsid w:val="00E749A4"/>
    <w:rsid w:val="00E749C0"/>
    <w:rsid w:val="00E74B67"/>
    <w:rsid w:val="00E751E0"/>
    <w:rsid w:val="00E751E4"/>
    <w:rsid w:val="00E75263"/>
    <w:rsid w:val="00E752FF"/>
    <w:rsid w:val="00E753F5"/>
    <w:rsid w:val="00E75428"/>
    <w:rsid w:val="00E75474"/>
    <w:rsid w:val="00E754F8"/>
    <w:rsid w:val="00E757AD"/>
    <w:rsid w:val="00E758A2"/>
    <w:rsid w:val="00E758EC"/>
    <w:rsid w:val="00E75905"/>
    <w:rsid w:val="00E75A81"/>
    <w:rsid w:val="00E75AB1"/>
    <w:rsid w:val="00E75B1A"/>
    <w:rsid w:val="00E75C44"/>
    <w:rsid w:val="00E75C75"/>
    <w:rsid w:val="00E75CEF"/>
    <w:rsid w:val="00E75E08"/>
    <w:rsid w:val="00E75E79"/>
    <w:rsid w:val="00E7631D"/>
    <w:rsid w:val="00E76757"/>
    <w:rsid w:val="00E768AB"/>
    <w:rsid w:val="00E76A4D"/>
    <w:rsid w:val="00E76B17"/>
    <w:rsid w:val="00E76F85"/>
    <w:rsid w:val="00E7732C"/>
    <w:rsid w:val="00E773E2"/>
    <w:rsid w:val="00E774EF"/>
    <w:rsid w:val="00E77568"/>
    <w:rsid w:val="00E7761C"/>
    <w:rsid w:val="00E77708"/>
    <w:rsid w:val="00E777E2"/>
    <w:rsid w:val="00E7789D"/>
    <w:rsid w:val="00E77A26"/>
    <w:rsid w:val="00E77AE1"/>
    <w:rsid w:val="00E77B22"/>
    <w:rsid w:val="00E77D7B"/>
    <w:rsid w:val="00E77E0E"/>
    <w:rsid w:val="00E77E11"/>
    <w:rsid w:val="00E77E5D"/>
    <w:rsid w:val="00E77EA8"/>
    <w:rsid w:val="00E80109"/>
    <w:rsid w:val="00E80243"/>
    <w:rsid w:val="00E80651"/>
    <w:rsid w:val="00E806CE"/>
    <w:rsid w:val="00E80A6D"/>
    <w:rsid w:val="00E80A8D"/>
    <w:rsid w:val="00E80BDB"/>
    <w:rsid w:val="00E80E63"/>
    <w:rsid w:val="00E80EC6"/>
    <w:rsid w:val="00E81019"/>
    <w:rsid w:val="00E812BE"/>
    <w:rsid w:val="00E81442"/>
    <w:rsid w:val="00E817B5"/>
    <w:rsid w:val="00E81867"/>
    <w:rsid w:val="00E818AD"/>
    <w:rsid w:val="00E81979"/>
    <w:rsid w:val="00E81A30"/>
    <w:rsid w:val="00E81A71"/>
    <w:rsid w:val="00E81B14"/>
    <w:rsid w:val="00E81BC4"/>
    <w:rsid w:val="00E81F1C"/>
    <w:rsid w:val="00E81F44"/>
    <w:rsid w:val="00E82099"/>
    <w:rsid w:val="00E82169"/>
    <w:rsid w:val="00E8217F"/>
    <w:rsid w:val="00E82191"/>
    <w:rsid w:val="00E8234C"/>
    <w:rsid w:val="00E8248E"/>
    <w:rsid w:val="00E8250A"/>
    <w:rsid w:val="00E827B7"/>
    <w:rsid w:val="00E82C29"/>
    <w:rsid w:val="00E82C93"/>
    <w:rsid w:val="00E82D83"/>
    <w:rsid w:val="00E82D8A"/>
    <w:rsid w:val="00E82D9C"/>
    <w:rsid w:val="00E83180"/>
    <w:rsid w:val="00E831D7"/>
    <w:rsid w:val="00E833D6"/>
    <w:rsid w:val="00E8356F"/>
    <w:rsid w:val="00E83619"/>
    <w:rsid w:val="00E8364C"/>
    <w:rsid w:val="00E8391C"/>
    <w:rsid w:val="00E83A8B"/>
    <w:rsid w:val="00E83AA9"/>
    <w:rsid w:val="00E83AF3"/>
    <w:rsid w:val="00E83B76"/>
    <w:rsid w:val="00E83EF4"/>
    <w:rsid w:val="00E83EFB"/>
    <w:rsid w:val="00E83F23"/>
    <w:rsid w:val="00E83F3C"/>
    <w:rsid w:val="00E83FC0"/>
    <w:rsid w:val="00E841E8"/>
    <w:rsid w:val="00E842F2"/>
    <w:rsid w:val="00E843BE"/>
    <w:rsid w:val="00E844A8"/>
    <w:rsid w:val="00E84668"/>
    <w:rsid w:val="00E846A1"/>
    <w:rsid w:val="00E846DA"/>
    <w:rsid w:val="00E84AFA"/>
    <w:rsid w:val="00E84D11"/>
    <w:rsid w:val="00E84F12"/>
    <w:rsid w:val="00E850A0"/>
    <w:rsid w:val="00E851F3"/>
    <w:rsid w:val="00E854EA"/>
    <w:rsid w:val="00E8567F"/>
    <w:rsid w:val="00E85727"/>
    <w:rsid w:val="00E8586E"/>
    <w:rsid w:val="00E85928"/>
    <w:rsid w:val="00E8595F"/>
    <w:rsid w:val="00E85BBD"/>
    <w:rsid w:val="00E85E6A"/>
    <w:rsid w:val="00E8602F"/>
    <w:rsid w:val="00E86200"/>
    <w:rsid w:val="00E8649C"/>
    <w:rsid w:val="00E865C1"/>
    <w:rsid w:val="00E8673B"/>
    <w:rsid w:val="00E868A1"/>
    <w:rsid w:val="00E86C0C"/>
    <w:rsid w:val="00E86C9A"/>
    <w:rsid w:val="00E86E9D"/>
    <w:rsid w:val="00E8737B"/>
    <w:rsid w:val="00E8745E"/>
    <w:rsid w:val="00E8759A"/>
    <w:rsid w:val="00E87822"/>
    <w:rsid w:val="00E87878"/>
    <w:rsid w:val="00E87AB6"/>
    <w:rsid w:val="00E87ABD"/>
    <w:rsid w:val="00E87B75"/>
    <w:rsid w:val="00E87CAF"/>
    <w:rsid w:val="00E87F44"/>
    <w:rsid w:val="00E90004"/>
    <w:rsid w:val="00E9037F"/>
    <w:rsid w:val="00E90395"/>
    <w:rsid w:val="00E903EC"/>
    <w:rsid w:val="00E909B0"/>
    <w:rsid w:val="00E90C25"/>
    <w:rsid w:val="00E90C5A"/>
    <w:rsid w:val="00E90E49"/>
    <w:rsid w:val="00E90FD3"/>
    <w:rsid w:val="00E91047"/>
    <w:rsid w:val="00E91050"/>
    <w:rsid w:val="00E910B9"/>
    <w:rsid w:val="00E91150"/>
    <w:rsid w:val="00E9129C"/>
    <w:rsid w:val="00E91509"/>
    <w:rsid w:val="00E91538"/>
    <w:rsid w:val="00E917F6"/>
    <w:rsid w:val="00E917F9"/>
    <w:rsid w:val="00E9194B"/>
    <w:rsid w:val="00E91A0C"/>
    <w:rsid w:val="00E91BE7"/>
    <w:rsid w:val="00E91C48"/>
    <w:rsid w:val="00E91C87"/>
    <w:rsid w:val="00E91D6B"/>
    <w:rsid w:val="00E91EA0"/>
    <w:rsid w:val="00E91F63"/>
    <w:rsid w:val="00E91F92"/>
    <w:rsid w:val="00E91FB2"/>
    <w:rsid w:val="00E91FEC"/>
    <w:rsid w:val="00E92108"/>
    <w:rsid w:val="00E92205"/>
    <w:rsid w:val="00E92440"/>
    <w:rsid w:val="00E924C6"/>
    <w:rsid w:val="00E924FB"/>
    <w:rsid w:val="00E92513"/>
    <w:rsid w:val="00E92582"/>
    <w:rsid w:val="00E92592"/>
    <w:rsid w:val="00E92623"/>
    <w:rsid w:val="00E92644"/>
    <w:rsid w:val="00E92682"/>
    <w:rsid w:val="00E92696"/>
    <w:rsid w:val="00E92774"/>
    <w:rsid w:val="00E927F9"/>
    <w:rsid w:val="00E9291C"/>
    <w:rsid w:val="00E92DDC"/>
    <w:rsid w:val="00E93576"/>
    <w:rsid w:val="00E93710"/>
    <w:rsid w:val="00E937AF"/>
    <w:rsid w:val="00E93860"/>
    <w:rsid w:val="00E939A4"/>
    <w:rsid w:val="00E939AD"/>
    <w:rsid w:val="00E93C24"/>
    <w:rsid w:val="00E93C52"/>
    <w:rsid w:val="00E93D0E"/>
    <w:rsid w:val="00E93E24"/>
    <w:rsid w:val="00E93E57"/>
    <w:rsid w:val="00E93F54"/>
    <w:rsid w:val="00E93FBB"/>
    <w:rsid w:val="00E93FFE"/>
    <w:rsid w:val="00E94017"/>
    <w:rsid w:val="00E94222"/>
    <w:rsid w:val="00E94259"/>
    <w:rsid w:val="00E942E1"/>
    <w:rsid w:val="00E944E6"/>
    <w:rsid w:val="00E9469B"/>
    <w:rsid w:val="00E949C6"/>
    <w:rsid w:val="00E949FD"/>
    <w:rsid w:val="00E94B83"/>
    <w:rsid w:val="00E94C9E"/>
    <w:rsid w:val="00E94D54"/>
    <w:rsid w:val="00E94DBE"/>
    <w:rsid w:val="00E94F39"/>
    <w:rsid w:val="00E94F8A"/>
    <w:rsid w:val="00E94FC5"/>
    <w:rsid w:val="00E94FE1"/>
    <w:rsid w:val="00E95151"/>
    <w:rsid w:val="00E9551D"/>
    <w:rsid w:val="00E95629"/>
    <w:rsid w:val="00E95647"/>
    <w:rsid w:val="00E95675"/>
    <w:rsid w:val="00E956A4"/>
    <w:rsid w:val="00E957A4"/>
    <w:rsid w:val="00E9588A"/>
    <w:rsid w:val="00E9590C"/>
    <w:rsid w:val="00E95C0A"/>
    <w:rsid w:val="00E95E95"/>
    <w:rsid w:val="00E95F38"/>
    <w:rsid w:val="00E95F54"/>
    <w:rsid w:val="00E95FFF"/>
    <w:rsid w:val="00E96061"/>
    <w:rsid w:val="00E962F2"/>
    <w:rsid w:val="00E9630E"/>
    <w:rsid w:val="00E96324"/>
    <w:rsid w:val="00E963AD"/>
    <w:rsid w:val="00E963B7"/>
    <w:rsid w:val="00E9664B"/>
    <w:rsid w:val="00E966A0"/>
    <w:rsid w:val="00E967B7"/>
    <w:rsid w:val="00E967FF"/>
    <w:rsid w:val="00E9684D"/>
    <w:rsid w:val="00E968D9"/>
    <w:rsid w:val="00E9698D"/>
    <w:rsid w:val="00E96B3E"/>
    <w:rsid w:val="00E96E07"/>
    <w:rsid w:val="00E96F5F"/>
    <w:rsid w:val="00E96F9E"/>
    <w:rsid w:val="00E97158"/>
    <w:rsid w:val="00E9747A"/>
    <w:rsid w:val="00E9788E"/>
    <w:rsid w:val="00E978E3"/>
    <w:rsid w:val="00E97A31"/>
    <w:rsid w:val="00E97A89"/>
    <w:rsid w:val="00E97BD9"/>
    <w:rsid w:val="00E97CB4"/>
    <w:rsid w:val="00E97D2D"/>
    <w:rsid w:val="00E97E27"/>
    <w:rsid w:val="00E97E9C"/>
    <w:rsid w:val="00E97EB4"/>
    <w:rsid w:val="00E97F74"/>
    <w:rsid w:val="00E97F75"/>
    <w:rsid w:val="00EA0098"/>
    <w:rsid w:val="00EA0165"/>
    <w:rsid w:val="00EA01A7"/>
    <w:rsid w:val="00EA041A"/>
    <w:rsid w:val="00EA0695"/>
    <w:rsid w:val="00EA0699"/>
    <w:rsid w:val="00EA06BB"/>
    <w:rsid w:val="00EA06C9"/>
    <w:rsid w:val="00EA0707"/>
    <w:rsid w:val="00EA0859"/>
    <w:rsid w:val="00EA0B12"/>
    <w:rsid w:val="00EA0B93"/>
    <w:rsid w:val="00EA0B99"/>
    <w:rsid w:val="00EA1077"/>
    <w:rsid w:val="00EA10A1"/>
    <w:rsid w:val="00EA10E6"/>
    <w:rsid w:val="00EA10FC"/>
    <w:rsid w:val="00EA1454"/>
    <w:rsid w:val="00EA1480"/>
    <w:rsid w:val="00EA14DF"/>
    <w:rsid w:val="00EA1580"/>
    <w:rsid w:val="00EA1649"/>
    <w:rsid w:val="00EA1733"/>
    <w:rsid w:val="00EA173F"/>
    <w:rsid w:val="00EA176B"/>
    <w:rsid w:val="00EA1795"/>
    <w:rsid w:val="00EA17CD"/>
    <w:rsid w:val="00EA19D5"/>
    <w:rsid w:val="00EA1CE3"/>
    <w:rsid w:val="00EA1E6D"/>
    <w:rsid w:val="00EA1EDF"/>
    <w:rsid w:val="00EA1EF7"/>
    <w:rsid w:val="00EA230B"/>
    <w:rsid w:val="00EA2319"/>
    <w:rsid w:val="00EA252C"/>
    <w:rsid w:val="00EA2647"/>
    <w:rsid w:val="00EA2778"/>
    <w:rsid w:val="00EA2833"/>
    <w:rsid w:val="00EA2842"/>
    <w:rsid w:val="00EA29E1"/>
    <w:rsid w:val="00EA2B78"/>
    <w:rsid w:val="00EA2BFC"/>
    <w:rsid w:val="00EA2DAE"/>
    <w:rsid w:val="00EA2F6C"/>
    <w:rsid w:val="00EA2FD0"/>
    <w:rsid w:val="00EA33AA"/>
    <w:rsid w:val="00EA35A0"/>
    <w:rsid w:val="00EA3690"/>
    <w:rsid w:val="00EA378B"/>
    <w:rsid w:val="00EA3796"/>
    <w:rsid w:val="00EA38A2"/>
    <w:rsid w:val="00EA3BCE"/>
    <w:rsid w:val="00EA3E20"/>
    <w:rsid w:val="00EA40C0"/>
    <w:rsid w:val="00EA4124"/>
    <w:rsid w:val="00EA4148"/>
    <w:rsid w:val="00EA41E2"/>
    <w:rsid w:val="00EA43C3"/>
    <w:rsid w:val="00EA48A2"/>
    <w:rsid w:val="00EA491C"/>
    <w:rsid w:val="00EA4941"/>
    <w:rsid w:val="00EA4AA8"/>
    <w:rsid w:val="00EA4B87"/>
    <w:rsid w:val="00EA4C0B"/>
    <w:rsid w:val="00EA4E3E"/>
    <w:rsid w:val="00EA4EE8"/>
    <w:rsid w:val="00EA4F4A"/>
    <w:rsid w:val="00EA4F55"/>
    <w:rsid w:val="00EA4F99"/>
    <w:rsid w:val="00EA4FA5"/>
    <w:rsid w:val="00EA506F"/>
    <w:rsid w:val="00EA520A"/>
    <w:rsid w:val="00EA5268"/>
    <w:rsid w:val="00EA5434"/>
    <w:rsid w:val="00EA5565"/>
    <w:rsid w:val="00EA5741"/>
    <w:rsid w:val="00EA57A7"/>
    <w:rsid w:val="00EA5803"/>
    <w:rsid w:val="00EA58F6"/>
    <w:rsid w:val="00EA5C82"/>
    <w:rsid w:val="00EA61E5"/>
    <w:rsid w:val="00EA646D"/>
    <w:rsid w:val="00EA6481"/>
    <w:rsid w:val="00EA6717"/>
    <w:rsid w:val="00EA6763"/>
    <w:rsid w:val="00EA67E5"/>
    <w:rsid w:val="00EA6979"/>
    <w:rsid w:val="00EA69C9"/>
    <w:rsid w:val="00EA69F3"/>
    <w:rsid w:val="00EA6A22"/>
    <w:rsid w:val="00EA6AEE"/>
    <w:rsid w:val="00EA6C3B"/>
    <w:rsid w:val="00EA6DA0"/>
    <w:rsid w:val="00EA6E3E"/>
    <w:rsid w:val="00EA6FF5"/>
    <w:rsid w:val="00EA7024"/>
    <w:rsid w:val="00EA714D"/>
    <w:rsid w:val="00EA71C3"/>
    <w:rsid w:val="00EA73B9"/>
    <w:rsid w:val="00EA7418"/>
    <w:rsid w:val="00EA74DF"/>
    <w:rsid w:val="00EA74E8"/>
    <w:rsid w:val="00EA7660"/>
    <w:rsid w:val="00EA76FE"/>
    <w:rsid w:val="00EA7A41"/>
    <w:rsid w:val="00EA7A6E"/>
    <w:rsid w:val="00EA7A98"/>
    <w:rsid w:val="00EA7AF7"/>
    <w:rsid w:val="00EA7B3A"/>
    <w:rsid w:val="00EA7DBB"/>
    <w:rsid w:val="00EA8349"/>
    <w:rsid w:val="00EB0069"/>
    <w:rsid w:val="00EB02AB"/>
    <w:rsid w:val="00EB0418"/>
    <w:rsid w:val="00EB043D"/>
    <w:rsid w:val="00EB048E"/>
    <w:rsid w:val="00EB04A4"/>
    <w:rsid w:val="00EB0539"/>
    <w:rsid w:val="00EB0563"/>
    <w:rsid w:val="00EB056B"/>
    <w:rsid w:val="00EB05F3"/>
    <w:rsid w:val="00EB075C"/>
    <w:rsid w:val="00EB077B"/>
    <w:rsid w:val="00EB07A6"/>
    <w:rsid w:val="00EB07A8"/>
    <w:rsid w:val="00EB08D4"/>
    <w:rsid w:val="00EB08DF"/>
    <w:rsid w:val="00EB091A"/>
    <w:rsid w:val="00EB09F0"/>
    <w:rsid w:val="00EB0B52"/>
    <w:rsid w:val="00EB0F74"/>
    <w:rsid w:val="00EB0FBA"/>
    <w:rsid w:val="00EB11AA"/>
    <w:rsid w:val="00EB1224"/>
    <w:rsid w:val="00EB12D0"/>
    <w:rsid w:val="00EB13B9"/>
    <w:rsid w:val="00EB1440"/>
    <w:rsid w:val="00EB14CA"/>
    <w:rsid w:val="00EB1658"/>
    <w:rsid w:val="00EB167B"/>
    <w:rsid w:val="00EB1C10"/>
    <w:rsid w:val="00EB1E32"/>
    <w:rsid w:val="00EB1E87"/>
    <w:rsid w:val="00EB2087"/>
    <w:rsid w:val="00EB23E3"/>
    <w:rsid w:val="00EB26A7"/>
    <w:rsid w:val="00EB289E"/>
    <w:rsid w:val="00EB2AA6"/>
    <w:rsid w:val="00EB2BED"/>
    <w:rsid w:val="00EB2DD1"/>
    <w:rsid w:val="00EB312E"/>
    <w:rsid w:val="00EB31A6"/>
    <w:rsid w:val="00EB31EA"/>
    <w:rsid w:val="00EB32F7"/>
    <w:rsid w:val="00EB359C"/>
    <w:rsid w:val="00EB36D2"/>
    <w:rsid w:val="00EB38B7"/>
    <w:rsid w:val="00EB38EB"/>
    <w:rsid w:val="00EB3ACE"/>
    <w:rsid w:val="00EB3BFF"/>
    <w:rsid w:val="00EB3C3B"/>
    <w:rsid w:val="00EB3D5A"/>
    <w:rsid w:val="00EB3DF0"/>
    <w:rsid w:val="00EB3ECA"/>
    <w:rsid w:val="00EB3F65"/>
    <w:rsid w:val="00EB40A2"/>
    <w:rsid w:val="00EB416C"/>
    <w:rsid w:val="00EB42FE"/>
    <w:rsid w:val="00EB47B0"/>
    <w:rsid w:val="00EB47DC"/>
    <w:rsid w:val="00EB4802"/>
    <w:rsid w:val="00EB4983"/>
    <w:rsid w:val="00EB4A3F"/>
    <w:rsid w:val="00EB4A6D"/>
    <w:rsid w:val="00EB4C69"/>
    <w:rsid w:val="00EB4D82"/>
    <w:rsid w:val="00EB4DB3"/>
    <w:rsid w:val="00EB4EA2"/>
    <w:rsid w:val="00EB4F18"/>
    <w:rsid w:val="00EB4FCB"/>
    <w:rsid w:val="00EB5091"/>
    <w:rsid w:val="00EB50DF"/>
    <w:rsid w:val="00EB51A1"/>
    <w:rsid w:val="00EB51BF"/>
    <w:rsid w:val="00EB52D8"/>
    <w:rsid w:val="00EB5388"/>
    <w:rsid w:val="00EB5429"/>
    <w:rsid w:val="00EB5552"/>
    <w:rsid w:val="00EB5573"/>
    <w:rsid w:val="00EB55AA"/>
    <w:rsid w:val="00EB55F5"/>
    <w:rsid w:val="00EB5636"/>
    <w:rsid w:val="00EB5638"/>
    <w:rsid w:val="00EB5717"/>
    <w:rsid w:val="00EB5739"/>
    <w:rsid w:val="00EB583D"/>
    <w:rsid w:val="00EB586B"/>
    <w:rsid w:val="00EB59C1"/>
    <w:rsid w:val="00EB5A46"/>
    <w:rsid w:val="00EB5B7A"/>
    <w:rsid w:val="00EB5C44"/>
    <w:rsid w:val="00EB5D61"/>
    <w:rsid w:val="00EB5F4E"/>
    <w:rsid w:val="00EB6280"/>
    <w:rsid w:val="00EB6377"/>
    <w:rsid w:val="00EB63B7"/>
    <w:rsid w:val="00EB6580"/>
    <w:rsid w:val="00EB67CB"/>
    <w:rsid w:val="00EB681D"/>
    <w:rsid w:val="00EB68DF"/>
    <w:rsid w:val="00EB692B"/>
    <w:rsid w:val="00EB697F"/>
    <w:rsid w:val="00EB69A5"/>
    <w:rsid w:val="00EB6ACC"/>
    <w:rsid w:val="00EB6B0B"/>
    <w:rsid w:val="00EB6C30"/>
    <w:rsid w:val="00EB6C34"/>
    <w:rsid w:val="00EB6DD3"/>
    <w:rsid w:val="00EB6DD5"/>
    <w:rsid w:val="00EB7045"/>
    <w:rsid w:val="00EB70CE"/>
    <w:rsid w:val="00EB71E4"/>
    <w:rsid w:val="00EB7290"/>
    <w:rsid w:val="00EB72CC"/>
    <w:rsid w:val="00EB7419"/>
    <w:rsid w:val="00EB7434"/>
    <w:rsid w:val="00EB78FF"/>
    <w:rsid w:val="00EB79AC"/>
    <w:rsid w:val="00EB7A3F"/>
    <w:rsid w:val="00EB7ABB"/>
    <w:rsid w:val="00EB7ACA"/>
    <w:rsid w:val="00EB7B64"/>
    <w:rsid w:val="00EB7CE3"/>
    <w:rsid w:val="00EB7D32"/>
    <w:rsid w:val="00EB7EEC"/>
    <w:rsid w:val="00EC00E1"/>
    <w:rsid w:val="00EC0121"/>
    <w:rsid w:val="00EC01AE"/>
    <w:rsid w:val="00EC0229"/>
    <w:rsid w:val="00EC02B7"/>
    <w:rsid w:val="00EC04FE"/>
    <w:rsid w:val="00EC05CA"/>
    <w:rsid w:val="00EC0685"/>
    <w:rsid w:val="00EC08DA"/>
    <w:rsid w:val="00EC0950"/>
    <w:rsid w:val="00EC0D45"/>
    <w:rsid w:val="00EC0DC0"/>
    <w:rsid w:val="00EC1007"/>
    <w:rsid w:val="00EC10EE"/>
    <w:rsid w:val="00EC133C"/>
    <w:rsid w:val="00EC13F9"/>
    <w:rsid w:val="00EC14C9"/>
    <w:rsid w:val="00EC17CD"/>
    <w:rsid w:val="00EC1953"/>
    <w:rsid w:val="00EC1AA0"/>
    <w:rsid w:val="00EC1B34"/>
    <w:rsid w:val="00EC1B5D"/>
    <w:rsid w:val="00EC1B8E"/>
    <w:rsid w:val="00EC1C2F"/>
    <w:rsid w:val="00EC1D93"/>
    <w:rsid w:val="00EC1DD6"/>
    <w:rsid w:val="00EC2042"/>
    <w:rsid w:val="00EC20E9"/>
    <w:rsid w:val="00EC21FC"/>
    <w:rsid w:val="00EC22A9"/>
    <w:rsid w:val="00EC22C6"/>
    <w:rsid w:val="00EC22DD"/>
    <w:rsid w:val="00EC2416"/>
    <w:rsid w:val="00EC24D5"/>
    <w:rsid w:val="00EC27C6"/>
    <w:rsid w:val="00EC2870"/>
    <w:rsid w:val="00EC2919"/>
    <w:rsid w:val="00EC2949"/>
    <w:rsid w:val="00EC2B19"/>
    <w:rsid w:val="00EC2B8B"/>
    <w:rsid w:val="00EC2B90"/>
    <w:rsid w:val="00EC2BF5"/>
    <w:rsid w:val="00EC2C40"/>
    <w:rsid w:val="00EC2FC4"/>
    <w:rsid w:val="00EC3219"/>
    <w:rsid w:val="00EC3299"/>
    <w:rsid w:val="00EC33F9"/>
    <w:rsid w:val="00EC3490"/>
    <w:rsid w:val="00EC365A"/>
    <w:rsid w:val="00EC38FB"/>
    <w:rsid w:val="00EC3932"/>
    <w:rsid w:val="00EC39D0"/>
    <w:rsid w:val="00EC3B15"/>
    <w:rsid w:val="00EC3B83"/>
    <w:rsid w:val="00EC3BAF"/>
    <w:rsid w:val="00EC3CA3"/>
    <w:rsid w:val="00EC3D4A"/>
    <w:rsid w:val="00EC3D50"/>
    <w:rsid w:val="00EC3D5C"/>
    <w:rsid w:val="00EC3D91"/>
    <w:rsid w:val="00EC3E19"/>
    <w:rsid w:val="00EC3E69"/>
    <w:rsid w:val="00EC402B"/>
    <w:rsid w:val="00EC41D8"/>
    <w:rsid w:val="00EC4201"/>
    <w:rsid w:val="00EC4207"/>
    <w:rsid w:val="00EC42B4"/>
    <w:rsid w:val="00EC4302"/>
    <w:rsid w:val="00EC435A"/>
    <w:rsid w:val="00EC43C7"/>
    <w:rsid w:val="00EC44B9"/>
    <w:rsid w:val="00EC452E"/>
    <w:rsid w:val="00EC4552"/>
    <w:rsid w:val="00EC46A4"/>
    <w:rsid w:val="00EC46CF"/>
    <w:rsid w:val="00EC46E4"/>
    <w:rsid w:val="00EC4723"/>
    <w:rsid w:val="00EC4897"/>
    <w:rsid w:val="00EC4943"/>
    <w:rsid w:val="00EC4A41"/>
    <w:rsid w:val="00EC4B19"/>
    <w:rsid w:val="00EC4E1A"/>
    <w:rsid w:val="00EC5090"/>
    <w:rsid w:val="00EC5327"/>
    <w:rsid w:val="00EC53EF"/>
    <w:rsid w:val="00EC5430"/>
    <w:rsid w:val="00EC557D"/>
    <w:rsid w:val="00EC5653"/>
    <w:rsid w:val="00EC56C7"/>
    <w:rsid w:val="00EC56D3"/>
    <w:rsid w:val="00EC587C"/>
    <w:rsid w:val="00EC58C5"/>
    <w:rsid w:val="00EC59C2"/>
    <w:rsid w:val="00EC5A14"/>
    <w:rsid w:val="00EC5A2B"/>
    <w:rsid w:val="00EC5A4B"/>
    <w:rsid w:val="00EC5A89"/>
    <w:rsid w:val="00EC5B8A"/>
    <w:rsid w:val="00EC5C4D"/>
    <w:rsid w:val="00EC5ECB"/>
    <w:rsid w:val="00EC5F0F"/>
    <w:rsid w:val="00EC600D"/>
    <w:rsid w:val="00EC603C"/>
    <w:rsid w:val="00EC63B5"/>
    <w:rsid w:val="00EC63C6"/>
    <w:rsid w:val="00EC6589"/>
    <w:rsid w:val="00EC67AC"/>
    <w:rsid w:val="00EC67F3"/>
    <w:rsid w:val="00EC6858"/>
    <w:rsid w:val="00EC6886"/>
    <w:rsid w:val="00EC6B44"/>
    <w:rsid w:val="00EC6E08"/>
    <w:rsid w:val="00EC6E80"/>
    <w:rsid w:val="00EC7034"/>
    <w:rsid w:val="00EC7146"/>
    <w:rsid w:val="00EC71C0"/>
    <w:rsid w:val="00EC71CE"/>
    <w:rsid w:val="00EC723C"/>
    <w:rsid w:val="00EC7296"/>
    <w:rsid w:val="00EC72E6"/>
    <w:rsid w:val="00EC7329"/>
    <w:rsid w:val="00EC77BF"/>
    <w:rsid w:val="00EC7903"/>
    <w:rsid w:val="00EC7971"/>
    <w:rsid w:val="00EC79AD"/>
    <w:rsid w:val="00EC7B60"/>
    <w:rsid w:val="00EC7CEE"/>
    <w:rsid w:val="00EC7D56"/>
    <w:rsid w:val="00EC7E28"/>
    <w:rsid w:val="00EC7F2B"/>
    <w:rsid w:val="00ED017B"/>
    <w:rsid w:val="00ED0192"/>
    <w:rsid w:val="00ED02F5"/>
    <w:rsid w:val="00ED043C"/>
    <w:rsid w:val="00ED051B"/>
    <w:rsid w:val="00ED06ED"/>
    <w:rsid w:val="00ED0768"/>
    <w:rsid w:val="00ED0838"/>
    <w:rsid w:val="00ED084A"/>
    <w:rsid w:val="00ED08D8"/>
    <w:rsid w:val="00ED0A29"/>
    <w:rsid w:val="00ED0ACE"/>
    <w:rsid w:val="00ED0C2D"/>
    <w:rsid w:val="00ED1006"/>
    <w:rsid w:val="00ED126A"/>
    <w:rsid w:val="00ED12D5"/>
    <w:rsid w:val="00ED1532"/>
    <w:rsid w:val="00ED1552"/>
    <w:rsid w:val="00ED16B8"/>
    <w:rsid w:val="00ED17E6"/>
    <w:rsid w:val="00ED18E5"/>
    <w:rsid w:val="00ED1A91"/>
    <w:rsid w:val="00ED1B17"/>
    <w:rsid w:val="00ED1BB5"/>
    <w:rsid w:val="00ED202B"/>
    <w:rsid w:val="00ED206C"/>
    <w:rsid w:val="00ED2172"/>
    <w:rsid w:val="00ED2349"/>
    <w:rsid w:val="00ED23E4"/>
    <w:rsid w:val="00ED24AC"/>
    <w:rsid w:val="00ED250A"/>
    <w:rsid w:val="00ED2710"/>
    <w:rsid w:val="00ED27DC"/>
    <w:rsid w:val="00ED29BF"/>
    <w:rsid w:val="00ED2ADA"/>
    <w:rsid w:val="00ED2B99"/>
    <w:rsid w:val="00ED2C1D"/>
    <w:rsid w:val="00ED2C69"/>
    <w:rsid w:val="00ED2C6D"/>
    <w:rsid w:val="00ED2CF4"/>
    <w:rsid w:val="00ED2D50"/>
    <w:rsid w:val="00ED2E0D"/>
    <w:rsid w:val="00ED2E0F"/>
    <w:rsid w:val="00ED2F41"/>
    <w:rsid w:val="00ED2F7A"/>
    <w:rsid w:val="00ED3242"/>
    <w:rsid w:val="00ED327D"/>
    <w:rsid w:val="00ED3314"/>
    <w:rsid w:val="00ED3451"/>
    <w:rsid w:val="00ED3458"/>
    <w:rsid w:val="00ED35B8"/>
    <w:rsid w:val="00ED3613"/>
    <w:rsid w:val="00ED367D"/>
    <w:rsid w:val="00ED375B"/>
    <w:rsid w:val="00ED378B"/>
    <w:rsid w:val="00ED37EA"/>
    <w:rsid w:val="00ED387E"/>
    <w:rsid w:val="00ED3885"/>
    <w:rsid w:val="00ED3894"/>
    <w:rsid w:val="00ED3CC9"/>
    <w:rsid w:val="00ED3D2E"/>
    <w:rsid w:val="00ED4030"/>
    <w:rsid w:val="00ED4077"/>
    <w:rsid w:val="00ED4295"/>
    <w:rsid w:val="00ED44AA"/>
    <w:rsid w:val="00ED44FD"/>
    <w:rsid w:val="00ED477C"/>
    <w:rsid w:val="00ED47E8"/>
    <w:rsid w:val="00ED499C"/>
    <w:rsid w:val="00ED4B95"/>
    <w:rsid w:val="00ED4BCE"/>
    <w:rsid w:val="00ED4BF7"/>
    <w:rsid w:val="00ED4D50"/>
    <w:rsid w:val="00ED4DDC"/>
    <w:rsid w:val="00ED4EFE"/>
    <w:rsid w:val="00ED4F18"/>
    <w:rsid w:val="00ED506C"/>
    <w:rsid w:val="00ED50FA"/>
    <w:rsid w:val="00ED533A"/>
    <w:rsid w:val="00ED5404"/>
    <w:rsid w:val="00ED55AD"/>
    <w:rsid w:val="00ED568F"/>
    <w:rsid w:val="00ED5728"/>
    <w:rsid w:val="00ED5765"/>
    <w:rsid w:val="00ED57EC"/>
    <w:rsid w:val="00ED5905"/>
    <w:rsid w:val="00ED597B"/>
    <w:rsid w:val="00ED5B6F"/>
    <w:rsid w:val="00ED5BDE"/>
    <w:rsid w:val="00ED5BEF"/>
    <w:rsid w:val="00ED5C12"/>
    <w:rsid w:val="00ED5C4A"/>
    <w:rsid w:val="00ED5D99"/>
    <w:rsid w:val="00ED5E19"/>
    <w:rsid w:val="00ED6020"/>
    <w:rsid w:val="00ED64C6"/>
    <w:rsid w:val="00ED66EE"/>
    <w:rsid w:val="00ED67F2"/>
    <w:rsid w:val="00ED6824"/>
    <w:rsid w:val="00ED682F"/>
    <w:rsid w:val="00ED698B"/>
    <w:rsid w:val="00ED69A5"/>
    <w:rsid w:val="00ED69CE"/>
    <w:rsid w:val="00ED6B76"/>
    <w:rsid w:val="00ED6D46"/>
    <w:rsid w:val="00ED6D84"/>
    <w:rsid w:val="00ED6E18"/>
    <w:rsid w:val="00ED6E41"/>
    <w:rsid w:val="00ED71B3"/>
    <w:rsid w:val="00ED7231"/>
    <w:rsid w:val="00ED747B"/>
    <w:rsid w:val="00ED75CF"/>
    <w:rsid w:val="00ED7834"/>
    <w:rsid w:val="00ED7974"/>
    <w:rsid w:val="00ED7ACB"/>
    <w:rsid w:val="00ED7CDE"/>
    <w:rsid w:val="00ED7D4F"/>
    <w:rsid w:val="00ED7DEE"/>
    <w:rsid w:val="00ED7E5F"/>
    <w:rsid w:val="00EE000E"/>
    <w:rsid w:val="00EE0146"/>
    <w:rsid w:val="00EE03A9"/>
    <w:rsid w:val="00EE03DF"/>
    <w:rsid w:val="00EE0542"/>
    <w:rsid w:val="00EE0636"/>
    <w:rsid w:val="00EE090F"/>
    <w:rsid w:val="00EE0A7F"/>
    <w:rsid w:val="00EE0B26"/>
    <w:rsid w:val="00EE0C4B"/>
    <w:rsid w:val="00EE0E66"/>
    <w:rsid w:val="00EE0F9D"/>
    <w:rsid w:val="00EE1380"/>
    <w:rsid w:val="00EE17EC"/>
    <w:rsid w:val="00EE180E"/>
    <w:rsid w:val="00EE1884"/>
    <w:rsid w:val="00EE18C4"/>
    <w:rsid w:val="00EE1AF0"/>
    <w:rsid w:val="00EE1B28"/>
    <w:rsid w:val="00EE1B2C"/>
    <w:rsid w:val="00EE1E5A"/>
    <w:rsid w:val="00EE1E7D"/>
    <w:rsid w:val="00EE1F0C"/>
    <w:rsid w:val="00EE233B"/>
    <w:rsid w:val="00EE2484"/>
    <w:rsid w:val="00EE268B"/>
    <w:rsid w:val="00EE2707"/>
    <w:rsid w:val="00EE27BE"/>
    <w:rsid w:val="00EE2850"/>
    <w:rsid w:val="00EE28C7"/>
    <w:rsid w:val="00EE296B"/>
    <w:rsid w:val="00EE2A1C"/>
    <w:rsid w:val="00EE2A98"/>
    <w:rsid w:val="00EE2BC5"/>
    <w:rsid w:val="00EE2C1F"/>
    <w:rsid w:val="00EE2C46"/>
    <w:rsid w:val="00EE2D58"/>
    <w:rsid w:val="00EE2F2D"/>
    <w:rsid w:val="00EE307C"/>
    <w:rsid w:val="00EE32B9"/>
    <w:rsid w:val="00EE33FD"/>
    <w:rsid w:val="00EE3591"/>
    <w:rsid w:val="00EE364F"/>
    <w:rsid w:val="00EE37AE"/>
    <w:rsid w:val="00EE3837"/>
    <w:rsid w:val="00EE39F5"/>
    <w:rsid w:val="00EE3A7D"/>
    <w:rsid w:val="00EE3BCD"/>
    <w:rsid w:val="00EE3C68"/>
    <w:rsid w:val="00EE3D46"/>
    <w:rsid w:val="00EE3D4B"/>
    <w:rsid w:val="00EE3EC4"/>
    <w:rsid w:val="00EE3FD1"/>
    <w:rsid w:val="00EE4395"/>
    <w:rsid w:val="00EE461E"/>
    <w:rsid w:val="00EE4694"/>
    <w:rsid w:val="00EE46C7"/>
    <w:rsid w:val="00EE4917"/>
    <w:rsid w:val="00EE4929"/>
    <w:rsid w:val="00EE4E3D"/>
    <w:rsid w:val="00EE4F1A"/>
    <w:rsid w:val="00EE5056"/>
    <w:rsid w:val="00EE52D3"/>
    <w:rsid w:val="00EE5615"/>
    <w:rsid w:val="00EE563F"/>
    <w:rsid w:val="00EE5643"/>
    <w:rsid w:val="00EE56C8"/>
    <w:rsid w:val="00EE57B9"/>
    <w:rsid w:val="00EE5953"/>
    <w:rsid w:val="00EE5CC6"/>
    <w:rsid w:val="00EE5E3F"/>
    <w:rsid w:val="00EE6031"/>
    <w:rsid w:val="00EE6037"/>
    <w:rsid w:val="00EE627D"/>
    <w:rsid w:val="00EE6352"/>
    <w:rsid w:val="00EE6782"/>
    <w:rsid w:val="00EE67C7"/>
    <w:rsid w:val="00EE690B"/>
    <w:rsid w:val="00EE6A34"/>
    <w:rsid w:val="00EE6B57"/>
    <w:rsid w:val="00EE6BD6"/>
    <w:rsid w:val="00EE6C8F"/>
    <w:rsid w:val="00EE6F94"/>
    <w:rsid w:val="00EE6FD3"/>
    <w:rsid w:val="00EE70E9"/>
    <w:rsid w:val="00EE7168"/>
    <w:rsid w:val="00EE7238"/>
    <w:rsid w:val="00EE72A9"/>
    <w:rsid w:val="00EE72B2"/>
    <w:rsid w:val="00EE7348"/>
    <w:rsid w:val="00EE7397"/>
    <w:rsid w:val="00EE73EF"/>
    <w:rsid w:val="00EE7432"/>
    <w:rsid w:val="00EE753A"/>
    <w:rsid w:val="00EE76FC"/>
    <w:rsid w:val="00EE7801"/>
    <w:rsid w:val="00EE7856"/>
    <w:rsid w:val="00EE7AAD"/>
    <w:rsid w:val="00EE7BD1"/>
    <w:rsid w:val="00EE7DFF"/>
    <w:rsid w:val="00EF00BD"/>
    <w:rsid w:val="00EF055A"/>
    <w:rsid w:val="00EF0579"/>
    <w:rsid w:val="00EF0705"/>
    <w:rsid w:val="00EF08C6"/>
    <w:rsid w:val="00EF092E"/>
    <w:rsid w:val="00EF097D"/>
    <w:rsid w:val="00EF09D5"/>
    <w:rsid w:val="00EF0C4E"/>
    <w:rsid w:val="00EF0E83"/>
    <w:rsid w:val="00EF1089"/>
    <w:rsid w:val="00EF1101"/>
    <w:rsid w:val="00EF11F7"/>
    <w:rsid w:val="00EF14D8"/>
    <w:rsid w:val="00EF14FB"/>
    <w:rsid w:val="00EF1501"/>
    <w:rsid w:val="00EF1622"/>
    <w:rsid w:val="00EF16B9"/>
    <w:rsid w:val="00EF177E"/>
    <w:rsid w:val="00EF17B7"/>
    <w:rsid w:val="00EF18F9"/>
    <w:rsid w:val="00EF18FC"/>
    <w:rsid w:val="00EF18FE"/>
    <w:rsid w:val="00EF1967"/>
    <w:rsid w:val="00EF198E"/>
    <w:rsid w:val="00EF1A24"/>
    <w:rsid w:val="00EF1A75"/>
    <w:rsid w:val="00EF1AF6"/>
    <w:rsid w:val="00EF1B50"/>
    <w:rsid w:val="00EF1B8B"/>
    <w:rsid w:val="00EF1C4D"/>
    <w:rsid w:val="00EF1C80"/>
    <w:rsid w:val="00EF1CD3"/>
    <w:rsid w:val="00EF1EF8"/>
    <w:rsid w:val="00EF1F87"/>
    <w:rsid w:val="00EF209E"/>
    <w:rsid w:val="00EF2117"/>
    <w:rsid w:val="00EF215A"/>
    <w:rsid w:val="00EF221D"/>
    <w:rsid w:val="00EF231D"/>
    <w:rsid w:val="00EF23BA"/>
    <w:rsid w:val="00EF24A4"/>
    <w:rsid w:val="00EF24FA"/>
    <w:rsid w:val="00EF26F0"/>
    <w:rsid w:val="00EF296B"/>
    <w:rsid w:val="00EF29B2"/>
    <w:rsid w:val="00EF2C9A"/>
    <w:rsid w:val="00EF2C9D"/>
    <w:rsid w:val="00EF2D9C"/>
    <w:rsid w:val="00EF2DF4"/>
    <w:rsid w:val="00EF2DFB"/>
    <w:rsid w:val="00EF2E52"/>
    <w:rsid w:val="00EF2EA6"/>
    <w:rsid w:val="00EF2F5C"/>
    <w:rsid w:val="00EF2FEC"/>
    <w:rsid w:val="00EF302E"/>
    <w:rsid w:val="00EF3180"/>
    <w:rsid w:val="00EF31AE"/>
    <w:rsid w:val="00EF3244"/>
    <w:rsid w:val="00EF36A4"/>
    <w:rsid w:val="00EF36BF"/>
    <w:rsid w:val="00EF3AF2"/>
    <w:rsid w:val="00EF3B3C"/>
    <w:rsid w:val="00EF3B56"/>
    <w:rsid w:val="00EF3BF9"/>
    <w:rsid w:val="00EF3CE0"/>
    <w:rsid w:val="00EF3D93"/>
    <w:rsid w:val="00EF3F18"/>
    <w:rsid w:val="00EF3F4D"/>
    <w:rsid w:val="00EF4039"/>
    <w:rsid w:val="00EF4088"/>
    <w:rsid w:val="00EF4221"/>
    <w:rsid w:val="00EF4321"/>
    <w:rsid w:val="00EF433A"/>
    <w:rsid w:val="00EF442F"/>
    <w:rsid w:val="00EF447D"/>
    <w:rsid w:val="00EF47BE"/>
    <w:rsid w:val="00EF4923"/>
    <w:rsid w:val="00EF4934"/>
    <w:rsid w:val="00EF4B5E"/>
    <w:rsid w:val="00EF4B97"/>
    <w:rsid w:val="00EF4BC7"/>
    <w:rsid w:val="00EF4CE0"/>
    <w:rsid w:val="00EF5023"/>
    <w:rsid w:val="00EF53D5"/>
    <w:rsid w:val="00EF5787"/>
    <w:rsid w:val="00EF5968"/>
    <w:rsid w:val="00EF59C7"/>
    <w:rsid w:val="00EF59E3"/>
    <w:rsid w:val="00EF5A2D"/>
    <w:rsid w:val="00EF5B20"/>
    <w:rsid w:val="00EF5D3F"/>
    <w:rsid w:val="00EF5DBB"/>
    <w:rsid w:val="00EF5EED"/>
    <w:rsid w:val="00EF6043"/>
    <w:rsid w:val="00EF60C9"/>
    <w:rsid w:val="00EF60D0"/>
    <w:rsid w:val="00EF6233"/>
    <w:rsid w:val="00EF6249"/>
    <w:rsid w:val="00EF6316"/>
    <w:rsid w:val="00EF6361"/>
    <w:rsid w:val="00EF67C6"/>
    <w:rsid w:val="00EF681D"/>
    <w:rsid w:val="00EF698E"/>
    <w:rsid w:val="00EF699F"/>
    <w:rsid w:val="00EF6B10"/>
    <w:rsid w:val="00EF6C25"/>
    <w:rsid w:val="00EF6C5A"/>
    <w:rsid w:val="00EF6E28"/>
    <w:rsid w:val="00EF6E88"/>
    <w:rsid w:val="00EF6F28"/>
    <w:rsid w:val="00EF72D7"/>
    <w:rsid w:val="00EF731E"/>
    <w:rsid w:val="00EF74EA"/>
    <w:rsid w:val="00EF76AD"/>
    <w:rsid w:val="00EF76FC"/>
    <w:rsid w:val="00EF781A"/>
    <w:rsid w:val="00EF78B8"/>
    <w:rsid w:val="00EF7970"/>
    <w:rsid w:val="00EF7C63"/>
    <w:rsid w:val="00EF7C68"/>
    <w:rsid w:val="00EF7CD7"/>
    <w:rsid w:val="00EF7D21"/>
    <w:rsid w:val="00EF7EA5"/>
    <w:rsid w:val="00F000FF"/>
    <w:rsid w:val="00F001D5"/>
    <w:rsid w:val="00F00314"/>
    <w:rsid w:val="00F00469"/>
    <w:rsid w:val="00F005BA"/>
    <w:rsid w:val="00F007C0"/>
    <w:rsid w:val="00F00822"/>
    <w:rsid w:val="00F009D6"/>
    <w:rsid w:val="00F00AAB"/>
    <w:rsid w:val="00F00B21"/>
    <w:rsid w:val="00F00B2A"/>
    <w:rsid w:val="00F00C99"/>
    <w:rsid w:val="00F00EDC"/>
    <w:rsid w:val="00F010F9"/>
    <w:rsid w:val="00F01195"/>
    <w:rsid w:val="00F01197"/>
    <w:rsid w:val="00F01268"/>
    <w:rsid w:val="00F01339"/>
    <w:rsid w:val="00F013AD"/>
    <w:rsid w:val="00F01580"/>
    <w:rsid w:val="00F016AB"/>
    <w:rsid w:val="00F017A8"/>
    <w:rsid w:val="00F017D5"/>
    <w:rsid w:val="00F01891"/>
    <w:rsid w:val="00F018CC"/>
    <w:rsid w:val="00F018CF"/>
    <w:rsid w:val="00F0195E"/>
    <w:rsid w:val="00F019C8"/>
    <w:rsid w:val="00F01B24"/>
    <w:rsid w:val="00F01BF4"/>
    <w:rsid w:val="00F01DAA"/>
    <w:rsid w:val="00F0207F"/>
    <w:rsid w:val="00F020C8"/>
    <w:rsid w:val="00F0210F"/>
    <w:rsid w:val="00F0211A"/>
    <w:rsid w:val="00F0219A"/>
    <w:rsid w:val="00F0242E"/>
    <w:rsid w:val="00F02466"/>
    <w:rsid w:val="00F02789"/>
    <w:rsid w:val="00F02895"/>
    <w:rsid w:val="00F028B9"/>
    <w:rsid w:val="00F02AC2"/>
    <w:rsid w:val="00F02AC9"/>
    <w:rsid w:val="00F02B10"/>
    <w:rsid w:val="00F02B87"/>
    <w:rsid w:val="00F02B8E"/>
    <w:rsid w:val="00F02E99"/>
    <w:rsid w:val="00F02FA0"/>
    <w:rsid w:val="00F030CD"/>
    <w:rsid w:val="00F030FF"/>
    <w:rsid w:val="00F03120"/>
    <w:rsid w:val="00F03820"/>
    <w:rsid w:val="00F038D1"/>
    <w:rsid w:val="00F038F6"/>
    <w:rsid w:val="00F03CF4"/>
    <w:rsid w:val="00F03E5F"/>
    <w:rsid w:val="00F03EFF"/>
    <w:rsid w:val="00F03F5E"/>
    <w:rsid w:val="00F03F7B"/>
    <w:rsid w:val="00F040D1"/>
    <w:rsid w:val="00F04291"/>
    <w:rsid w:val="00F042EE"/>
    <w:rsid w:val="00F043E9"/>
    <w:rsid w:val="00F0444B"/>
    <w:rsid w:val="00F0452B"/>
    <w:rsid w:val="00F046F8"/>
    <w:rsid w:val="00F046FE"/>
    <w:rsid w:val="00F0478E"/>
    <w:rsid w:val="00F04A52"/>
    <w:rsid w:val="00F04A6A"/>
    <w:rsid w:val="00F04B0A"/>
    <w:rsid w:val="00F04B4D"/>
    <w:rsid w:val="00F04BAD"/>
    <w:rsid w:val="00F04D1D"/>
    <w:rsid w:val="00F04EC0"/>
    <w:rsid w:val="00F04EC3"/>
    <w:rsid w:val="00F04EE5"/>
    <w:rsid w:val="00F04FDF"/>
    <w:rsid w:val="00F05121"/>
    <w:rsid w:val="00F0528A"/>
    <w:rsid w:val="00F0528D"/>
    <w:rsid w:val="00F052F3"/>
    <w:rsid w:val="00F053BE"/>
    <w:rsid w:val="00F053C8"/>
    <w:rsid w:val="00F0544E"/>
    <w:rsid w:val="00F056B4"/>
    <w:rsid w:val="00F0573E"/>
    <w:rsid w:val="00F0578F"/>
    <w:rsid w:val="00F057B0"/>
    <w:rsid w:val="00F058EF"/>
    <w:rsid w:val="00F05A1E"/>
    <w:rsid w:val="00F05A22"/>
    <w:rsid w:val="00F05A45"/>
    <w:rsid w:val="00F05C3B"/>
    <w:rsid w:val="00F05CB1"/>
    <w:rsid w:val="00F05D39"/>
    <w:rsid w:val="00F05E85"/>
    <w:rsid w:val="00F061E8"/>
    <w:rsid w:val="00F06642"/>
    <w:rsid w:val="00F0665E"/>
    <w:rsid w:val="00F067D3"/>
    <w:rsid w:val="00F06813"/>
    <w:rsid w:val="00F069AD"/>
    <w:rsid w:val="00F06A63"/>
    <w:rsid w:val="00F06C67"/>
    <w:rsid w:val="00F06C99"/>
    <w:rsid w:val="00F06DFD"/>
    <w:rsid w:val="00F070CC"/>
    <w:rsid w:val="00F07106"/>
    <w:rsid w:val="00F07116"/>
    <w:rsid w:val="00F071D1"/>
    <w:rsid w:val="00F071F3"/>
    <w:rsid w:val="00F07251"/>
    <w:rsid w:val="00F07284"/>
    <w:rsid w:val="00F0734F"/>
    <w:rsid w:val="00F0735A"/>
    <w:rsid w:val="00F07533"/>
    <w:rsid w:val="00F07620"/>
    <w:rsid w:val="00F07691"/>
    <w:rsid w:val="00F077A0"/>
    <w:rsid w:val="00F07A35"/>
    <w:rsid w:val="00F07A7B"/>
    <w:rsid w:val="00F07AAE"/>
    <w:rsid w:val="00F07BA8"/>
    <w:rsid w:val="00F07CF8"/>
    <w:rsid w:val="00F07E62"/>
    <w:rsid w:val="00F07ED8"/>
    <w:rsid w:val="00F100E0"/>
    <w:rsid w:val="00F10199"/>
    <w:rsid w:val="00F102A8"/>
    <w:rsid w:val="00F102C3"/>
    <w:rsid w:val="00F103D9"/>
    <w:rsid w:val="00F10629"/>
    <w:rsid w:val="00F107C4"/>
    <w:rsid w:val="00F1086F"/>
    <w:rsid w:val="00F10947"/>
    <w:rsid w:val="00F1099B"/>
    <w:rsid w:val="00F10AB3"/>
    <w:rsid w:val="00F10AD1"/>
    <w:rsid w:val="00F10CC2"/>
    <w:rsid w:val="00F10D99"/>
    <w:rsid w:val="00F10E5F"/>
    <w:rsid w:val="00F10EE0"/>
    <w:rsid w:val="00F10EF6"/>
    <w:rsid w:val="00F10F54"/>
    <w:rsid w:val="00F110E7"/>
    <w:rsid w:val="00F11184"/>
    <w:rsid w:val="00F112D5"/>
    <w:rsid w:val="00F113BE"/>
    <w:rsid w:val="00F11428"/>
    <w:rsid w:val="00F11550"/>
    <w:rsid w:val="00F1157F"/>
    <w:rsid w:val="00F116FE"/>
    <w:rsid w:val="00F117F6"/>
    <w:rsid w:val="00F11834"/>
    <w:rsid w:val="00F11A3C"/>
    <w:rsid w:val="00F11AA0"/>
    <w:rsid w:val="00F11AA9"/>
    <w:rsid w:val="00F11BE8"/>
    <w:rsid w:val="00F11CA4"/>
    <w:rsid w:val="00F11D19"/>
    <w:rsid w:val="00F11D7E"/>
    <w:rsid w:val="00F12074"/>
    <w:rsid w:val="00F120BA"/>
    <w:rsid w:val="00F120F7"/>
    <w:rsid w:val="00F12143"/>
    <w:rsid w:val="00F12195"/>
    <w:rsid w:val="00F12281"/>
    <w:rsid w:val="00F123EC"/>
    <w:rsid w:val="00F12400"/>
    <w:rsid w:val="00F124EB"/>
    <w:rsid w:val="00F125BD"/>
    <w:rsid w:val="00F1264B"/>
    <w:rsid w:val="00F12934"/>
    <w:rsid w:val="00F12A1E"/>
    <w:rsid w:val="00F12B72"/>
    <w:rsid w:val="00F12C53"/>
    <w:rsid w:val="00F13048"/>
    <w:rsid w:val="00F1337F"/>
    <w:rsid w:val="00F1341F"/>
    <w:rsid w:val="00F13607"/>
    <w:rsid w:val="00F13671"/>
    <w:rsid w:val="00F136CA"/>
    <w:rsid w:val="00F13741"/>
    <w:rsid w:val="00F137B2"/>
    <w:rsid w:val="00F1385F"/>
    <w:rsid w:val="00F13B73"/>
    <w:rsid w:val="00F13B94"/>
    <w:rsid w:val="00F13BA4"/>
    <w:rsid w:val="00F13F35"/>
    <w:rsid w:val="00F14138"/>
    <w:rsid w:val="00F1420C"/>
    <w:rsid w:val="00F14350"/>
    <w:rsid w:val="00F143A9"/>
    <w:rsid w:val="00F144D7"/>
    <w:rsid w:val="00F1462E"/>
    <w:rsid w:val="00F14650"/>
    <w:rsid w:val="00F146BA"/>
    <w:rsid w:val="00F147BA"/>
    <w:rsid w:val="00F14C07"/>
    <w:rsid w:val="00F14CD9"/>
    <w:rsid w:val="00F14CE9"/>
    <w:rsid w:val="00F14E8A"/>
    <w:rsid w:val="00F14F87"/>
    <w:rsid w:val="00F14FDC"/>
    <w:rsid w:val="00F15042"/>
    <w:rsid w:val="00F15110"/>
    <w:rsid w:val="00F1511F"/>
    <w:rsid w:val="00F152BB"/>
    <w:rsid w:val="00F1539C"/>
    <w:rsid w:val="00F154BF"/>
    <w:rsid w:val="00F15623"/>
    <w:rsid w:val="00F158EC"/>
    <w:rsid w:val="00F1598D"/>
    <w:rsid w:val="00F15991"/>
    <w:rsid w:val="00F1599B"/>
    <w:rsid w:val="00F15D0A"/>
    <w:rsid w:val="00F15D39"/>
    <w:rsid w:val="00F15E37"/>
    <w:rsid w:val="00F15FA5"/>
    <w:rsid w:val="00F16228"/>
    <w:rsid w:val="00F1640A"/>
    <w:rsid w:val="00F16661"/>
    <w:rsid w:val="00F1677C"/>
    <w:rsid w:val="00F167E0"/>
    <w:rsid w:val="00F168CD"/>
    <w:rsid w:val="00F169D4"/>
    <w:rsid w:val="00F16C14"/>
    <w:rsid w:val="00F16C40"/>
    <w:rsid w:val="00F16FB7"/>
    <w:rsid w:val="00F16FF2"/>
    <w:rsid w:val="00F17193"/>
    <w:rsid w:val="00F17244"/>
    <w:rsid w:val="00F1726E"/>
    <w:rsid w:val="00F1729B"/>
    <w:rsid w:val="00F17429"/>
    <w:rsid w:val="00F1750F"/>
    <w:rsid w:val="00F1778C"/>
    <w:rsid w:val="00F177C2"/>
    <w:rsid w:val="00F1791B"/>
    <w:rsid w:val="00F17954"/>
    <w:rsid w:val="00F17A26"/>
    <w:rsid w:val="00F17B27"/>
    <w:rsid w:val="00F17B5B"/>
    <w:rsid w:val="00F17CA9"/>
    <w:rsid w:val="00F17DDC"/>
    <w:rsid w:val="00F17DF7"/>
    <w:rsid w:val="00F17F47"/>
    <w:rsid w:val="00F17F8B"/>
    <w:rsid w:val="00F20302"/>
    <w:rsid w:val="00F2040A"/>
    <w:rsid w:val="00F204AE"/>
    <w:rsid w:val="00F20501"/>
    <w:rsid w:val="00F20521"/>
    <w:rsid w:val="00F2067B"/>
    <w:rsid w:val="00F2080F"/>
    <w:rsid w:val="00F20867"/>
    <w:rsid w:val="00F20947"/>
    <w:rsid w:val="00F209A7"/>
    <w:rsid w:val="00F209B7"/>
    <w:rsid w:val="00F20A6F"/>
    <w:rsid w:val="00F20ABC"/>
    <w:rsid w:val="00F20AD7"/>
    <w:rsid w:val="00F20BC0"/>
    <w:rsid w:val="00F20C34"/>
    <w:rsid w:val="00F20E26"/>
    <w:rsid w:val="00F21042"/>
    <w:rsid w:val="00F21163"/>
    <w:rsid w:val="00F211FB"/>
    <w:rsid w:val="00F21272"/>
    <w:rsid w:val="00F21333"/>
    <w:rsid w:val="00F21788"/>
    <w:rsid w:val="00F217F9"/>
    <w:rsid w:val="00F219EB"/>
    <w:rsid w:val="00F21A09"/>
    <w:rsid w:val="00F21B01"/>
    <w:rsid w:val="00F21CCB"/>
    <w:rsid w:val="00F21ECF"/>
    <w:rsid w:val="00F22131"/>
    <w:rsid w:val="00F22281"/>
    <w:rsid w:val="00F223EF"/>
    <w:rsid w:val="00F22541"/>
    <w:rsid w:val="00F227F5"/>
    <w:rsid w:val="00F2285F"/>
    <w:rsid w:val="00F228D0"/>
    <w:rsid w:val="00F22985"/>
    <w:rsid w:val="00F22A46"/>
    <w:rsid w:val="00F22EBD"/>
    <w:rsid w:val="00F22F53"/>
    <w:rsid w:val="00F23164"/>
    <w:rsid w:val="00F2316F"/>
    <w:rsid w:val="00F233D6"/>
    <w:rsid w:val="00F2376F"/>
    <w:rsid w:val="00F237A0"/>
    <w:rsid w:val="00F23851"/>
    <w:rsid w:val="00F23B44"/>
    <w:rsid w:val="00F23C24"/>
    <w:rsid w:val="00F23E6C"/>
    <w:rsid w:val="00F240FA"/>
    <w:rsid w:val="00F24208"/>
    <w:rsid w:val="00F243D8"/>
    <w:rsid w:val="00F244D2"/>
    <w:rsid w:val="00F2454F"/>
    <w:rsid w:val="00F245ED"/>
    <w:rsid w:val="00F24733"/>
    <w:rsid w:val="00F24972"/>
    <w:rsid w:val="00F24ABD"/>
    <w:rsid w:val="00F24E1C"/>
    <w:rsid w:val="00F2512E"/>
    <w:rsid w:val="00F2518E"/>
    <w:rsid w:val="00F25285"/>
    <w:rsid w:val="00F25415"/>
    <w:rsid w:val="00F25700"/>
    <w:rsid w:val="00F2570D"/>
    <w:rsid w:val="00F25792"/>
    <w:rsid w:val="00F25A55"/>
    <w:rsid w:val="00F25AB4"/>
    <w:rsid w:val="00F25AD5"/>
    <w:rsid w:val="00F25B30"/>
    <w:rsid w:val="00F25C10"/>
    <w:rsid w:val="00F25E06"/>
    <w:rsid w:val="00F25EB3"/>
    <w:rsid w:val="00F25ED4"/>
    <w:rsid w:val="00F25F17"/>
    <w:rsid w:val="00F25FDA"/>
    <w:rsid w:val="00F26020"/>
    <w:rsid w:val="00F26314"/>
    <w:rsid w:val="00F265FE"/>
    <w:rsid w:val="00F26630"/>
    <w:rsid w:val="00F26648"/>
    <w:rsid w:val="00F26651"/>
    <w:rsid w:val="00F269CD"/>
    <w:rsid w:val="00F26C1F"/>
    <w:rsid w:val="00F26E1B"/>
    <w:rsid w:val="00F26F4E"/>
    <w:rsid w:val="00F27133"/>
    <w:rsid w:val="00F2713E"/>
    <w:rsid w:val="00F271F6"/>
    <w:rsid w:val="00F27276"/>
    <w:rsid w:val="00F27316"/>
    <w:rsid w:val="00F27453"/>
    <w:rsid w:val="00F274CC"/>
    <w:rsid w:val="00F27795"/>
    <w:rsid w:val="00F27851"/>
    <w:rsid w:val="00F27A64"/>
    <w:rsid w:val="00F27B7F"/>
    <w:rsid w:val="00F27B9A"/>
    <w:rsid w:val="00F27C7E"/>
    <w:rsid w:val="00F27DE5"/>
    <w:rsid w:val="00F30015"/>
    <w:rsid w:val="00F3008A"/>
    <w:rsid w:val="00F30112"/>
    <w:rsid w:val="00F301AD"/>
    <w:rsid w:val="00F3033A"/>
    <w:rsid w:val="00F3033F"/>
    <w:rsid w:val="00F3036B"/>
    <w:rsid w:val="00F304B0"/>
    <w:rsid w:val="00F30568"/>
    <w:rsid w:val="00F30758"/>
    <w:rsid w:val="00F30781"/>
    <w:rsid w:val="00F30828"/>
    <w:rsid w:val="00F30858"/>
    <w:rsid w:val="00F308A7"/>
    <w:rsid w:val="00F30C02"/>
    <w:rsid w:val="00F30D12"/>
    <w:rsid w:val="00F30D8F"/>
    <w:rsid w:val="00F30F21"/>
    <w:rsid w:val="00F311D5"/>
    <w:rsid w:val="00F31215"/>
    <w:rsid w:val="00F312C0"/>
    <w:rsid w:val="00F312D3"/>
    <w:rsid w:val="00F31384"/>
    <w:rsid w:val="00F313D6"/>
    <w:rsid w:val="00F31489"/>
    <w:rsid w:val="00F31741"/>
    <w:rsid w:val="00F3174E"/>
    <w:rsid w:val="00F31763"/>
    <w:rsid w:val="00F317B4"/>
    <w:rsid w:val="00F318A6"/>
    <w:rsid w:val="00F31A45"/>
    <w:rsid w:val="00F31CC4"/>
    <w:rsid w:val="00F31F4B"/>
    <w:rsid w:val="00F32037"/>
    <w:rsid w:val="00F320C3"/>
    <w:rsid w:val="00F321E8"/>
    <w:rsid w:val="00F32567"/>
    <w:rsid w:val="00F32972"/>
    <w:rsid w:val="00F32A1E"/>
    <w:rsid w:val="00F32A41"/>
    <w:rsid w:val="00F32ABB"/>
    <w:rsid w:val="00F32B2C"/>
    <w:rsid w:val="00F32B2E"/>
    <w:rsid w:val="00F32B67"/>
    <w:rsid w:val="00F32C4B"/>
    <w:rsid w:val="00F32D00"/>
    <w:rsid w:val="00F32DDE"/>
    <w:rsid w:val="00F32DEF"/>
    <w:rsid w:val="00F32F17"/>
    <w:rsid w:val="00F32F89"/>
    <w:rsid w:val="00F330A2"/>
    <w:rsid w:val="00F330B2"/>
    <w:rsid w:val="00F33114"/>
    <w:rsid w:val="00F33246"/>
    <w:rsid w:val="00F33342"/>
    <w:rsid w:val="00F334B5"/>
    <w:rsid w:val="00F334FE"/>
    <w:rsid w:val="00F33531"/>
    <w:rsid w:val="00F3365E"/>
    <w:rsid w:val="00F33733"/>
    <w:rsid w:val="00F33756"/>
    <w:rsid w:val="00F3395D"/>
    <w:rsid w:val="00F33A11"/>
    <w:rsid w:val="00F33A3B"/>
    <w:rsid w:val="00F33B54"/>
    <w:rsid w:val="00F33BBF"/>
    <w:rsid w:val="00F33BCD"/>
    <w:rsid w:val="00F33C43"/>
    <w:rsid w:val="00F33CEF"/>
    <w:rsid w:val="00F33DB9"/>
    <w:rsid w:val="00F33FA8"/>
    <w:rsid w:val="00F34045"/>
    <w:rsid w:val="00F3422D"/>
    <w:rsid w:val="00F3437D"/>
    <w:rsid w:val="00F3441F"/>
    <w:rsid w:val="00F34540"/>
    <w:rsid w:val="00F3458C"/>
    <w:rsid w:val="00F34593"/>
    <w:rsid w:val="00F34646"/>
    <w:rsid w:val="00F348C8"/>
    <w:rsid w:val="00F34A37"/>
    <w:rsid w:val="00F34A63"/>
    <w:rsid w:val="00F34A78"/>
    <w:rsid w:val="00F34AB5"/>
    <w:rsid w:val="00F34C66"/>
    <w:rsid w:val="00F34D26"/>
    <w:rsid w:val="00F34DFE"/>
    <w:rsid w:val="00F34E19"/>
    <w:rsid w:val="00F34E80"/>
    <w:rsid w:val="00F34FEE"/>
    <w:rsid w:val="00F35067"/>
    <w:rsid w:val="00F35146"/>
    <w:rsid w:val="00F3518F"/>
    <w:rsid w:val="00F3536E"/>
    <w:rsid w:val="00F353C5"/>
    <w:rsid w:val="00F35515"/>
    <w:rsid w:val="00F3577A"/>
    <w:rsid w:val="00F35808"/>
    <w:rsid w:val="00F35857"/>
    <w:rsid w:val="00F358C0"/>
    <w:rsid w:val="00F35AF4"/>
    <w:rsid w:val="00F35D94"/>
    <w:rsid w:val="00F36092"/>
    <w:rsid w:val="00F361E1"/>
    <w:rsid w:val="00F36336"/>
    <w:rsid w:val="00F365AF"/>
    <w:rsid w:val="00F36974"/>
    <w:rsid w:val="00F36A4A"/>
    <w:rsid w:val="00F36BB6"/>
    <w:rsid w:val="00F36C1F"/>
    <w:rsid w:val="00F36D26"/>
    <w:rsid w:val="00F36D3B"/>
    <w:rsid w:val="00F36E45"/>
    <w:rsid w:val="00F370BF"/>
    <w:rsid w:val="00F37216"/>
    <w:rsid w:val="00F373C1"/>
    <w:rsid w:val="00F37441"/>
    <w:rsid w:val="00F374C3"/>
    <w:rsid w:val="00F377D7"/>
    <w:rsid w:val="00F378BE"/>
    <w:rsid w:val="00F3790A"/>
    <w:rsid w:val="00F37B8F"/>
    <w:rsid w:val="00F37D1E"/>
    <w:rsid w:val="00F37DBA"/>
    <w:rsid w:val="00F37E16"/>
    <w:rsid w:val="00F37F79"/>
    <w:rsid w:val="00F40089"/>
    <w:rsid w:val="00F40125"/>
    <w:rsid w:val="00F40137"/>
    <w:rsid w:val="00F40286"/>
    <w:rsid w:val="00F40520"/>
    <w:rsid w:val="00F405B6"/>
    <w:rsid w:val="00F40605"/>
    <w:rsid w:val="00F4060A"/>
    <w:rsid w:val="00F406D4"/>
    <w:rsid w:val="00F40710"/>
    <w:rsid w:val="00F40732"/>
    <w:rsid w:val="00F4091D"/>
    <w:rsid w:val="00F40B4E"/>
    <w:rsid w:val="00F40CA6"/>
    <w:rsid w:val="00F40E2D"/>
    <w:rsid w:val="00F40F0C"/>
    <w:rsid w:val="00F40F80"/>
    <w:rsid w:val="00F40FC2"/>
    <w:rsid w:val="00F41035"/>
    <w:rsid w:val="00F41116"/>
    <w:rsid w:val="00F4117B"/>
    <w:rsid w:val="00F411FD"/>
    <w:rsid w:val="00F41276"/>
    <w:rsid w:val="00F41413"/>
    <w:rsid w:val="00F41662"/>
    <w:rsid w:val="00F416D4"/>
    <w:rsid w:val="00F4172B"/>
    <w:rsid w:val="00F41797"/>
    <w:rsid w:val="00F417E3"/>
    <w:rsid w:val="00F419CA"/>
    <w:rsid w:val="00F41EAC"/>
    <w:rsid w:val="00F41F73"/>
    <w:rsid w:val="00F41F75"/>
    <w:rsid w:val="00F41FC3"/>
    <w:rsid w:val="00F41FD8"/>
    <w:rsid w:val="00F42045"/>
    <w:rsid w:val="00F4237B"/>
    <w:rsid w:val="00F423E8"/>
    <w:rsid w:val="00F42767"/>
    <w:rsid w:val="00F42845"/>
    <w:rsid w:val="00F428C0"/>
    <w:rsid w:val="00F429C9"/>
    <w:rsid w:val="00F42A4D"/>
    <w:rsid w:val="00F42B4C"/>
    <w:rsid w:val="00F42C3C"/>
    <w:rsid w:val="00F42CFC"/>
    <w:rsid w:val="00F42EB8"/>
    <w:rsid w:val="00F42EEF"/>
    <w:rsid w:val="00F43079"/>
    <w:rsid w:val="00F43181"/>
    <w:rsid w:val="00F431A3"/>
    <w:rsid w:val="00F43399"/>
    <w:rsid w:val="00F4341B"/>
    <w:rsid w:val="00F4346B"/>
    <w:rsid w:val="00F434D1"/>
    <w:rsid w:val="00F434E6"/>
    <w:rsid w:val="00F4351D"/>
    <w:rsid w:val="00F43538"/>
    <w:rsid w:val="00F4362A"/>
    <w:rsid w:val="00F43692"/>
    <w:rsid w:val="00F437C1"/>
    <w:rsid w:val="00F438C1"/>
    <w:rsid w:val="00F43B0E"/>
    <w:rsid w:val="00F43C93"/>
    <w:rsid w:val="00F43D45"/>
    <w:rsid w:val="00F43DCB"/>
    <w:rsid w:val="00F43F8A"/>
    <w:rsid w:val="00F43FCA"/>
    <w:rsid w:val="00F43FD8"/>
    <w:rsid w:val="00F43FFA"/>
    <w:rsid w:val="00F44102"/>
    <w:rsid w:val="00F44166"/>
    <w:rsid w:val="00F4429A"/>
    <w:rsid w:val="00F44362"/>
    <w:rsid w:val="00F443E2"/>
    <w:rsid w:val="00F444FF"/>
    <w:rsid w:val="00F44527"/>
    <w:rsid w:val="00F445D9"/>
    <w:rsid w:val="00F446AF"/>
    <w:rsid w:val="00F4479F"/>
    <w:rsid w:val="00F447BA"/>
    <w:rsid w:val="00F44829"/>
    <w:rsid w:val="00F44B5B"/>
    <w:rsid w:val="00F44D85"/>
    <w:rsid w:val="00F4505C"/>
    <w:rsid w:val="00F4508B"/>
    <w:rsid w:val="00F4522E"/>
    <w:rsid w:val="00F45419"/>
    <w:rsid w:val="00F45573"/>
    <w:rsid w:val="00F45633"/>
    <w:rsid w:val="00F45814"/>
    <w:rsid w:val="00F45878"/>
    <w:rsid w:val="00F45AE0"/>
    <w:rsid w:val="00F45AE8"/>
    <w:rsid w:val="00F45B06"/>
    <w:rsid w:val="00F45E30"/>
    <w:rsid w:val="00F45E82"/>
    <w:rsid w:val="00F45E8E"/>
    <w:rsid w:val="00F45FE8"/>
    <w:rsid w:val="00F4601D"/>
    <w:rsid w:val="00F46052"/>
    <w:rsid w:val="00F4615B"/>
    <w:rsid w:val="00F463DC"/>
    <w:rsid w:val="00F46644"/>
    <w:rsid w:val="00F46666"/>
    <w:rsid w:val="00F46679"/>
    <w:rsid w:val="00F466BF"/>
    <w:rsid w:val="00F46743"/>
    <w:rsid w:val="00F46954"/>
    <w:rsid w:val="00F469F7"/>
    <w:rsid w:val="00F46A45"/>
    <w:rsid w:val="00F46B81"/>
    <w:rsid w:val="00F4720C"/>
    <w:rsid w:val="00F473D6"/>
    <w:rsid w:val="00F47429"/>
    <w:rsid w:val="00F47463"/>
    <w:rsid w:val="00F47534"/>
    <w:rsid w:val="00F47587"/>
    <w:rsid w:val="00F475D3"/>
    <w:rsid w:val="00F47630"/>
    <w:rsid w:val="00F4766C"/>
    <w:rsid w:val="00F476CA"/>
    <w:rsid w:val="00F4791C"/>
    <w:rsid w:val="00F47A56"/>
    <w:rsid w:val="00F47B0C"/>
    <w:rsid w:val="00F47B99"/>
    <w:rsid w:val="00F47C64"/>
    <w:rsid w:val="00F47D0A"/>
    <w:rsid w:val="00F47D0B"/>
    <w:rsid w:val="00F47DF5"/>
    <w:rsid w:val="00F47F2B"/>
    <w:rsid w:val="00F47F39"/>
    <w:rsid w:val="00F47FC5"/>
    <w:rsid w:val="00F5009B"/>
    <w:rsid w:val="00F50274"/>
    <w:rsid w:val="00F50290"/>
    <w:rsid w:val="00F502DC"/>
    <w:rsid w:val="00F50422"/>
    <w:rsid w:val="00F505CB"/>
    <w:rsid w:val="00F5060E"/>
    <w:rsid w:val="00F50655"/>
    <w:rsid w:val="00F50672"/>
    <w:rsid w:val="00F507D1"/>
    <w:rsid w:val="00F50AFF"/>
    <w:rsid w:val="00F50B78"/>
    <w:rsid w:val="00F50EFA"/>
    <w:rsid w:val="00F510F4"/>
    <w:rsid w:val="00F51343"/>
    <w:rsid w:val="00F513A2"/>
    <w:rsid w:val="00F51679"/>
    <w:rsid w:val="00F5185F"/>
    <w:rsid w:val="00F518E1"/>
    <w:rsid w:val="00F5197F"/>
    <w:rsid w:val="00F519CE"/>
    <w:rsid w:val="00F519D8"/>
    <w:rsid w:val="00F51ABA"/>
    <w:rsid w:val="00F51ADA"/>
    <w:rsid w:val="00F51B35"/>
    <w:rsid w:val="00F51BFA"/>
    <w:rsid w:val="00F51D1D"/>
    <w:rsid w:val="00F51D8F"/>
    <w:rsid w:val="00F51DD2"/>
    <w:rsid w:val="00F520BA"/>
    <w:rsid w:val="00F52152"/>
    <w:rsid w:val="00F52200"/>
    <w:rsid w:val="00F52352"/>
    <w:rsid w:val="00F5245D"/>
    <w:rsid w:val="00F524F2"/>
    <w:rsid w:val="00F527F9"/>
    <w:rsid w:val="00F52994"/>
    <w:rsid w:val="00F52A20"/>
    <w:rsid w:val="00F52C0A"/>
    <w:rsid w:val="00F52D44"/>
    <w:rsid w:val="00F52EC4"/>
    <w:rsid w:val="00F52FCE"/>
    <w:rsid w:val="00F53057"/>
    <w:rsid w:val="00F531CE"/>
    <w:rsid w:val="00F532BE"/>
    <w:rsid w:val="00F532E0"/>
    <w:rsid w:val="00F5330C"/>
    <w:rsid w:val="00F53452"/>
    <w:rsid w:val="00F5369B"/>
    <w:rsid w:val="00F538DA"/>
    <w:rsid w:val="00F53A61"/>
    <w:rsid w:val="00F53BD7"/>
    <w:rsid w:val="00F53D0B"/>
    <w:rsid w:val="00F53F25"/>
    <w:rsid w:val="00F54027"/>
    <w:rsid w:val="00F541D7"/>
    <w:rsid w:val="00F5420D"/>
    <w:rsid w:val="00F5428B"/>
    <w:rsid w:val="00F542FB"/>
    <w:rsid w:val="00F543EB"/>
    <w:rsid w:val="00F543F7"/>
    <w:rsid w:val="00F544AE"/>
    <w:rsid w:val="00F5453D"/>
    <w:rsid w:val="00F54603"/>
    <w:rsid w:val="00F5464E"/>
    <w:rsid w:val="00F5483C"/>
    <w:rsid w:val="00F548DD"/>
    <w:rsid w:val="00F54901"/>
    <w:rsid w:val="00F54B8E"/>
    <w:rsid w:val="00F54BC7"/>
    <w:rsid w:val="00F54BE8"/>
    <w:rsid w:val="00F55043"/>
    <w:rsid w:val="00F55083"/>
    <w:rsid w:val="00F55209"/>
    <w:rsid w:val="00F553D9"/>
    <w:rsid w:val="00F5543F"/>
    <w:rsid w:val="00F55643"/>
    <w:rsid w:val="00F55C7C"/>
    <w:rsid w:val="00F55D4C"/>
    <w:rsid w:val="00F55DC6"/>
    <w:rsid w:val="00F55FEE"/>
    <w:rsid w:val="00F560FE"/>
    <w:rsid w:val="00F5629D"/>
    <w:rsid w:val="00F563CE"/>
    <w:rsid w:val="00F5640C"/>
    <w:rsid w:val="00F56520"/>
    <w:rsid w:val="00F5660D"/>
    <w:rsid w:val="00F56670"/>
    <w:rsid w:val="00F566DA"/>
    <w:rsid w:val="00F56820"/>
    <w:rsid w:val="00F56946"/>
    <w:rsid w:val="00F5694F"/>
    <w:rsid w:val="00F5696A"/>
    <w:rsid w:val="00F5699E"/>
    <w:rsid w:val="00F56AB5"/>
    <w:rsid w:val="00F56CB0"/>
    <w:rsid w:val="00F56CCB"/>
    <w:rsid w:val="00F56D88"/>
    <w:rsid w:val="00F56D8C"/>
    <w:rsid w:val="00F56DC1"/>
    <w:rsid w:val="00F56E14"/>
    <w:rsid w:val="00F56E2E"/>
    <w:rsid w:val="00F56F46"/>
    <w:rsid w:val="00F56FDF"/>
    <w:rsid w:val="00F57022"/>
    <w:rsid w:val="00F570AE"/>
    <w:rsid w:val="00F572C3"/>
    <w:rsid w:val="00F57312"/>
    <w:rsid w:val="00F57471"/>
    <w:rsid w:val="00F574C6"/>
    <w:rsid w:val="00F5752A"/>
    <w:rsid w:val="00F575AC"/>
    <w:rsid w:val="00F5786F"/>
    <w:rsid w:val="00F57A63"/>
    <w:rsid w:val="00F57AE0"/>
    <w:rsid w:val="00F57C86"/>
    <w:rsid w:val="00F57E30"/>
    <w:rsid w:val="00F57E6D"/>
    <w:rsid w:val="00F57F4D"/>
    <w:rsid w:val="00F57F74"/>
    <w:rsid w:val="00F57FB2"/>
    <w:rsid w:val="00F600F0"/>
    <w:rsid w:val="00F60203"/>
    <w:rsid w:val="00F6032D"/>
    <w:rsid w:val="00F6037A"/>
    <w:rsid w:val="00F6044D"/>
    <w:rsid w:val="00F60464"/>
    <w:rsid w:val="00F604FC"/>
    <w:rsid w:val="00F6071F"/>
    <w:rsid w:val="00F6079D"/>
    <w:rsid w:val="00F607C5"/>
    <w:rsid w:val="00F608AC"/>
    <w:rsid w:val="00F609A7"/>
    <w:rsid w:val="00F60A81"/>
    <w:rsid w:val="00F60AA8"/>
    <w:rsid w:val="00F60B8D"/>
    <w:rsid w:val="00F60C2F"/>
    <w:rsid w:val="00F60CB4"/>
    <w:rsid w:val="00F60DEA"/>
    <w:rsid w:val="00F60E53"/>
    <w:rsid w:val="00F60FBF"/>
    <w:rsid w:val="00F61136"/>
    <w:rsid w:val="00F61170"/>
    <w:rsid w:val="00F61256"/>
    <w:rsid w:val="00F61340"/>
    <w:rsid w:val="00F61364"/>
    <w:rsid w:val="00F61431"/>
    <w:rsid w:val="00F61476"/>
    <w:rsid w:val="00F61568"/>
    <w:rsid w:val="00F615EE"/>
    <w:rsid w:val="00F6162E"/>
    <w:rsid w:val="00F61630"/>
    <w:rsid w:val="00F61783"/>
    <w:rsid w:val="00F617AD"/>
    <w:rsid w:val="00F617D2"/>
    <w:rsid w:val="00F6190F"/>
    <w:rsid w:val="00F61A6D"/>
    <w:rsid w:val="00F61E5F"/>
    <w:rsid w:val="00F61F8F"/>
    <w:rsid w:val="00F61F90"/>
    <w:rsid w:val="00F62001"/>
    <w:rsid w:val="00F62060"/>
    <w:rsid w:val="00F6212C"/>
    <w:rsid w:val="00F621B9"/>
    <w:rsid w:val="00F622BC"/>
    <w:rsid w:val="00F622CE"/>
    <w:rsid w:val="00F622D9"/>
    <w:rsid w:val="00F62326"/>
    <w:rsid w:val="00F62442"/>
    <w:rsid w:val="00F6252B"/>
    <w:rsid w:val="00F62703"/>
    <w:rsid w:val="00F62848"/>
    <w:rsid w:val="00F6290A"/>
    <w:rsid w:val="00F62987"/>
    <w:rsid w:val="00F62A32"/>
    <w:rsid w:val="00F62A65"/>
    <w:rsid w:val="00F62BCA"/>
    <w:rsid w:val="00F62BCD"/>
    <w:rsid w:val="00F62C32"/>
    <w:rsid w:val="00F62D16"/>
    <w:rsid w:val="00F6302A"/>
    <w:rsid w:val="00F6315A"/>
    <w:rsid w:val="00F63172"/>
    <w:rsid w:val="00F632E9"/>
    <w:rsid w:val="00F63387"/>
    <w:rsid w:val="00F6349F"/>
    <w:rsid w:val="00F635FB"/>
    <w:rsid w:val="00F63636"/>
    <w:rsid w:val="00F63679"/>
    <w:rsid w:val="00F63691"/>
    <w:rsid w:val="00F638F2"/>
    <w:rsid w:val="00F63950"/>
    <w:rsid w:val="00F6399E"/>
    <w:rsid w:val="00F63AFF"/>
    <w:rsid w:val="00F63DB7"/>
    <w:rsid w:val="00F63E20"/>
    <w:rsid w:val="00F63E49"/>
    <w:rsid w:val="00F640C5"/>
    <w:rsid w:val="00F641D2"/>
    <w:rsid w:val="00F641E7"/>
    <w:rsid w:val="00F642A2"/>
    <w:rsid w:val="00F642A6"/>
    <w:rsid w:val="00F64471"/>
    <w:rsid w:val="00F64623"/>
    <w:rsid w:val="00F6476C"/>
    <w:rsid w:val="00F64787"/>
    <w:rsid w:val="00F647E3"/>
    <w:rsid w:val="00F648BC"/>
    <w:rsid w:val="00F64904"/>
    <w:rsid w:val="00F6490D"/>
    <w:rsid w:val="00F64970"/>
    <w:rsid w:val="00F649A0"/>
    <w:rsid w:val="00F64C17"/>
    <w:rsid w:val="00F64C2B"/>
    <w:rsid w:val="00F64F5F"/>
    <w:rsid w:val="00F651BE"/>
    <w:rsid w:val="00F655D6"/>
    <w:rsid w:val="00F656F9"/>
    <w:rsid w:val="00F6571C"/>
    <w:rsid w:val="00F65746"/>
    <w:rsid w:val="00F65866"/>
    <w:rsid w:val="00F659AA"/>
    <w:rsid w:val="00F65A1D"/>
    <w:rsid w:val="00F65A36"/>
    <w:rsid w:val="00F65BE2"/>
    <w:rsid w:val="00F65D78"/>
    <w:rsid w:val="00F65E35"/>
    <w:rsid w:val="00F65E69"/>
    <w:rsid w:val="00F65EEC"/>
    <w:rsid w:val="00F65FF1"/>
    <w:rsid w:val="00F660DD"/>
    <w:rsid w:val="00F661CD"/>
    <w:rsid w:val="00F6636C"/>
    <w:rsid w:val="00F6642B"/>
    <w:rsid w:val="00F664F4"/>
    <w:rsid w:val="00F665D2"/>
    <w:rsid w:val="00F6665B"/>
    <w:rsid w:val="00F66744"/>
    <w:rsid w:val="00F667A7"/>
    <w:rsid w:val="00F66A06"/>
    <w:rsid w:val="00F66AAD"/>
    <w:rsid w:val="00F66BC5"/>
    <w:rsid w:val="00F66BF9"/>
    <w:rsid w:val="00F66C2B"/>
    <w:rsid w:val="00F66C2D"/>
    <w:rsid w:val="00F66CF2"/>
    <w:rsid w:val="00F66E7B"/>
    <w:rsid w:val="00F66EA0"/>
    <w:rsid w:val="00F66EB5"/>
    <w:rsid w:val="00F66F83"/>
    <w:rsid w:val="00F67161"/>
    <w:rsid w:val="00F67183"/>
    <w:rsid w:val="00F671FB"/>
    <w:rsid w:val="00F6737C"/>
    <w:rsid w:val="00F673D2"/>
    <w:rsid w:val="00F674A0"/>
    <w:rsid w:val="00F674E4"/>
    <w:rsid w:val="00F677FE"/>
    <w:rsid w:val="00F67974"/>
    <w:rsid w:val="00F679C0"/>
    <w:rsid w:val="00F679EE"/>
    <w:rsid w:val="00F67E45"/>
    <w:rsid w:val="00F67E65"/>
    <w:rsid w:val="00F67E9A"/>
    <w:rsid w:val="00F67ED8"/>
    <w:rsid w:val="00F67F53"/>
    <w:rsid w:val="00F70072"/>
    <w:rsid w:val="00F70272"/>
    <w:rsid w:val="00F702F1"/>
    <w:rsid w:val="00F703BE"/>
    <w:rsid w:val="00F705EC"/>
    <w:rsid w:val="00F70654"/>
    <w:rsid w:val="00F707E1"/>
    <w:rsid w:val="00F7080C"/>
    <w:rsid w:val="00F708C9"/>
    <w:rsid w:val="00F70AD1"/>
    <w:rsid w:val="00F70BFA"/>
    <w:rsid w:val="00F70C28"/>
    <w:rsid w:val="00F70DC8"/>
    <w:rsid w:val="00F70FA0"/>
    <w:rsid w:val="00F70FB5"/>
    <w:rsid w:val="00F71168"/>
    <w:rsid w:val="00F7116B"/>
    <w:rsid w:val="00F71206"/>
    <w:rsid w:val="00F7164A"/>
    <w:rsid w:val="00F717D0"/>
    <w:rsid w:val="00F71C91"/>
    <w:rsid w:val="00F71DFF"/>
    <w:rsid w:val="00F71F69"/>
    <w:rsid w:val="00F7208E"/>
    <w:rsid w:val="00F7209D"/>
    <w:rsid w:val="00F720BC"/>
    <w:rsid w:val="00F72194"/>
    <w:rsid w:val="00F722AF"/>
    <w:rsid w:val="00F724C0"/>
    <w:rsid w:val="00F72552"/>
    <w:rsid w:val="00F725D9"/>
    <w:rsid w:val="00F7281E"/>
    <w:rsid w:val="00F7282A"/>
    <w:rsid w:val="00F729A8"/>
    <w:rsid w:val="00F729C7"/>
    <w:rsid w:val="00F72A91"/>
    <w:rsid w:val="00F72AF2"/>
    <w:rsid w:val="00F72B72"/>
    <w:rsid w:val="00F72BB6"/>
    <w:rsid w:val="00F72C2F"/>
    <w:rsid w:val="00F72CD8"/>
    <w:rsid w:val="00F72E63"/>
    <w:rsid w:val="00F72E8E"/>
    <w:rsid w:val="00F72EE9"/>
    <w:rsid w:val="00F730EF"/>
    <w:rsid w:val="00F73136"/>
    <w:rsid w:val="00F73209"/>
    <w:rsid w:val="00F7324A"/>
    <w:rsid w:val="00F7333C"/>
    <w:rsid w:val="00F733DB"/>
    <w:rsid w:val="00F73503"/>
    <w:rsid w:val="00F7390B"/>
    <w:rsid w:val="00F739BA"/>
    <w:rsid w:val="00F73A0F"/>
    <w:rsid w:val="00F73A63"/>
    <w:rsid w:val="00F73AD9"/>
    <w:rsid w:val="00F73BDC"/>
    <w:rsid w:val="00F73BE4"/>
    <w:rsid w:val="00F73C72"/>
    <w:rsid w:val="00F73D5C"/>
    <w:rsid w:val="00F73D65"/>
    <w:rsid w:val="00F73D85"/>
    <w:rsid w:val="00F73E4A"/>
    <w:rsid w:val="00F741CA"/>
    <w:rsid w:val="00F7435F"/>
    <w:rsid w:val="00F746D7"/>
    <w:rsid w:val="00F7479D"/>
    <w:rsid w:val="00F747EA"/>
    <w:rsid w:val="00F747F1"/>
    <w:rsid w:val="00F748AC"/>
    <w:rsid w:val="00F74B23"/>
    <w:rsid w:val="00F74B76"/>
    <w:rsid w:val="00F74BB9"/>
    <w:rsid w:val="00F74CB9"/>
    <w:rsid w:val="00F7518F"/>
    <w:rsid w:val="00F751C9"/>
    <w:rsid w:val="00F753C7"/>
    <w:rsid w:val="00F7547C"/>
    <w:rsid w:val="00F7549C"/>
    <w:rsid w:val="00F7555A"/>
    <w:rsid w:val="00F75582"/>
    <w:rsid w:val="00F75661"/>
    <w:rsid w:val="00F75671"/>
    <w:rsid w:val="00F75676"/>
    <w:rsid w:val="00F758AA"/>
    <w:rsid w:val="00F758AE"/>
    <w:rsid w:val="00F75AB6"/>
    <w:rsid w:val="00F75CC5"/>
    <w:rsid w:val="00F75D06"/>
    <w:rsid w:val="00F75D0E"/>
    <w:rsid w:val="00F75D1F"/>
    <w:rsid w:val="00F75DB7"/>
    <w:rsid w:val="00F75EE1"/>
    <w:rsid w:val="00F75FA4"/>
    <w:rsid w:val="00F760AB"/>
    <w:rsid w:val="00F7612A"/>
    <w:rsid w:val="00F762A9"/>
    <w:rsid w:val="00F762E0"/>
    <w:rsid w:val="00F76300"/>
    <w:rsid w:val="00F76326"/>
    <w:rsid w:val="00F7636A"/>
    <w:rsid w:val="00F765AE"/>
    <w:rsid w:val="00F76644"/>
    <w:rsid w:val="00F76712"/>
    <w:rsid w:val="00F767DE"/>
    <w:rsid w:val="00F7688D"/>
    <w:rsid w:val="00F76A18"/>
    <w:rsid w:val="00F76A50"/>
    <w:rsid w:val="00F76AB1"/>
    <w:rsid w:val="00F76B07"/>
    <w:rsid w:val="00F76BBB"/>
    <w:rsid w:val="00F76C13"/>
    <w:rsid w:val="00F76C95"/>
    <w:rsid w:val="00F76EFA"/>
    <w:rsid w:val="00F77042"/>
    <w:rsid w:val="00F77368"/>
    <w:rsid w:val="00F77385"/>
    <w:rsid w:val="00F7740E"/>
    <w:rsid w:val="00F776A0"/>
    <w:rsid w:val="00F776B6"/>
    <w:rsid w:val="00F776F1"/>
    <w:rsid w:val="00F776F4"/>
    <w:rsid w:val="00F77727"/>
    <w:rsid w:val="00F777A0"/>
    <w:rsid w:val="00F77921"/>
    <w:rsid w:val="00F7793A"/>
    <w:rsid w:val="00F77BE3"/>
    <w:rsid w:val="00F77C36"/>
    <w:rsid w:val="00F77C5D"/>
    <w:rsid w:val="00F80107"/>
    <w:rsid w:val="00F80255"/>
    <w:rsid w:val="00F80331"/>
    <w:rsid w:val="00F80343"/>
    <w:rsid w:val="00F8043F"/>
    <w:rsid w:val="00F804B5"/>
    <w:rsid w:val="00F804BE"/>
    <w:rsid w:val="00F8076B"/>
    <w:rsid w:val="00F80A33"/>
    <w:rsid w:val="00F80AD9"/>
    <w:rsid w:val="00F80BA0"/>
    <w:rsid w:val="00F80BC3"/>
    <w:rsid w:val="00F80BF5"/>
    <w:rsid w:val="00F80C7D"/>
    <w:rsid w:val="00F80CB7"/>
    <w:rsid w:val="00F80CF2"/>
    <w:rsid w:val="00F80E20"/>
    <w:rsid w:val="00F80E29"/>
    <w:rsid w:val="00F80E3C"/>
    <w:rsid w:val="00F80E40"/>
    <w:rsid w:val="00F80E60"/>
    <w:rsid w:val="00F80EA7"/>
    <w:rsid w:val="00F81052"/>
    <w:rsid w:val="00F81141"/>
    <w:rsid w:val="00F811F4"/>
    <w:rsid w:val="00F8120A"/>
    <w:rsid w:val="00F812D3"/>
    <w:rsid w:val="00F812DE"/>
    <w:rsid w:val="00F8150C"/>
    <w:rsid w:val="00F81672"/>
    <w:rsid w:val="00F817CE"/>
    <w:rsid w:val="00F817DE"/>
    <w:rsid w:val="00F81965"/>
    <w:rsid w:val="00F81A74"/>
    <w:rsid w:val="00F81AC2"/>
    <w:rsid w:val="00F81E54"/>
    <w:rsid w:val="00F81ED3"/>
    <w:rsid w:val="00F81F49"/>
    <w:rsid w:val="00F81F4C"/>
    <w:rsid w:val="00F82041"/>
    <w:rsid w:val="00F820B9"/>
    <w:rsid w:val="00F820C9"/>
    <w:rsid w:val="00F820D8"/>
    <w:rsid w:val="00F821E8"/>
    <w:rsid w:val="00F82229"/>
    <w:rsid w:val="00F822FD"/>
    <w:rsid w:val="00F82390"/>
    <w:rsid w:val="00F82397"/>
    <w:rsid w:val="00F82408"/>
    <w:rsid w:val="00F8287B"/>
    <w:rsid w:val="00F82A3A"/>
    <w:rsid w:val="00F82A9A"/>
    <w:rsid w:val="00F82AAF"/>
    <w:rsid w:val="00F82AD5"/>
    <w:rsid w:val="00F82B88"/>
    <w:rsid w:val="00F82C9A"/>
    <w:rsid w:val="00F82EDF"/>
    <w:rsid w:val="00F82F3C"/>
    <w:rsid w:val="00F82F51"/>
    <w:rsid w:val="00F83089"/>
    <w:rsid w:val="00F831BC"/>
    <w:rsid w:val="00F83916"/>
    <w:rsid w:val="00F83A06"/>
    <w:rsid w:val="00F83A5B"/>
    <w:rsid w:val="00F83D6D"/>
    <w:rsid w:val="00F83E58"/>
    <w:rsid w:val="00F83F3E"/>
    <w:rsid w:val="00F83F71"/>
    <w:rsid w:val="00F84193"/>
    <w:rsid w:val="00F8433F"/>
    <w:rsid w:val="00F8456C"/>
    <w:rsid w:val="00F845AF"/>
    <w:rsid w:val="00F8482B"/>
    <w:rsid w:val="00F84987"/>
    <w:rsid w:val="00F84B48"/>
    <w:rsid w:val="00F84E6F"/>
    <w:rsid w:val="00F84F1B"/>
    <w:rsid w:val="00F84FC3"/>
    <w:rsid w:val="00F8502C"/>
    <w:rsid w:val="00F8525F"/>
    <w:rsid w:val="00F8536F"/>
    <w:rsid w:val="00F8549A"/>
    <w:rsid w:val="00F854B2"/>
    <w:rsid w:val="00F857BD"/>
    <w:rsid w:val="00F859D8"/>
    <w:rsid w:val="00F85B19"/>
    <w:rsid w:val="00F85C96"/>
    <w:rsid w:val="00F85D1B"/>
    <w:rsid w:val="00F85FAB"/>
    <w:rsid w:val="00F86120"/>
    <w:rsid w:val="00F8617B"/>
    <w:rsid w:val="00F861A8"/>
    <w:rsid w:val="00F861B5"/>
    <w:rsid w:val="00F8633B"/>
    <w:rsid w:val="00F8641B"/>
    <w:rsid w:val="00F8648E"/>
    <w:rsid w:val="00F86648"/>
    <w:rsid w:val="00F866CC"/>
    <w:rsid w:val="00F86740"/>
    <w:rsid w:val="00F867FB"/>
    <w:rsid w:val="00F868F5"/>
    <w:rsid w:val="00F86AC5"/>
    <w:rsid w:val="00F870B7"/>
    <w:rsid w:val="00F8718A"/>
    <w:rsid w:val="00F87334"/>
    <w:rsid w:val="00F87348"/>
    <w:rsid w:val="00F87645"/>
    <w:rsid w:val="00F879ED"/>
    <w:rsid w:val="00F87AD8"/>
    <w:rsid w:val="00F87B91"/>
    <w:rsid w:val="00F87BFA"/>
    <w:rsid w:val="00F87CB7"/>
    <w:rsid w:val="00F87CCC"/>
    <w:rsid w:val="00F87EA9"/>
    <w:rsid w:val="00F87F8A"/>
    <w:rsid w:val="00F90123"/>
    <w:rsid w:val="00F9014E"/>
    <w:rsid w:val="00F902D1"/>
    <w:rsid w:val="00F9033F"/>
    <w:rsid w:val="00F90392"/>
    <w:rsid w:val="00F9055F"/>
    <w:rsid w:val="00F9056A"/>
    <w:rsid w:val="00F906B1"/>
    <w:rsid w:val="00F909E6"/>
    <w:rsid w:val="00F90F02"/>
    <w:rsid w:val="00F90F8D"/>
    <w:rsid w:val="00F90FB7"/>
    <w:rsid w:val="00F91058"/>
    <w:rsid w:val="00F911A5"/>
    <w:rsid w:val="00F911D4"/>
    <w:rsid w:val="00F912C8"/>
    <w:rsid w:val="00F91528"/>
    <w:rsid w:val="00F9156B"/>
    <w:rsid w:val="00F9198A"/>
    <w:rsid w:val="00F91ABD"/>
    <w:rsid w:val="00F91C20"/>
    <w:rsid w:val="00F91CC6"/>
    <w:rsid w:val="00F91D3F"/>
    <w:rsid w:val="00F91E06"/>
    <w:rsid w:val="00F91EC7"/>
    <w:rsid w:val="00F9207A"/>
    <w:rsid w:val="00F9229E"/>
    <w:rsid w:val="00F922B2"/>
    <w:rsid w:val="00F924AA"/>
    <w:rsid w:val="00F9257F"/>
    <w:rsid w:val="00F925A5"/>
    <w:rsid w:val="00F92782"/>
    <w:rsid w:val="00F92868"/>
    <w:rsid w:val="00F929C0"/>
    <w:rsid w:val="00F92B6D"/>
    <w:rsid w:val="00F92B81"/>
    <w:rsid w:val="00F92BAD"/>
    <w:rsid w:val="00F92C45"/>
    <w:rsid w:val="00F92C78"/>
    <w:rsid w:val="00F92E88"/>
    <w:rsid w:val="00F9305A"/>
    <w:rsid w:val="00F930FC"/>
    <w:rsid w:val="00F9339B"/>
    <w:rsid w:val="00F9339F"/>
    <w:rsid w:val="00F933A5"/>
    <w:rsid w:val="00F93417"/>
    <w:rsid w:val="00F9349B"/>
    <w:rsid w:val="00F9355D"/>
    <w:rsid w:val="00F935F7"/>
    <w:rsid w:val="00F937EF"/>
    <w:rsid w:val="00F93A08"/>
    <w:rsid w:val="00F93A30"/>
    <w:rsid w:val="00F93AA9"/>
    <w:rsid w:val="00F93B14"/>
    <w:rsid w:val="00F93BAD"/>
    <w:rsid w:val="00F93D9C"/>
    <w:rsid w:val="00F93DBF"/>
    <w:rsid w:val="00F93DE7"/>
    <w:rsid w:val="00F93E75"/>
    <w:rsid w:val="00F940A5"/>
    <w:rsid w:val="00F94185"/>
    <w:rsid w:val="00F94268"/>
    <w:rsid w:val="00F94345"/>
    <w:rsid w:val="00F9444A"/>
    <w:rsid w:val="00F947D3"/>
    <w:rsid w:val="00F94905"/>
    <w:rsid w:val="00F94951"/>
    <w:rsid w:val="00F949DE"/>
    <w:rsid w:val="00F94A77"/>
    <w:rsid w:val="00F94DC8"/>
    <w:rsid w:val="00F94E60"/>
    <w:rsid w:val="00F9501E"/>
    <w:rsid w:val="00F9508F"/>
    <w:rsid w:val="00F95093"/>
    <w:rsid w:val="00F950BD"/>
    <w:rsid w:val="00F950CB"/>
    <w:rsid w:val="00F951B3"/>
    <w:rsid w:val="00F9572F"/>
    <w:rsid w:val="00F9587C"/>
    <w:rsid w:val="00F958D6"/>
    <w:rsid w:val="00F95A28"/>
    <w:rsid w:val="00F95D90"/>
    <w:rsid w:val="00F9600B"/>
    <w:rsid w:val="00F960CC"/>
    <w:rsid w:val="00F963DE"/>
    <w:rsid w:val="00F9664B"/>
    <w:rsid w:val="00F967EC"/>
    <w:rsid w:val="00F968F2"/>
    <w:rsid w:val="00F96985"/>
    <w:rsid w:val="00F969B9"/>
    <w:rsid w:val="00F96C03"/>
    <w:rsid w:val="00F96C6F"/>
    <w:rsid w:val="00F97002"/>
    <w:rsid w:val="00F970ED"/>
    <w:rsid w:val="00F970F4"/>
    <w:rsid w:val="00F972CA"/>
    <w:rsid w:val="00F975C0"/>
    <w:rsid w:val="00F97763"/>
    <w:rsid w:val="00F9776C"/>
    <w:rsid w:val="00F97838"/>
    <w:rsid w:val="00F97856"/>
    <w:rsid w:val="00F978CF"/>
    <w:rsid w:val="00F978E8"/>
    <w:rsid w:val="00F97972"/>
    <w:rsid w:val="00F97997"/>
    <w:rsid w:val="00F97EC5"/>
    <w:rsid w:val="00FA011D"/>
    <w:rsid w:val="00FA035F"/>
    <w:rsid w:val="00FA03A2"/>
    <w:rsid w:val="00FA0420"/>
    <w:rsid w:val="00FA0560"/>
    <w:rsid w:val="00FA0920"/>
    <w:rsid w:val="00FA09A8"/>
    <w:rsid w:val="00FA0A98"/>
    <w:rsid w:val="00FA0BA3"/>
    <w:rsid w:val="00FA0CE9"/>
    <w:rsid w:val="00FA0DF0"/>
    <w:rsid w:val="00FA0DF6"/>
    <w:rsid w:val="00FA0E38"/>
    <w:rsid w:val="00FA0F24"/>
    <w:rsid w:val="00FA105C"/>
    <w:rsid w:val="00FA13D0"/>
    <w:rsid w:val="00FA149D"/>
    <w:rsid w:val="00FA14FB"/>
    <w:rsid w:val="00FA1570"/>
    <w:rsid w:val="00FA158B"/>
    <w:rsid w:val="00FA1698"/>
    <w:rsid w:val="00FA177B"/>
    <w:rsid w:val="00FA187E"/>
    <w:rsid w:val="00FA1A5F"/>
    <w:rsid w:val="00FA1C27"/>
    <w:rsid w:val="00FA1F3D"/>
    <w:rsid w:val="00FA1F63"/>
    <w:rsid w:val="00FA2251"/>
    <w:rsid w:val="00FA22A9"/>
    <w:rsid w:val="00FA233E"/>
    <w:rsid w:val="00FA23DD"/>
    <w:rsid w:val="00FA247D"/>
    <w:rsid w:val="00FA2787"/>
    <w:rsid w:val="00FA27FC"/>
    <w:rsid w:val="00FA288A"/>
    <w:rsid w:val="00FA299A"/>
    <w:rsid w:val="00FA2A49"/>
    <w:rsid w:val="00FA2A67"/>
    <w:rsid w:val="00FA2AD2"/>
    <w:rsid w:val="00FA2B19"/>
    <w:rsid w:val="00FA2BB3"/>
    <w:rsid w:val="00FA2C22"/>
    <w:rsid w:val="00FA2C99"/>
    <w:rsid w:val="00FA2D8D"/>
    <w:rsid w:val="00FA2FBF"/>
    <w:rsid w:val="00FA322F"/>
    <w:rsid w:val="00FA3359"/>
    <w:rsid w:val="00FA3383"/>
    <w:rsid w:val="00FA35B6"/>
    <w:rsid w:val="00FA3789"/>
    <w:rsid w:val="00FA37CA"/>
    <w:rsid w:val="00FA38A2"/>
    <w:rsid w:val="00FA38A6"/>
    <w:rsid w:val="00FA38C5"/>
    <w:rsid w:val="00FA38FD"/>
    <w:rsid w:val="00FA3945"/>
    <w:rsid w:val="00FA395D"/>
    <w:rsid w:val="00FA3AE8"/>
    <w:rsid w:val="00FA3C17"/>
    <w:rsid w:val="00FA3C3D"/>
    <w:rsid w:val="00FA4056"/>
    <w:rsid w:val="00FA40C0"/>
    <w:rsid w:val="00FA4153"/>
    <w:rsid w:val="00FA4224"/>
    <w:rsid w:val="00FA42EC"/>
    <w:rsid w:val="00FA4737"/>
    <w:rsid w:val="00FA476F"/>
    <w:rsid w:val="00FA4958"/>
    <w:rsid w:val="00FA4A8C"/>
    <w:rsid w:val="00FA4AD1"/>
    <w:rsid w:val="00FA4BCE"/>
    <w:rsid w:val="00FA4BF1"/>
    <w:rsid w:val="00FA4CE9"/>
    <w:rsid w:val="00FA4E40"/>
    <w:rsid w:val="00FA4FF7"/>
    <w:rsid w:val="00FA5013"/>
    <w:rsid w:val="00FA50E2"/>
    <w:rsid w:val="00FA5306"/>
    <w:rsid w:val="00FA55A7"/>
    <w:rsid w:val="00FA56A0"/>
    <w:rsid w:val="00FA59C3"/>
    <w:rsid w:val="00FA5A10"/>
    <w:rsid w:val="00FA5B46"/>
    <w:rsid w:val="00FA5B74"/>
    <w:rsid w:val="00FA5B96"/>
    <w:rsid w:val="00FA5BDD"/>
    <w:rsid w:val="00FA5C2B"/>
    <w:rsid w:val="00FA5D32"/>
    <w:rsid w:val="00FA5DF0"/>
    <w:rsid w:val="00FA61C0"/>
    <w:rsid w:val="00FA6229"/>
    <w:rsid w:val="00FA6263"/>
    <w:rsid w:val="00FA62C8"/>
    <w:rsid w:val="00FA6338"/>
    <w:rsid w:val="00FA6462"/>
    <w:rsid w:val="00FA65FD"/>
    <w:rsid w:val="00FA6738"/>
    <w:rsid w:val="00FA67E5"/>
    <w:rsid w:val="00FA6A41"/>
    <w:rsid w:val="00FA6B4E"/>
    <w:rsid w:val="00FA6BE2"/>
    <w:rsid w:val="00FA6D9E"/>
    <w:rsid w:val="00FA6F31"/>
    <w:rsid w:val="00FA7526"/>
    <w:rsid w:val="00FA7746"/>
    <w:rsid w:val="00FA784C"/>
    <w:rsid w:val="00FA78BB"/>
    <w:rsid w:val="00FA7A9D"/>
    <w:rsid w:val="00FA7AFA"/>
    <w:rsid w:val="00FA7AFC"/>
    <w:rsid w:val="00FA7E15"/>
    <w:rsid w:val="00FB0079"/>
    <w:rsid w:val="00FB01B1"/>
    <w:rsid w:val="00FB01B7"/>
    <w:rsid w:val="00FB030D"/>
    <w:rsid w:val="00FB0313"/>
    <w:rsid w:val="00FB03ED"/>
    <w:rsid w:val="00FB0583"/>
    <w:rsid w:val="00FB0615"/>
    <w:rsid w:val="00FB06C5"/>
    <w:rsid w:val="00FB0778"/>
    <w:rsid w:val="00FB07EF"/>
    <w:rsid w:val="00FB0A5F"/>
    <w:rsid w:val="00FB0A88"/>
    <w:rsid w:val="00FB0ADC"/>
    <w:rsid w:val="00FB0BDE"/>
    <w:rsid w:val="00FB0C95"/>
    <w:rsid w:val="00FB0D24"/>
    <w:rsid w:val="00FB0D79"/>
    <w:rsid w:val="00FB0DA8"/>
    <w:rsid w:val="00FB0DD1"/>
    <w:rsid w:val="00FB0F15"/>
    <w:rsid w:val="00FB119F"/>
    <w:rsid w:val="00FB11B7"/>
    <w:rsid w:val="00FB134E"/>
    <w:rsid w:val="00FB175F"/>
    <w:rsid w:val="00FB189A"/>
    <w:rsid w:val="00FB18C6"/>
    <w:rsid w:val="00FB18D2"/>
    <w:rsid w:val="00FB1981"/>
    <w:rsid w:val="00FB1982"/>
    <w:rsid w:val="00FB1A4F"/>
    <w:rsid w:val="00FB1A57"/>
    <w:rsid w:val="00FB1D03"/>
    <w:rsid w:val="00FB1D2E"/>
    <w:rsid w:val="00FB1FE7"/>
    <w:rsid w:val="00FB2325"/>
    <w:rsid w:val="00FB2503"/>
    <w:rsid w:val="00FB2511"/>
    <w:rsid w:val="00FB2580"/>
    <w:rsid w:val="00FB27C6"/>
    <w:rsid w:val="00FB28C6"/>
    <w:rsid w:val="00FB2900"/>
    <w:rsid w:val="00FB2ADF"/>
    <w:rsid w:val="00FB2BE5"/>
    <w:rsid w:val="00FB2D30"/>
    <w:rsid w:val="00FB2D99"/>
    <w:rsid w:val="00FB300A"/>
    <w:rsid w:val="00FB300B"/>
    <w:rsid w:val="00FB33F2"/>
    <w:rsid w:val="00FB3579"/>
    <w:rsid w:val="00FB3581"/>
    <w:rsid w:val="00FB381E"/>
    <w:rsid w:val="00FB38B7"/>
    <w:rsid w:val="00FB39DF"/>
    <w:rsid w:val="00FB39F5"/>
    <w:rsid w:val="00FB3DB5"/>
    <w:rsid w:val="00FB3E5D"/>
    <w:rsid w:val="00FB3F5E"/>
    <w:rsid w:val="00FB427E"/>
    <w:rsid w:val="00FB462F"/>
    <w:rsid w:val="00FB4650"/>
    <w:rsid w:val="00FB467F"/>
    <w:rsid w:val="00FB46D8"/>
    <w:rsid w:val="00FB49A2"/>
    <w:rsid w:val="00FB4BE6"/>
    <w:rsid w:val="00FB4C2C"/>
    <w:rsid w:val="00FB4C50"/>
    <w:rsid w:val="00FB4C67"/>
    <w:rsid w:val="00FB4C80"/>
    <w:rsid w:val="00FB4C9F"/>
    <w:rsid w:val="00FB4D9E"/>
    <w:rsid w:val="00FB4FDA"/>
    <w:rsid w:val="00FB50DC"/>
    <w:rsid w:val="00FB52E0"/>
    <w:rsid w:val="00FB548A"/>
    <w:rsid w:val="00FB54AE"/>
    <w:rsid w:val="00FB55C2"/>
    <w:rsid w:val="00FB568E"/>
    <w:rsid w:val="00FB56BE"/>
    <w:rsid w:val="00FB5919"/>
    <w:rsid w:val="00FB5A5B"/>
    <w:rsid w:val="00FB5B50"/>
    <w:rsid w:val="00FB5EC2"/>
    <w:rsid w:val="00FB5F19"/>
    <w:rsid w:val="00FB5F3C"/>
    <w:rsid w:val="00FB6188"/>
    <w:rsid w:val="00FB6447"/>
    <w:rsid w:val="00FB647B"/>
    <w:rsid w:val="00FB6582"/>
    <w:rsid w:val="00FB6939"/>
    <w:rsid w:val="00FB69B9"/>
    <w:rsid w:val="00FB69E5"/>
    <w:rsid w:val="00FB6A6A"/>
    <w:rsid w:val="00FB6B8A"/>
    <w:rsid w:val="00FB6C0A"/>
    <w:rsid w:val="00FB6C4C"/>
    <w:rsid w:val="00FB6E2E"/>
    <w:rsid w:val="00FB6E70"/>
    <w:rsid w:val="00FB6FF6"/>
    <w:rsid w:val="00FB7075"/>
    <w:rsid w:val="00FB7368"/>
    <w:rsid w:val="00FB7655"/>
    <w:rsid w:val="00FB77E6"/>
    <w:rsid w:val="00FB793C"/>
    <w:rsid w:val="00FB7D82"/>
    <w:rsid w:val="00FB7ED0"/>
    <w:rsid w:val="00FB7ED5"/>
    <w:rsid w:val="00FB7FFA"/>
    <w:rsid w:val="00FC013B"/>
    <w:rsid w:val="00FC0406"/>
    <w:rsid w:val="00FC0465"/>
    <w:rsid w:val="00FC061F"/>
    <w:rsid w:val="00FC06FB"/>
    <w:rsid w:val="00FC0A61"/>
    <w:rsid w:val="00FC0A6C"/>
    <w:rsid w:val="00FC0B19"/>
    <w:rsid w:val="00FC0CB6"/>
    <w:rsid w:val="00FC0D0C"/>
    <w:rsid w:val="00FC0DA8"/>
    <w:rsid w:val="00FC0DE5"/>
    <w:rsid w:val="00FC0EEF"/>
    <w:rsid w:val="00FC0F20"/>
    <w:rsid w:val="00FC11E3"/>
    <w:rsid w:val="00FC1210"/>
    <w:rsid w:val="00FC1385"/>
    <w:rsid w:val="00FC139F"/>
    <w:rsid w:val="00FC141F"/>
    <w:rsid w:val="00FC1526"/>
    <w:rsid w:val="00FC1531"/>
    <w:rsid w:val="00FC1626"/>
    <w:rsid w:val="00FC1666"/>
    <w:rsid w:val="00FC187E"/>
    <w:rsid w:val="00FC1968"/>
    <w:rsid w:val="00FC1A0E"/>
    <w:rsid w:val="00FC1B00"/>
    <w:rsid w:val="00FC1BDE"/>
    <w:rsid w:val="00FC1F12"/>
    <w:rsid w:val="00FC2141"/>
    <w:rsid w:val="00FC214E"/>
    <w:rsid w:val="00FC21C7"/>
    <w:rsid w:val="00FC22E7"/>
    <w:rsid w:val="00FC25BB"/>
    <w:rsid w:val="00FC25F8"/>
    <w:rsid w:val="00FC28CB"/>
    <w:rsid w:val="00FC2B1A"/>
    <w:rsid w:val="00FC2B53"/>
    <w:rsid w:val="00FC2B77"/>
    <w:rsid w:val="00FC2BA5"/>
    <w:rsid w:val="00FC2DF9"/>
    <w:rsid w:val="00FC2E68"/>
    <w:rsid w:val="00FC2F0E"/>
    <w:rsid w:val="00FC3067"/>
    <w:rsid w:val="00FC30A8"/>
    <w:rsid w:val="00FC312D"/>
    <w:rsid w:val="00FC32BA"/>
    <w:rsid w:val="00FC32D5"/>
    <w:rsid w:val="00FC337A"/>
    <w:rsid w:val="00FC343E"/>
    <w:rsid w:val="00FC3476"/>
    <w:rsid w:val="00FC3482"/>
    <w:rsid w:val="00FC3622"/>
    <w:rsid w:val="00FC3729"/>
    <w:rsid w:val="00FC3867"/>
    <w:rsid w:val="00FC3890"/>
    <w:rsid w:val="00FC3992"/>
    <w:rsid w:val="00FC39EA"/>
    <w:rsid w:val="00FC3B91"/>
    <w:rsid w:val="00FC3BB8"/>
    <w:rsid w:val="00FC3D16"/>
    <w:rsid w:val="00FC3D3E"/>
    <w:rsid w:val="00FC3DE7"/>
    <w:rsid w:val="00FC40C0"/>
    <w:rsid w:val="00FC4234"/>
    <w:rsid w:val="00FC4298"/>
    <w:rsid w:val="00FC43E4"/>
    <w:rsid w:val="00FC462D"/>
    <w:rsid w:val="00FC4843"/>
    <w:rsid w:val="00FC4852"/>
    <w:rsid w:val="00FC4B3D"/>
    <w:rsid w:val="00FC4BD5"/>
    <w:rsid w:val="00FC4C91"/>
    <w:rsid w:val="00FC4E7B"/>
    <w:rsid w:val="00FC4F3F"/>
    <w:rsid w:val="00FC4F48"/>
    <w:rsid w:val="00FC500C"/>
    <w:rsid w:val="00FC50EE"/>
    <w:rsid w:val="00FC5294"/>
    <w:rsid w:val="00FC52E1"/>
    <w:rsid w:val="00FC5311"/>
    <w:rsid w:val="00FC5364"/>
    <w:rsid w:val="00FC546F"/>
    <w:rsid w:val="00FC5667"/>
    <w:rsid w:val="00FC592B"/>
    <w:rsid w:val="00FC59A5"/>
    <w:rsid w:val="00FC59F3"/>
    <w:rsid w:val="00FC5A84"/>
    <w:rsid w:val="00FC5BD6"/>
    <w:rsid w:val="00FC5C01"/>
    <w:rsid w:val="00FC5D4A"/>
    <w:rsid w:val="00FC5F24"/>
    <w:rsid w:val="00FC61CB"/>
    <w:rsid w:val="00FC61CE"/>
    <w:rsid w:val="00FC6441"/>
    <w:rsid w:val="00FC6619"/>
    <w:rsid w:val="00FC6733"/>
    <w:rsid w:val="00FC674C"/>
    <w:rsid w:val="00FC6795"/>
    <w:rsid w:val="00FC6849"/>
    <w:rsid w:val="00FC69EC"/>
    <w:rsid w:val="00FC6B1A"/>
    <w:rsid w:val="00FC6BB6"/>
    <w:rsid w:val="00FC6D72"/>
    <w:rsid w:val="00FC6E96"/>
    <w:rsid w:val="00FC6EF4"/>
    <w:rsid w:val="00FC7073"/>
    <w:rsid w:val="00FC7241"/>
    <w:rsid w:val="00FC734E"/>
    <w:rsid w:val="00FC7429"/>
    <w:rsid w:val="00FC7464"/>
    <w:rsid w:val="00FC7524"/>
    <w:rsid w:val="00FC75B1"/>
    <w:rsid w:val="00FC773B"/>
    <w:rsid w:val="00FC7864"/>
    <w:rsid w:val="00FC7991"/>
    <w:rsid w:val="00FC7AFD"/>
    <w:rsid w:val="00FC7B25"/>
    <w:rsid w:val="00FC7B2B"/>
    <w:rsid w:val="00FC7C86"/>
    <w:rsid w:val="00FC7E70"/>
    <w:rsid w:val="00FC7E74"/>
    <w:rsid w:val="00FC7ED4"/>
    <w:rsid w:val="00FD006E"/>
    <w:rsid w:val="00FD0110"/>
    <w:rsid w:val="00FD0350"/>
    <w:rsid w:val="00FD0558"/>
    <w:rsid w:val="00FD063F"/>
    <w:rsid w:val="00FD07B8"/>
    <w:rsid w:val="00FD07CB"/>
    <w:rsid w:val="00FD07F6"/>
    <w:rsid w:val="00FD08AB"/>
    <w:rsid w:val="00FD08B5"/>
    <w:rsid w:val="00FD0910"/>
    <w:rsid w:val="00FD0BE1"/>
    <w:rsid w:val="00FD0BE9"/>
    <w:rsid w:val="00FD0C4B"/>
    <w:rsid w:val="00FD0CA7"/>
    <w:rsid w:val="00FD0CE1"/>
    <w:rsid w:val="00FD0E00"/>
    <w:rsid w:val="00FD0E34"/>
    <w:rsid w:val="00FD0E6F"/>
    <w:rsid w:val="00FD1009"/>
    <w:rsid w:val="00FD105F"/>
    <w:rsid w:val="00FD1084"/>
    <w:rsid w:val="00FD10DF"/>
    <w:rsid w:val="00FD11B0"/>
    <w:rsid w:val="00FD1357"/>
    <w:rsid w:val="00FD137E"/>
    <w:rsid w:val="00FD13A6"/>
    <w:rsid w:val="00FD145A"/>
    <w:rsid w:val="00FD15F0"/>
    <w:rsid w:val="00FD1676"/>
    <w:rsid w:val="00FD1679"/>
    <w:rsid w:val="00FD1714"/>
    <w:rsid w:val="00FD1970"/>
    <w:rsid w:val="00FD19C1"/>
    <w:rsid w:val="00FD1D09"/>
    <w:rsid w:val="00FD1D0D"/>
    <w:rsid w:val="00FD1DFE"/>
    <w:rsid w:val="00FD1EB5"/>
    <w:rsid w:val="00FD1EC8"/>
    <w:rsid w:val="00FD1F0D"/>
    <w:rsid w:val="00FD2214"/>
    <w:rsid w:val="00FD2363"/>
    <w:rsid w:val="00FD265A"/>
    <w:rsid w:val="00FD2785"/>
    <w:rsid w:val="00FD284B"/>
    <w:rsid w:val="00FD29EA"/>
    <w:rsid w:val="00FD2A11"/>
    <w:rsid w:val="00FD2A19"/>
    <w:rsid w:val="00FD2A8F"/>
    <w:rsid w:val="00FD2AF4"/>
    <w:rsid w:val="00FD2B10"/>
    <w:rsid w:val="00FD2B46"/>
    <w:rsid w:val="00FD2B75"/>
    <w:rsid w:val="00FD2BAD"/>
    <w:rsid w:val="00FD2C59"/>
    <w:rsid w:val="00FD2CEB"/>
    <w:rsid w:val="00FD3243"/>
    <w:rsid w:val="00FD331C"/>
    <w:rsid w:val="00FD3514"/>
    <w:rsid w:val="00FD351D"/>
    <w:rsid w:val="00FD3608"/>
    <w:rsid w:val="00FD3627"/>
    <w:rsid w:val="00FD376B"/>
    <w:rsid w:val="00FD3B2D"/>
    <w:rsid w:val="00FD3DB0"/>
    <w:rsid w:val="00FD3E15"/>
    <w:rsid w:val="00FD3F6E"/>
    <w:rsid w:val="00FD400C"/>
    <w:rsid w:val="00FD405A"/>
    <w:rsid w:val="00FD419B"/>
    <w:rsid w:val="00FD4245"/>
    <w:rsid w:val="00FD4375"/>
    <w:rsid w:val="00FD43E9"/>
    <w:rsid w:val="00FD459E"/>
    <w:rsid w:val="00FD464A"/>
    <w:rsid w:val="00FD47ED"/>
    <w:rsid w:val="00FD4809"/>
    <w:rsid w:val="00FD4A1E"/>
    <w:rsid w:val="00FD4C07"/>
    <w:rsid w:val="00FD4CC6"/>
    <w:rsid w:val="00FD4E2B"/>
    <w:rsid w:val="00FD4E3D"/>
    <w:rsid w:val="00FD503E"/>
    <w:rsid w:val="00FD50B4"/>
    <w:rsid w:val="00FD525F"/>
    <w:rsid w:val="00FD5344"/>
    <w:rsid w:val="00FD548F"/>
    <w:rsid w:val="00FD5497"/>
    <w:rsid w:val="00FD55F4"/>
    <w:rsid w:val="00FD56AC"/>
    <w:rsid w:val="00FD56D8"/>
    <w:rsid w:val="00FD5A32"/>
    <w:rsid w:val="00FD5A4F"/>
    <w:rsid w:val="00FD5ADE"/>
    <w:rsid w:val="00FD5C37"/>
    <w:rsid w:val="00FD5C83"/>
    <w:rsid w:val="00FD5DCE"/>
    <w:rsid w:val="00FD63B6"/>
    <w:rsid w:val="00FD63ED"/>
    <w:rsid w:val="00FD6458"/>
    <w:rsid w:val="00FD64D8"/>
    <w:rsid w:val="00FD64E8"/>
    <w:rsid w:val="00FD6596"/>
    <w:rsid w:val="00FD6730"/>
    <w:rsid w:val="00FD683A"/>
    <w:rsid w:val="00FD6973"/>
    <w:rsid w:val="00FD6987"/>
    <w:rsid w:val="00FD69CA"/>
    <w:rsid w:val="00FD6AA4"/>
    <w:rsid w:val="00FD6C7D"/>
    <w:rsid w:val="00FD6CBE"/>
    <w:rsid w:val="00FD6CC3"/>
    <w:rsid w:val="00FD6E0F"/>
    <w:rsid w:val="00FD71DC"/>
    <w:rsid w:val="00FD7259"/>
    <w:rsid w:val="00FD72C2"/>
    <w:rsid w:val="00FD7422"/>
    <w:rsid w:val="00FD7437"/>
    <w:rsid w:val="00FD74DB"/>
    <w:rsid w:val="00FD74E0"/>
    <w:rsid w:val="00FD7585"/>
    <w:rsid w:val="00FD7660"/>
    <w:rsid w:val="00FD76B7"/>
    <w:rsid w:val="00FD772A"/>
    <w:rsid w:val="00FD77D7"/>
    <w:rsid w:val="00FD7907"/>
    <w:rsid w:val="00FD792F"/>
    <w:rsid w:val="00FD79CC"/>
    <w:rsid w:val="00FD7A3F"/>
    <w:rsid w:val="00FD7AD0"/>
    <w:rsid w:val="00FD7D7E"/>
    <w:rsid w:val="00FD7ED0"/>
    <w:rsid w:val="00FE01AF"/>
    <w:rsid w:val="00FE026E"/>
    <w:rsid w:val="00FE04ED"/>
    <w:rsid w:val="00FE04F6"/>
    <w:rsid w:val="00FE060B"/>
    <w:rsid w:val="00FE0655"/>
    <w:rsid w:val="00FE06BF"/>
    <w:rsid w:val="00FE0721"/>
    <w:rsid w:val="00FE08FD"/>
    <w:rsid w:val="00FE09F6"/>
    <w:rsid w:val="00FE0AF5"/>
    <w:rsid w:val="00FE0BBE"/>
    <w:rsid w:val="00FE0C7C"/>
    <w:rsid w:val="00FE0CF4"/>
    <w:rsid w:val="00FE0F6D"/>
    <w:rsid w:val="00FE10F9"/>
    <w:rsid w:val="00FE1101"/>
    <w:rsid w:val="00FE11C9"/>
    <w:rsid w:val="00FE1305"/>
    <w:rsid w:val="00FE139E"/>
    <w:rsid w:val="00FE13DF"/>
    <w:rsid w:val="00FE1508"/>
    <w:rsid w:val="00FE1652"/>
    <w:rsid w:val="00FE16F0"/>
    <w:rsid w:val="00FE1731"/>
    <w:rsid w:val="00FE17D9"/>
    <w:rsid w:val="00FE18BF"/>
    <w:rsid w:val="00FE195D"/>
    <w:rsid w:val="00FE19F9"/>
    <w:rsid w:val="00FE1A20"/>
    <w:rsid w:val="00FE1A5D"/>
    <w:rsid w:val="00FE1A85"/>
    <w:rsid w:val="00FE1D1F"/>
    <w:rsid w:val="00FE1E4B"/>
    <w:rsid w:val="00FE2120"/>
    <w:rsid w:val="00FE22A6"/>
    <w:rsid w:val="00FE22C9"/>
    <w:rsid w:val="00FE2365"/>
    <w:rsid w:val="00FE2508"/>
    <w:rsid w:val="00FE26B1"/>
    <w:rsid w:val="00FE27B7"/>
    <w:rsid w:val="00FE27EE"/>
    <w:rsid w:val="00FE28A6"/>
    <w:rsid w:val="00FE28E3"/>
    <w:rsid w:val="00FE2A43"/>
    <w:rsid w:val="00FE2BBA"/>
    <w:rsid w:val="00FE2D12"/>
    <w:rsid w:val="00FE2D42"/>
    <w:rsid w:val="00FE2DBE"/>
    <w:rsid w:val="00FE2E08"/>
    <w:rsid w:val="00FE2E6B"/>
    <w:rsid w:val="00FE3007"/>
    <w:rsid w:val="00FE30FE"/>
    <w:rsid w:val="00FE320A"/>
    <w:rsid w:val="00FE3265"/>
    <w:rsid w:val="00FE365C"/>
    <w:rsid w:val="00FE3746"/>
    <w:rsid w:val="00FE37D7"/>
    <w:rsid w:val="00FE37F8"/>
    <w:rsid w:val="00FE3828"/>
    <w:rsid w:val="00FE38B5"/>
    <w:rsid w:val="00FE390B"/>
    <w:rsid w:val="00FE390F"/>
    <w:rsid w:val="00FE3979"/>
    <w:rsid w:val="00FE3C43"/>
    <w:rsid w:val="00FE3D3F"/>
    <w:rsid w:val="00FE3E84"/>
    <w:rsid w:val="00FE3F48"/>
    <w:rsid w:val="00FE40B4"/>
    <w:rsid w:val="00FE40DB"/>
    <w:rsid w:val="00FE42A1"/>
    <w:rsid w:val="00FE4525"/>
    <w:rsid w:val="00FE49FC"/>
    <w:rsid w:val="00FE4BA2"/>
    <w:rsid w:val="00FE4C2D"/>
    <w:rsid w:val="00FE4C7B"/>
    <w:rsid w:val="00FE505C"/>
    <w:rsid w:val="00FE5143"/>
    <w:rsid w:val="00FE5276"/>
    <w:rsid w:val="00FE540D"/>
    <w:rsid w:val="00FE545E"/>
    <w:rsid w:val="00FE54FD"/>
    <w:rsid w:val="00FE5607"/>
    <w:rsid w:val="00FE56D0"/>
    <w:rsid w:val="00FE5A1D"/>
    <w:rsid w:val="00FE5A33"/>
    <w:rsid w:val="00FE5B3F"/>
    <w:rsid w:val="00FE5B5A"/>
    <w:rsid w:val="00FE5CDA"/>
    <w:rsid w:val="00FE5DD3"/>
    <w:rsid w:val="00FE5F6D"/>
    <w:rsid w:val="00FE621C"/>
    <w:rsid w:val="00FE63A4"/>
    <w:rsid w:val="00FE63B2"/>
    <w:rsid w:val="00FE6401"/>
    <w:rsid w:val="00FE64FE"/>
    <w:rsid w:val="00FE670B"/>
    <w:rsid w:val="00FE6790"/>
    <w:rsid w:val="00FE67FD"/>
    <w:rsid w:val="00FE6839"/>
    <w:rsid w:val="00FE6930"/>
    <w:rsid w:val="00FE6A34"/>
    <w:rsid w:val="00FE6B5F"/>
    <w:rsid w:val="00FE6BD3"/>
    <w:rsid w:val="00FE6DE9"/>
    <w:rsid w:val="00FE6F4A"/>
    <w:rsid w:val="00FE6F4E"/>
    <w:rsid w:val="00FE71B3"/>
    <w:rsid w:val="00FE720C"/>
    <w:rsid w:val="00FE727C"/>
    <w:rsid w:val="00FE7336"/>
    <w:rsid w:val="00FE7545"/>
    <w:rsid w:val="00FE76CB"/>
    <w:rsid w:val="00FE780D"/>
    <w:rsid w:val="00FE7832"/>
    <w:rsid w:val="00FE787C"/>
    <w:rsid w:val="00FE7887"/>
    <w:rsid w:val="00FE78EA"/>
    <w:rsid w:val="00FE7A5B"/>
    <w:rsid w:val="00FE7ABF"/>
    <w:rsid w:val="00FE7B39"/>
    <w:rsid w:val="00FE7C0E"/>
    <w:rsid w:val="00FE7C89"/>
    <w:rsid w:val="00FE7CF8"/>
    <w:rsid w:val="00FE7D43"/>
    <w:rsid w:val="00FE7D54"/>
    <w:rsid w:val="00FE7D86"/>
    <w:rsid w:val="00FE7D96"/>
    <w:rsid w:val="00FE7DCD"/>
    <w:rsid w:val="00FE7DDA"/>
    <w:rsid w:val="00FE7E55"/>
    <w:rsid w:val="00FE7F0E"/>
    <w:rsid w:val="00FE7F1F"/>
    <w:rsid w:val="00FEED2D"/>
    <w:rsid w:val="00FF0042"/>
    <w:rsid w:val="00FF020C"/>
    <w:rsid w:val="00FF046D"/>
    <w:rsid w:val="00FF046E"/>
    <w:rsid w:val="00FF0595"/>
    <w:rsid w:val="00FF0743"/>
    <w:rsid w:val="00FF08FB"/>
    <w:rsid w:val="00FF0904"/>
    <w:rsid w:val="00FF0AF7"/>
    <w:rsid w:val="00FF0BA9"/>
    <w:rsid w:val="00FF0C9F"/>
    <w:rsid w:val="00FF0D04"/>
    <w:rsid w:val="00FF0DD1"/>
    <w:rsid w:val="00FF0E39"/>
    <w:rsid w:val="00FF0EB9"/>
    <w:rsid w:val="00FF0FA6"/>
    <w:rsid w:val="00FF1046"/>
    <w:rsid w:val="00FF1086"/>
    <w:rsid w:val="00FF10EA"/>
    <w:rsid w:val="00FF1141"/>
    <w:rsid w:val="00FF15B2"/>
    <w:rsid w:val="00FF163E"/>
    <w:rsid w:val="00FF166B"/>
    <w:rsid w:val="00FF1691"/>
    <w:rsid w:val="00FF1854"/>
    <w:rsid w:val="00FF1C07"/>
    <w:rsid w:val="00FF1CF5"/>
    <w:rsid w:val="00FF1DB0"/>
    <w:rsid w:val="00FF1E65"/>
    <w:rsid w:val="00FF1E9D"/>
    <w:rsid w:val="00FF1EEA"/>
    <w:rsid w:val="00FF1F10"/>
    <w:rsid w:val="00FF1FC9"/>
    <w:rsid w:val="00FF20D7"/>
    <w:rsid w:val="00FF2119"/>
    <w:rsid w:val="00FF2137"/>
    <w:rsid w:val="00FF23E0"/>
    <w:rsid w:val="00FF2409"/>
    <w:rsid w:val="00FF25C3"/>
    <w:rsid w:val="00FF267B"/>
    <w:rsid w:val="00FF2983"/>
    <w:rsid w:val="00FF2990"/>
    <w:rsid w:val="00FF2B8D"/>
    <w:rsid w:val="00FF2CF5"/>
    <w:rsid w:val="00FF2D26"/>
    <w:rsid w:val="00FF2FD2"/>
    <w:rsid w:val="00FF30FE"/>
    <w:rsid w:val="00FF3676"/>
    <w:rsid w:val="00FF390A"/>
    <w:rsid w:val="00FF39E4"/>
    <w:rsid w:val="00FF3A4F"/>
    <w:rsid w:val="00FF3AF1"/>
    <w:rsid w:val="00FF3D01"/>
    <w:rsid w:val="00FF3D2D"/>
    <w:rsid w:val="00FF3D58"/>
    <w:rsid w:val="00FF3E22"/>
    <w:rsid w:val="00FF3E7C"/>
    <w:rsid w:val="00FF3EAA"/>
    <w:rsid w:val="00FF3EE0"/>
    <w:rsid w:val="00FF3FA8"/>
    <w:rsid w:val="00FF406B"/>
    <w:rsid w:val="00FF4148"/>
    <w:rsid w:val="00FF437F"/>
    <w:rsid w:val="00FF438F"/>
    <w:rsid w:val="00FF43D3"/>
    <w:rsid w:val="00FF452F"/>
    <w:rsid w:val="00FF4556"/>
    <w:rsid w:val="00FF45A5"/>
    <w:rsid w:val="00FF49A4"/>
    <w:rsid w:val="00FF4C06"/>
    <w:rsid w:val="00FF4C64"/>
    <w:rsid w:val="00FF4CA0"/>
    <w:rsid w:val="00FF4CA7"/>
    <w:rsid w:val="00FF4F13"/>
    <w:rsid w:val="00FF510C"/>
    <w:rsid w:val="00FF5127"/>
    <w:rsid w:val="00FF516D"/>
    <w:rsid w:val="00FF517A"/>
    <w:rsid w:val="00FF527B"/>
    <w:rsid w:val="00FF5534"/>
    <w:rsid w:val="00FF55E5"/>
    <w:rsid w:val="00FF565A"/>
    <w:rsid w:val="00FF5966"/>
    <w:rsid w:val="00FF5978"/>
    <w:rsid w:val="00FF5A54"/>
    <w:rsid w:val="00FF5AE2"/>
    <w:rsid w:val="00FF5B0A"/>
    <w:rsid w:val="00FF5BC7"/>
    <w:rsid w:val="00FF5BEB"/>
    <w:rsid w:val="00FF5C91"/>
    <w:rsid w:val="00FF5D1C"/>
    <w:rsid w:val="00FF5E27"/>
    <w:rsid w:val="00FF5FC9"/>
    <w:rsid w:val="00FF61B3"/>
    <w:rsid w:val="00FF623D"/>
    <w:rsid w:val="00FF6263"/>
    <w:rsid w:val="00FF62D7"/>
    <w:rsid w:val="00FF6367"/>
    <w:rsid w:val="00FF63EF"/>
    <w:rsid w:val="00FF668C"/>
    <w:rsid w:val="00FF67B0"/>
    <w:rsid w:val="00FF6849"/>
    <w:rsid w:val="00FF69D0"/>
    <w:rsid w:val="00FF6B31"/>
    <w:rsid w:val="00FF6B8B"/>
    <w:rsid w:val="00FF6E64"/>
    <w:rsid w:val="00FF6ED4"/>
    <w:rsid w:val="00FF7042"/>
    <w:rsid w:val="00FF714C"/>
    <w:rsid w:val="00FF7394"/>
    <w:rsid w:val="00FF74FC"/>
    <w:rsid w:val="00FF7640"/>
    <w:rsid w:val="00FF76FB"/>
    <w:rsid w:val="00FF7859"/>
    <w:rsid w:val="00FF7AF7"/>
    <w:rsid w:val="00FF7B1B"/>
    <w:rsid w:val="00FF7C82"/>
    <w:rsid w:val="00FF7D13"/>
    <w:rsid w:val="00FF7D4E"/>
    <w:rsid w:val="00FF7DBA"/>
    <w:rsid w:val="00FF7E0D"/>
    <w:rsid w:val="00FF7F4D"/>
    <w:rsid w:val="01209E3F"/>
    <w:rsid w:val="0120E256"/>
    <w:rsid w:val="01257DDD"/>
    <w:rsid w:val="012A07E8"/>
    <w:rsid w:val="0135B02B"/>
    <w:rsid w:val="013C17BC"/>
    <w:rsid w:val="0154D31E"/>
    <w:rsid w:val="015A6745"/>
    <w:rsid w:val="0165B880"/>
    <w:rsid w:val="0169C679"/>
    <w:rsid w:val="01774D61"/>
    <w:rsid w:val="017B2BC7"/>
    <w:rsid w:val="017DB60F"/>
    <w:rsid w:val="0180A20D"/>
    <w:rsid w:val="01B5CE48"/>
    <w:rsid w:val="01D1F8FE"/>
    <w:rsid w:val="01E2DD98"/>
    <w:rsid w:val="01E7594B"/>
    <w:rsid w:val="01F564F9"/>
    <w:rsid w:val="01FDBC2A"/>
    <w:rsid w:val="020D8D6F"/>
    <w:rsid w:val="020E2FAF"/>
    <w:rsid w:val="02116CD2"/>
    <w:rsid w:val="0245A26A"/>
    <w:rsid w:val="025EB323"/>
    <w:rsid w:val="025F7337"/>
    <w:rsid w:val="0260A2CF"/>
    <w:rsid w:val="02668643"/>
    <w:rsid w:val="026A982A"/>
    <w:rsid w:val="026B200B"/>
    <w:rsid w:val="02878F47"/>
    <w:rsid w:val="029974FE"/>
    <w:rsid w:val="02A2139D"/>
    <w:rsid w:val="02B3C0F2"/>
    <w:rsid w:val="02CE24B4"/>
    <w:rsid w:val="02D42AD7"/>
    <w:rsid w:val="02E1ACC2"/>
    <w:rsid w:val="02E249D6"/>
    <w:rsid w:val="02E2BFCD"/>
    <w:rsid w:val="02E9F911"/>
    <w:rsid w:val="02F0FCAA"/>
    <w:rsid w:val="0300B6A3"/>
    <w:rsid w:val="0311026A"/>
    <w:rsid w:val="031199E2"/>
    <w:rsid w:val="031AC94A"/>
    <w:rsid w:val="0328354D"/>
    <w:rsid w:val="032CB8B6"/>
    <w:rsid w:val="034FB424"/>
    <w:rsid w:val="0371C73B"/>
    <w:rsid w:val="03827003"/>
    <w:rsid w:val="0384B073"/>
    <w:rsid w:val="0384B735"/>
    <w:rsid w:val="038AA481"/>
    <w:rsid w:val="03A947A5"/>
    <w:rsid w:val="03AA1F93"/>
    <w:rsid w:val="03AAF1E2"/>
    <w:rsid w:val="03B4475F"/>
    <w:rsid w:val="03B69B95"/>
    <w:rsid w:val="03C88542"/>
    <w:rsid w:val="03CECBD6"/>
    <w:rsid w:val="03F2EF0D"/>
    <w:rsid w:val="0407A24B"/>
    <w:rsid w:val="0408B813"/>
    <w:rsid w:val="040E4FDD"/>
    <w:rsid w:val="0422ECF7"/>
    <w:rsid w:val="042CCAB1"/>
    <w:rsid w:val="0441A623"/>
    <w:rsid w:val="044EFE50"/>
    <w:rsid w:val="045C25EC"/>
    <w:rsid w:val="04809283"/>
    <w:rsid w:val="049E0023"/>
    <w:rsid w:val="04CB12CB"/>
    <w:rsid w:val="04D7DA1A"/>
    <w:rsid w:val="04E1E29A"/>
    <w:rsid w:val="04F51FDF"/>
    <w:rsid w:val="04FC2B2A"/>
    <w:rsid w:val="04FE7121"/>
    <w:rsid w:val="05076FC3"/>
    <w:rsid w:val="0525C8D4"/>
    <w:rsid w:val="0579C95E"/>
    <w:rsid w:val="057B09F5"/>
    <w:rsid w:val="05896FCD"/>
    <w:rsid w:val="059C5040"/>
    <w:rsid w:val="059F362E"/>
    <w:rsid w:val="05A00695"/>
    <w:rsid w:val="05A5F005"/>
    <w:rsid w:val="05AE0068"/>
    <w:rsid w:val="05AFD857"/>
    <w:rsid w:val="05BBD47A"/>
    <w:rsid w:val="05D69036"/>
    <w:rsid w:val="05DE2491"/>
    <w:rsid w:val="0606EB6B"/>
    <w:rsid w:val="06404B18"/>
    <w:rsid w:val="06440B45"/>
    <w:rsid w:val="064F4F6A"/>
    <w:rsid w:val="065C6305"/>
    <w:rsid w:val="06700D9C"/>
    <w:rsid w:val="067AB34B"/>
    <w:rsid w:val="069F6C6A"/>
    <w:rsid w:val="06A02F2B"/>
    <w:rsid w:val="06BDD6CB"/>
    <w:rsid w:val="06C742C1"/>
    <w:rsid w:val="06D1650D"/>
    <w:rsid w:val="06DCF06B"/>
    <w:rsid w:val="06DD3B78"/>
    <w:rsid w:val="06E15B69"/>
    <w:rsid w:val="06E7951F"/>
    <w:rsid w:val="06EF9F0F"/>
    <w:rsid w:val="06F36A7E"/>
    <w:rsid w:val="07002E0E"/>
    <w:rsid w:val="071ACAEB"/>
    <w:rsid w:val="073FA911"/>
    <w:rsid w:val="0751C678"/>
    <w:rsid w:val="07602D94"/>
    <w:rsid w:val="0766C217"/>
    <w:rsid w:val="076DE522"/>
    <w:rsid w:val="078CBF5C"/>
    <w:rsid w:val="07939404"/>
    <w:rsid w:val="07952690"/>
    <w:rsid w:val="0797B1C1"/>
    <w:rsid w:val="07C6A279"/>
    <w:rsid w:val="07DBEDB4"/>
    <w:rsid w:val="07DD8321"/>
    <w:rsid w:val="07EF548F"/>
    <w:rsid w:val="081D6CE2"/>
    <w:rsid w:val="082760A4"/>
    <w:rsid w:val="082FF641"/>
    <w:rsid w:val="0834B5D9"/>
    <w:rsid w:val="0845CE9F"/>
    <w:rsid w:val="08556BDF"/>
    <w:rsid w:val="085C744B"/>
    <w:rsid w:val="086FFF06"/>
    <w:rsid w:val="08836AA4"/>
    <w:rsid w:val="089A0B4F"/>
    <w:rsid w:val="089E3FBB"/>
    <w:rsid w:val="08ACA159"/>
    <w:rsid w:val="08B0C7A9"/>
    <w:rsid w:val="08B5E678"/>
    <w:rsid w:val="08C16C03"/>
    <w:rsid w:val="08C2A4C6"/>
    <w:rsid w:val="08E58C66"/>
    <w:rsid w:val="08EF4F79"/>
    <w:rsid w:val="08F6ECA8"/>
    <w:rsid w:val="08F9E6B0"/>
    <w:rsid w:val="090662F2"/>
    <w:rsid w:val="092FF42C"/>
    <w:rsid w:val="09449B4B"/>
    <w:rsid w:val="094D0E53"/>
    <w:rsid w:val="0952AEF4"/>
    <w:rsid w:val="095BC9E2"/>
    <w:rsid w:val="095DA7DC"/>
    <w:rsid w:val="0967B309"/>
    <w:rsid w:val="096B1744"/>
    <w:rsid w:val="0975323D"/>
    <w:rsid w:val="0980FDEA"/>
    <w:rsid w:val="09865EDC"/>
    <w:rsid w:val="099BE9ED"/>
    <w:rsid w:val="09A676C6"/>
    <w:rsid w:val="09A86506"/>
    <w:rsid w:val="09BB480A"/>
    <w:rsid w:val="09BC4DB8"/>
    <w:rsid w:val="09BD1E3D"/>
    <w:rsid w:val="09CC2B49"/>
    <w:rsid w:val="09D0275F"/>
    <w:rsid w:val="09E9D2AB"/>
    <w:rsid w:val="09F743FC"/>
    <w:rsid w:val="0A195906"/>
    <w:rsid w:val="0A3387FD"/>
    <w:rsid w:val="0A3697D6"/>
    <w:rsid w:val="0A4542F7"/>
    <w:rsid w:val="0A48E6CC"/>
    <w:rsid w:val="0A5CD6C2"/>
    <w:rsid w:val="0A5F7E23"/>
    <w:rsid w:val="0A5FBFBF"/>
    <w:rsid w:val="0A733039"/>
    <w:rsid w:val="0A781673"/>
    <w:rsid w:val="0A7C1B40"/>
    <w:rsid w:val="0AB40D9A"/>
    <w:rsid w:val="0ACEF0F5"/>
    <w:rsid w:val="0ACF957C"/>
    <w:rsid w:val="0AD2C4B4"/>
    <w:rsid w:val="0ADE6185"/>
    <w:rsid w:val="0AE82CC2"/>
    <w:rsid w:val="0AF02E1F"/>
    <w:rsid w:val="0B0C60E8"/>
    <w:rsid w:val="0B2B9778"/>
    <w:rsid w:val="0B5610AD"/>
    <w:rsid w:val="0B62BA99"/>
    <w:rsid w:val="0B650041"/>
    <w:rsid w:val="0B674388"/>
    <w:rsid w:val="0B6B0B60"/>
    <w:rsid w:val="0B6FF6EF"/>
    <w:rsid w:val="0B748C42"/>
    <w:rsid w:val="0B772818"/>
    <w:rsid w:val="0B80689F"/>
    <w:rsid w:val="0B867324"/>
    <w:rsid w:val="0B90AD09"/>
    <w:rsid w:val="0BA8FB1C"/>
    <w:rsid w:val="0BBCB7C4"/>
    <w:rsid w:val="0BC87F65"/>
    <w:rsid w:val="0BD1380F"/>
    <w:rsid w:val="0BDC1ED6"/>
    <w:rsid w:val="0BDEF561"/>
    <w:rsid w:val="0BF9A2D4"/>
    <w:rsid w:val="0C0D785E"/>
    <w:rsid w:val="0C0F539A"/>
    <w:rsid w:val="0C1DA1EF"/>
    <w:rsid w:val="0C2D2858"/>
    <w:rsid w:val="0C37F85A"/>
    <w:rsid w:val="0C4D0102"/>
    <w:rsid w:val="0C4E8586"/>
    <w:rsid w:val="0C6F3C83"/>
    <w:rsid w:val="0C6FF13F"/>
    <w:rsid w:val="0C779274"/>
    <w:rsid w:val="0CA54A0C"/>
    <w:rsid w:val="0CB8CD04"/>
    <w:rsid w:val="0CBD4F44"/>
    <w:rsid w:val="0CC3709C"/>
    <w:rsid w:val="0CCA7EFC"/>
    <w:rsid w:val="0CDEFD00"/>
    <w:rsid w:val="0D06B1A6"/>
    <w:rsid w:val="0D0E1676"/>
    <w:rsid w:val="0D28DD02"/>
    <w:rsid w:val="0D29FEE3"/>
    <w:rsid w:val="0D37119C"/>
    <w:rsid w:val="0D4CF3B5"/>
    <w:rsid w:val="0D576E05"/>
    <w:rsid w:val="0D59FDD1"/>
    <w:rsid w:val="0D5D7C91"/>
    <w:rsid w:val="0D617497"/>
    <w:rsid w:val="0D65C7FE"/>
    <w:rsid w:val="0D762523"/>
    <w:rsid w:val="0DAFE628"/>
    <w:rsid w:val="0DBB74A5"/>
    <w:rsid w:val="0DCF3534"/>
    <w:rsid w:val="0DDE3C82"/>
    <w:rsid w:val="0DEB01B6"/>
    <w:rsid w:val="0DFA57B4"/>
    <w:rsid w:val="0E006B94"/>
    <w:rsid w:val="0E069EC6"/>
    <w:rsid w:val="0E0D786F"/>
    <w:rsid w:val="0E10991D"/>
    <w:rsid w:val="0E194E7E"/>
    <w:rsid w:val="0E1A9110"/>
    <w:rsid w:val="0E2DF5FA"/>
    <w:rsid w:val="0E397B76"/>
    <w:rsid w:val="0E3B53FF"/>
    <w:rsid w:val="0E3F8E12"/>
    <w:rsid w:val="0E4509F0"/>
    <w:rsid w:val="0E4CE2AC"/>
    <w:rsid w:val="0E52EAC8"/>
    <w:rsid w:val="0E5F7D01"/>
    <w:rsid w:val="0E6099CA"/>
    <w:rsid w:val="0E8D1680"/>
    <w:rsid w:val="0EAD7ED6"/>
    <w:rsid w:val="0EAE3162"/>
    <w:rsid w:val="0ECD3322"/>
    <w:rsid w:val="0ED373F9"/>
    <w:rsid w:val="0EDC1D17"/>
    <w:rsid w:val="0EE0816D"/>
    <w:rsid w:val="0EF5C311"/>
    <w:rsid w:val="0EF847D6"/>
    <w:rsid w:val="0EFF6538"/>
    <w:rsid w:val="0F0A89D3"/>
    <w:rsid w:val="0F109B95"/>
    <w:rsid w:val="0F242B6D"/>
    <w:rsid w:val="0F277B16"/>
    <w:rsid w:val="0F541034"/>
    <w:rsid w:val="0F6ADBBC"/>
    <w:rsid w:val="0F7B4B8E"/>
    <w:rsid w:val="0F7CA2DD"/>
    <w:rsid w:val="0F7D53E9"/>
    <w:rsid w:val="0FC2480F"/>
    <w:rsid w:val="0FCC8BDD"/>
    <w:rsid w:val="0FD130C7"/>
    <w:rsid w:val="0FD3B85C"/>
    <w:rsid w:val="0FE344B0"/>
    <w:rsid w:val="0FF247F9"/>
    <w:rsid w:val="0FFEE5AA"/>
    <w:rsid w:val="100DB333"/>
    <w:rsid w:val="1019B109"/>
    <w:rsid w:val="10260F1C"/>
    <w:rsid w:val="103B81BE"/>
    <w:rsid w:val="10449D9D"/>
    <w:rsid w:val="104C81ED"/>
    <w:rsid w:val="104FDC30"/>
    <w:rsid w:val="105692A1"/>
    <w:rsid w:val="105FE64C"/>
    <w:rsid w:val="1065B8F4"/>
    <w:rsid w:val="1069A2D0"/>
    <w:rsid w:val="1071D251"/>
    <w:rsid w:val="107736F1"/>
    <w:rsid w:val="1080897E"/>
    <w:rsid w:val="108CB0FD"/>
    <w:rsid w:val="108E05AF"/>
    <w:rsid w:val="109E18E8"/>
    <w:rsid w:val="10AC3A64"/>
    <w:rsid w:val="10B94C3D"/>
    <w:rsid w:val="10D886B0"/>
    <w:rsid w:val="10E0F844"/>
    <w:rsid w:val="10FA04D0"/>
    <w:rsid w:val="1109ACFB"/>
    <w:rsid w:val="11196162"/>
    <w:rsid w:val="1121D1C4"/>
    <w:rsid w:val="112A8EFB"/>
    <w:rsid w:val="112C3E94"/>
    <w:rsid w:val="1135DFFD"/>
    <w:rsid w:val="113D1116"/>
    <w:rsid w:val="114655E0"/>
    <w:rsid w:val="11517620"/>
    <w:rsid w:val="115F4A81"/>
    <w:rsid w:val="11629636"/>
    <w:rsid w:val="11651C16"/>
    <w:rsid w:val="1174A286"/>
    <w:rsid w:val="11772E3B"/>
    <w:rsid w:val="11847FA9"/>
    <w:rsid w:val="1184A908"/>
    <w:rsid w:val="118F25B8"/>
    <w:rsid w:val="11965211"/>
    <w:rsid w:val="11A84122"/>
    <w:rsid w:val="11CA5875"/>
    <w:rsid w:val="11D0F78C"/>
    <w:rsid w:val="11D127A1"/>
    <w:rsid w:val="11E1BC59"/>
    <w:rsid w:val="11E2B814"/>
    <w:rsid w:val="11EB134C"/>
    <w:rsid w:val="11F394EF"/>
    <w:rsid w:val="11F452CB"/>
    <w:rsid w:val="12002091"/>
    <w:rsid w:val="1208A0F6"/>
    <w:rsid w:val="121002A0"/>
    <w:rsid w:val="12145F8B"/>
    <w:rsid w:val="121D2D5B"/>
    <w:rsid w:val="122619E1"/>
    <w:rsid w:val="122B046B"/>
    <w:rsid w:val="1230924D"/>
    <w:rsid w:val="123266DC"/>
    <w:rsid w:val="1237B992"/>
    <w:rsid w:val="1252C155"/>
    <w:rsid w:val="1255A313"/>
    <w:rsid w:val="1265A7F7"/>
    <w:rsid w:val="1267FA51"/>
    <w:rsid w:val="12747AE0"/>
    <w:rsid w:val="127739DB"/>
    <w:rsid w:val="12821736"/>
    <w:rsid w:val="128F8A5D"/>
    <w:rsid w:val="1292DB03"/>
    <w:rsid w:val="129982A2"/>
    <w:rsid w:val="129CE47F"/>
    <w:rsid w:val="12A268FA"/>
    <w:rsid w:val="12AFB6C3"/>
    <w:rsid w:val="12BA8E98"/>
    <w:rsid w:val="12D54088"/>
    <w:rsid w:val="13085901"/>
    <w:rsid w:val="130A6217"/>
    <w:rsid w:val="130E550E"/>
    <w:rsid w:val="130E6F6C"/>
    <w:rsid w:val="1320526E"/>
    <w:rsid w:val="1321F922"/>
    <w:rsid w:val="133178A9"/>
    <w:rsid w:val="134C531C"/>
    <w:rsid w:val="135F1B56"/>
    <w:rsid w:val="1361DD36"/>
    <w:rsid w:val="13696E29"/>
    <w:rsid w:val="13710433"/>
    <w:rsid w:val="13752CA4"/>
    <w:rsid w:val="1379BF16"/>
    <w:rsid w:val="1380180A"/>
    <w:rsid w:val="13A5F17C"/>
    <w:rsid w:val="13C83C61"/>
    <w:rsid w:val="13CDC111"/>
    <w:rsid w:val="13F5D943"/>
    <w:rsid w:val="13F8DD3F"/>
    <w:rsid w:val="14106BEB"/>
    <w:rsid w:val="143BD1DD"/>
    <w:rsid w:val="1443D488"/>
    <w:rsid w:val="144D7198"/>
    <w:rsid w:val="14547BBB"/>
    <w:rsid w:val="14645C6C"/>
    <w:rsid w:val="1474E42B"/>
    <w:rsid w:val="1479B341"/>
    <w:rsid w:val="148491D6"/>
    <w:rsid w:val="1494657C"/>
    <w:rsid w:val="149C9A39"/>
    <w:rsid w:val="14AF8851"/>
    <w:rsid w:val="14BCB8C8"/>
    <w:rsid w:val="14C4CC2C"/>
    <w:rsid w:val="14CA6F83"/>
    <w:rsid w:val="14EB181C"/>
    <w:rsid w:val="1511ADAB"/>
    <w:rsid w:val="151F833A"/>
    <w:rsid w:val="15235582"/>
    <w:rsid w:val="153A6D9D"/>
    <w:rsid w:val="153AAC82"/>
    <w:rsid w:val="153C79ED"/>
    <w:rsid w:val="15422682"/>
    <w:rsid w:val="154A0F6A"/>
    <w:rsid w:val="155CCC68"/>
    <w:rsid w:val="156136CB"/>
    <w:rsid w:val="15658C5C"/>
    <w:rsid w:val="156C2083"/>
    <w:rsid w:val="1573D69B"/>
    <w:rsid w:val="157730CF"/>
    <w:rsid w:val="15846111"/>
    <w:rsid w:val="15A98381"/>
    <w:rsid w:val="15ACA0F3"/>
    <w:rsid w:val="15B34C27"/>
    <w:rsid w:val="15DBEB2B"/>
    <w:rsid w:val="15DCC69E"/>
    <w:rsid w:val="15E19D27"/>
    <w:rsid w:val="15E8B98B"/>
    <w:rsid w:val="15F2B9E1"/>
    <w:rsid w:val="15FBE604"/>
    <w:rsid w:val="160EC527"/>
    <w:rsid w:val="160FA3ED"/>
    <w:rsid w:val="1618F3F1"/>
    <w:rsid w:val="16341EA7"/>
    <w:rsid w:val="1636EA27"/>
    <w:rsid w:val="163D5F72"/>
    <w:rsid w:val="164B3F30"/>
    <w:rsid w:val="16677F36"/>
    <w:rsid w:val="1674C396"/>
    <w:rsid w:val="16773779"/>
    <w:rsid w:val="1687C363"/>
    <w:rsid w:val="1689FB8B"/>
    <w:rsid w:val="16A1CEC3"/>
    <w:rsid w:val="16BC8AD6"/>
    <w:rsid w:val="16BF3731"/>
    <w:rsid w:val="16C677B2"/>
    <w:rsid w:val="16C72988"/>
    <w:rsid w:val="16CA3CD2"/>
    <w:rsid w:val="16CA40B7"/>
    <w:rsid w:val="16DE7C86"/>
    <w:rsid w:val="16E8D5C0"/>
    <w:rsid w:val="16FDDA54"/>
    <w:rsid w:val="16FFE649"/>
    <w:rsid w:val="171BCC65"/>
    <w:rsid w:val="1722852E"/>
    <w:rsid w:val="1725A82B"/>
    <w:rsid w:val="172E7944"/>
    <w:rsid w:val="1749C814"/>
    <w:rsid w:val="17588BF5"/>
    <w:rsid w:val="1761B249"/>
    <w:rsid w:val="1786B03F"/>
    <w:rsid w:val="178D70B8"/>
    <w:rsid w:val="17AF4506"/>
    <w:rsid w:val="17B57C51"/>
    <w:rsid w:val="17C7F9F6"/>
    <w:rsid w:val="17D3D413"/>
    <w:rsid w:val="17E6D937"/>
    <w:rsid w:val="17EABD46"/>
    <w:rsid w:val="18019C79"/>
    <w:rsid w:val="18203A4A"/>
    <w:rsid w:val="183BB199"/>
    <w:rsid w:val="183BBCC0"/>
    <w:rsid w:val="1843CA20"/>
    <w:rsid w:val="186F337E"/>
    <w:rsid w:val="1873EF95"/>
    <w:rsid w:val="18847432"/>
    <w:rsid w:val="1885CD9F"/>
    <w:rsid w:val="188EFB6C"/>
    <w:rsid w:val="1891E030"/>
    <w:rsid w:val="18A786C8"/>
    <w:rsid w:val="18AD1D72"/>
    <w:rsid w:val="18AEFB55"/>
    <w:rsid w:val="18C107AF"/>
    <w:rsid w:val="18C1A5C9"/>
    <w:rsid w:val="18C29560"/>
    <w:rsid w:val="18D2D05B"/>
    <w:rsid w:val="18D7D52D"/>
    <w:rsid w:val="18DF005E"/>
    <w:rsid w:val="18E248A9"/>
    <w:rsid w:val="18EC42BE"/>
    <w:rsid w:val="18F017AC"/>
    <w:rsid w:val="1915E52A"/>
    <w:rsid w:val="1923A2D7"/>
    <w:rsid w:val="19261158"/>
    <w:rsid w:val="1928D3FD"/>
    <w:rsid w:val="19383F5B"/>
    <w:rsid w:val="194B20FB"/>
    <w:rsid w:val="195DCFAB"/>
    <w:rsid w:val="1961746C"/>
    <w:rsid w:val="196B67EB"/>
    <w:rsid w:val="1971D214"/>
    <w:rsid w:val="1975B777"/>
    <w:rsid w:val="1985C459"/>
    <w:rsid w:val="1997E16A"/>
    <w:rsid w:val="199EFA93"/>
    <w:rsid w:val="19C2CBF0"/>
    <w:rsid w:val="19CBE93D"/>
    <w:rsid w:val="19ED2C96"/>
    <w:rsid w:val="1A0DDEC0"/>
    <w:rsid w:val="1A13AD72"/>
    <w:rsid w:val="1A14DE4C"/>
    <w:rsid w:val="1A1B9972"/>
    <w:rsid w:val="1A3AEDC1"/>
    <w:rsid w:val="1A45597E"/>
    <w:rsid w:val="1A659B1A"/>
    <w:rsid w:val="1A6D60D6"/>
    <w:rsid w:val="1A72489C"/>
    <w:rsid w:val="1A75B698"/>
    <w:rsid w:val="1A765FA4"/>
    <w:rsid w:val="1A79DF51"/>
    <w:rsid w:val="1A7AD7D9"/>
    <w:rsid w:val="1AA23902"/>
    <w:rsid w:val="1ABBCB15"/>
    <w:rsid w:val="1ABEEAD9"/>
    <w:rsid w:val="1AC8F338"/>
    <w:rsid w:val="1AD1B540"/>
    <w:rsid w:val="1AD7A405"/>
    <w:rsid w:val="1B3A7697"/>
    <w:rsid w:val="1B495D95"/>
    <w:rsid w:val="1B6601F0"/>
    <w:rsid w:val="1B6A33AC"/>
    <w:rsid w:val="1B902C9E"/>
    <w:rsid w:val="1B910A02"/>
    <w:rsid w:val="1BC027C5"/>
    <w:rsid w:val="1BC5F358"/>
    <w:rsid w:val="1BE0D99C"/>
    <w:rsid w:val="1BF3BA43"/>
    <w:rsid w:val="1C0411C2"/>
    <w:rsid w:val="1C130230"/>
    <w:rsid w:val="1C3E89F6"/>
    <w:rsid w:val="1C677657"/>
    <w:rsid w:val="1C8A708A"/>
    <w:rsid w:val="1C98D004"/>
    <w:rsid w:val="1CCEF3C6"/>
    <w:rsid w:val="1CE53DF0"/>
    <w:rsid w:val="1CE554C1"/>
    <w:rsid w:val="1CF69098"/>
    <w:rsid w:val="1D1F996C"/>
    <w:rsid w:val="1D2E0228"/>
    <w:rsid w:val="1D3A86B8"/>
    <w:rsid w:val="1D453B0C"/>
    <w:rsid w:val="1D6C9599"/>
    <w:rsid w:val="1D6DACD5"/>
    <w:rsid w:val="1D7441C1"/>
    <w:rsid w:val="1D7AE540"/>
    <w:rsid w:val="1D96079D"/>
    <w:rsid w:val="1D9C98DC"/>
    <w:rsid w:val="1DA960AC"/>
    <w:rsid w:val="1DAC068B"/>
    <w:rsid w:val="1DFC564C"/>
    <w:rsid w:val="1DFEC1E3"/>
    <w:rsid w:val="1DFF07A7"/>
    <w:rsid w:val="1E034C50"/>
    <w:rsid w:val="1E04BB0A"/>
    <w:rsid w:val="1E08C1B7"/>
    <w:rsid w:val="1E18C0C8"/>
    <w:rsid w:val="1E2CF5D7"/>
    <w:rsid w:val="1E3927CB"/>
    <w:rsid w:val="1E42F33A"/>
    <w:rsid w:val="1E58144B"/>
    <w:rsid w:val="1E90FB7E"/>
    <w:rsid w:val="1E9B9A65"/>
    <w:rsid w:val="1E9BF807"/>
    <w:rsid w:val="1EAEDD4D"/>
    <w:rsid w:val="1EC283B9"/>
    <w:rsid w:val="1EEAAB3E"/>
    <w:rsid w:val="1EFC20F0"/>
    <w:rsid w:val="1F0131ED"/>
    <w:rsid w:val="1F060D05"/>
    <w:rsid w:val="1F1775EF"/>
    <w:rsid w:val="1F27F76F"/>
    <w:rsid w:val="1F341CE1"/>
    <w:rsid w:val="1F3A87F9"/>
    <w:rsid w:val="1F6BE442"/>
    <w:rsid w:val="1F7B32DF"/>
    <w:rsid w:val="1F7E5502"/>
    <w:rsid w:val="1F7FF7FB"/>
    <w:rsid w:val="1F8F1206"/>
    <w:rsid w:val="1F9191C6"/>
    <w:rsid w:val="1F9A827D"/>
    <w:rsid w:val="1F9D9D55"/>
    <w:rsid w:val="1F9FE7BF"/>
    <w:rsid w:val="1FA25B91"/>
    <w:rsid w:val="1FB804E5"/>
    <w:rsid w:val="1FBAEFDA"/>
    <w:rsid w:val="1FCFA87E"/>
    <w:rsid w:val="1FD4FAD3"/>
    <w:rsid w:val="1FEDE2A0"/>
    <w:rsid w:val="1FFC80B2"/>
    <w:rsid w:val="1FFEA1C3"/>
    <w:rsid w:val="1FFFE286"/>
    <w:rsid w:val="20063C10"/>
    <w:rsid w:val="2007CBB3"/>
    <w:rsid w:val="2008791E"/>
    <w:rsid w:val="20109611"/>
    <w:rsid w:val="20241761"/>
    <w:rsid w:val="203BA62C"/>
    <w:rsid w:val="203BD88B"/>
    <w:rsid w:val="2053EE77"/>
    <w:rsid w:val="20645669"/>
    <w:rsid w:val="206AC6B2"/>
    <w:rsid w:val="2077D07E"/>
    <w:rsid w:val="2086AD75"/>
    <w:rsid w:val="20D73983"/>
    <w:rsid w:val="20F3CC50"/>
    <w:rsid w:val="21083AEA"/>
    <w:rsid w:val="2108A932"/>
    <w:rsid w:val="210DF550"/>
    <w:rsid w:val="2111EEA6"/>
    <w:rsid w:val="21202C81"/>
    <w:rsid w:val="212FEA87"/>
    <w:rsid w:val="213BDE72"/>
    <w:rsid w:val="214460A5"/>
    <w:rsid w:val="21446812"/>
    <w:rsid w:val="2144F7E3"/>
    <w:rsid w:val="21721227"/>
    <w:rsid w:val="217BC6EB"/>
    <w:rsid w:val="218BC772"/>
    <w:rsid w:val="219FFEB4"/>
    <w:rsid w:val="21BFADC0"/>
    <w:rsid w:val="21C55BA4"/>
    <w:rsid w:val="21D5DED9"/>
    <w:rsid w:val="21E53D38"/>
    <w:rsid w:val="21F7242E"/>
    <w:rsid w:val="2209884A"/>
    <w:rsid w:val="22117652"/>
    <w:rsid w:val="22229DDA"/>
    <w:rsid w:val="223BC25C"/>
    <w:rsid w:val="2246EEAE"/>
    <w:rsid w:val="225A750A"/>
    <w:rsid w:val="225B043C"/>
    <w:rsid w:val="225D501C"/>
    <w:rsid w:val="2262C9F8"/>
    <w:rsid w:val="2262E812"/>
    <w:rsid w:val="2283489C"/>
    <w:rsid w:val="22A469DD"/>
    <w:rsid w:val="22AC9BF8"/>
    <w:rsid w:val="22C4FC99"/>
    <w:rsid w:val="22C5F475"/>
    <w:rsid w:val="22D2DD71"/>
    <w:rsid w:val="22E37781"/>
    <w:rsid w:val="22E57590"/>
    <w:rsid w:val="22F114FF"/>
    <w:rsid w:val="23004AED"/>
    <w:rsid w:val="23047F1A"/>
    <w:rsid w:val="231E40EC"/>
    <w:rsid w:val="23219925"/>
    <w:rsid w:val="2362D659"/>
    <w:rsid w:val="2363EE8C"/>
    <w:rsid w:val="2369839B"/>
    <w:rsid w:val="238014C8"/>
    <w:rsid w:val="23941DB3"/>
    <w:rsid w:val="239C07EB"/>
    <w:rsid w:val="23A5EF65"/>
    <w:rsid w:val="23AED9C8"/>
    <w:rsid w:val="23B30FBD"/>
    <w:rsid w:val="23BCBDE4"/>
    <w:rsid w:val="23E4D37E"/>
    <w:rsid w:val="23E93DE2"/>
    <w:rsid w:val="240892F3"/>
    <w:rsid w:val="240AB0A1"/>
    <w:rsid w:val="240CBD16"/>
    <w:rsid w:val="241BD13C"/>
    <w:rsid w:val="241FABF9"/>
    <w:rsid w:val="242B7934"/>
    <w:rsid w:val="24455EE6"/>
    <w:rsid w:val="24609C03"/>
    <w:rsid w:val="246A57B4"/>
    <w:rsid w:val="246EA8B6"/>
    <w:rsid w:val="24751804"/>
    <w:rsid w:val="247C2A03"/>
    <w:rsid w:val="248C3DD6"/>
    <w:rsid w:val="24A31E08"/>
    <w:rsid w:val="24AE71D4"/>
    <w:rsid w:val="24CE2ECE"/>
    <w:rsid w:val="24CFEE7C"/>
    <w:rsid w:val="24FEB52E"/>
    <w:rsid w:val="24FF9F8D"/>
    <w:rsid w:val="25076E4C"/>
    <w:rsid w:val="2539FD75"/>
    <w:rsid w:val="2542D962"/>
    <w:rsid w:val="255296B4"/>
    <w:rsid w:val="25910327"/>
    <w:rsid w:val="25A9B8E7"/>
    <w:rsid w:val="25AA360B"/>
    <w:rsid w:val="25AED0A3"/>
    <w:rsid w:val="25B2B8D6"/>
    <w:rsid w:val="25C39CCA"/>
    <w:rsid w:val="25E4BB93"/>
    <w:rsid w:val="25E76501"/>
    <w:rsid w:val="2623B3E0"/>
    <w:rsid w:val="2634D5D4"/>
    <w:rsid w:val="26367F96"/>
    <w:rsid w:val="26393FD1"/>
    <w:rsid w:val="26612CA0"/>
    <w:rsid w:val="268FBDB9"/>
    <w:rsid w:val="268FCB98"/>
    <w:rsid w:val="26A04088"/>
    <w:rsid w:val="26D48329"/>
    <w:rsid w:val="26D97BC4"/>
    <w:rsid w:val="26E7BE06"/>
    <w:rsid w:val="2714FB7D"/>
    <w:rsid w:val="2720F57F"/>
    <w:rsid w:val="27573847"/>
    <w:rsid w:val="2760B419"/>
    <w:rsid w:val="279364B5"/>
    <w:rsid w:val="279B2DCC"/>
    <w:rsid w:val="27B555D1"/>
    <w:rsid w:val="27D3D4E8"/>
    <w:rsid w:val="27DECB15"/>
    <w:rsid w:val="27E34845"/>
    <w:rsid w:val="27E3F338"/>
    <w:rsid w:val="27E96196"/>
    <w:rsid w:val="2813FA4F"/>
    <w:rsid w:val="28215DC8"/>
    <w:rsid w:val="282DB4AC"/>
    <w:rsid w:val="2833F8A1"/>
    <w:rsid w:val="28437B1A"/>
    <w:rsid w:val="285DEA38"/>
    <w:rsid w:val="2875A1EC"/>
    <w:rsid w:val="28818E0A"/>
    <w:rsid w:val="2888F243"/>
    <w:rsid w:val="2895B6E0"/>
    <w:rsid w:val="28971307"/>
    <w:rsid w:val="28BB0C4C"/>
    <w:rsid w:val="28D1C8B3"/>
    <w:rsid w:val="28D8BA9A"/>
    <w:rsid w:val="28DC79E5"/>
    <w:rsid w:val="28DFDD93"/>
    <w:rsid w:val="28EF52FE"/>
    <w:rsid w:val="2912E0C8"/>
    <w:rsid w:val="291E0C74"/>
    <w:rsid w:val="2924ADE2"/>
    <w:rsid w:val="2939FF99"/>
    <w:rsid w:val="296A98BF"/>
    <w:rsid w:val="2976AB2F"/>
    <w:rsid w:val="29A0AD80"/>
    <w:rsid w:val="29A33D36"/>
    <w:rsid w:val="29C1E808"/>
    <w:rsid w:val="29E532B1"/>
    <w:rsid w:val="29FB4B78"/>
    <w:rsid w:val="29FC5E00"/>
    <w:rsid w:val="29FF13ED"/>
    <w:rsid w:val="2A01B653"/>
    <w:rsid w:val="2A0742DA"/>
    <w:rsid w:val="2A2BFC24"/>
    <w:rsid w:val="2A4049DE"/>
    <w:rsid w:val="2A52C674"/>
    <w:rsid w:val="2A55E51B"/>
    <w:rsid w:val="2A7A81DF"/>
    <w:rsid w:val="2A99AC12"/>
    <w:rsid w:val="2AA6F6E0"/>
    <w:rsid w:val="2AAB9F97"/>
    <w:rsid w:val="2AC9929E"/>
    <w:rsid w:val="2AD122BB"/>
    <w:rsid w:val="2AF878CE"/>
    <w:rsid w:val="2AF95551"/>
    <w:rsid w:val="2B10BBB3"/>
    <w:rsid w:val="2B1F77D7"/>
    <w:rsid w:val="2B26FE18"/>
    <w:rsid w:val="2B281144"/>
    <w:rsid w:val="2B446A6C"/>
    <w:rsid w:val="2B45B602"/>
    <w:rsid w:val="2B4AEE14"/>
    <w:rsid w:val="2B9462F9"/>
    <w:rsid w:val="2B971174"/>
    <w:rsid w:val="2BD03A76"/>
    <w:rsid w:val="2BE1CDFA"/>
    <w:rsid w:val="2BE866B4"/>
    <w:rsid w:val="2C09E043"/>
    <w:rsid w:val="2C1141AD"/>
    <w:rsid w:val="2C170518"/>
    <w:rsid w:val="2C186994"/>
    <w:rsid w:val="2C274FBC"/>
    <w:rsid w:val="2C46666D"/>
    <w:rsid w:val="2C4E0CE9"/>
    <w:rsid w:val="2C529BB1"/>
    <w:rsid w:val="2C6119A2"/>
    <w:rsid w:val="2C747C8C"/>
    <w:rsid w:val="2C87AB1F"/>
    <w:rsid w:val="2C8E2794"/>
    <w:rsid w:val="2CCDAD66"/>
    <w:rsid w:val="2CDE2D08"/>
    <w:rsid w:val="2CEA4493"/>
    <w:rsid w:val="2CF76AEC"/>
    <w:rsid w:val="2D04F849"/>
    <w:rsid w:val="2D204B29"/>
    <w:rsid w:val="2D23E762"/>
    <w:rsid w:val="2D27FB38"/>
    <w:rsid w:val="2D2CDF62"/>
    <w:rsid w:val="2D2DC75A"/>
    <w:rsid w:val="2D376967"/>
    <w:rsid w:val="2D43F77E"/>
    <w:rsid w:val="2D50E224"/>
    <w:rsid w:val="2D63056E"/>
    <w:rsid w:val="2D6C49F5"/>
    <w:rsid w:val="2D8A028F"/>
    <w:rsid w:val="2DA13EC4"/>
    <w:rsid w:val="2DB102A8"/>
    <w:rsid w:val="2DE16D0C"/>
    <w:rsid w:val="2DE512AD"/>
    <w:rsid w:val="2DF0363E"/>
    <w:rsid w:val="2DF2D16E"/>
    <w:rsid w:val="2DF3AF4C"/>
    <w:rsid w:val="2DF93989"/>
    <w:rsid w:val="2E0CFEBD"/>
    <w:rsid w:val="2E125EE4"/>
    <w:rsid w:val="2E16FCE0"/>
    <w:rsid w:val="2E2B97E4"/>
    <w:rsid w:val="2E2D15EC"/>
    <w:rsid w:val="2E3CF8E3"/>
    <w:rsid w:val="2E42D86B"/>
    <w:rsid w:val="2E44A1B2"/>
    <w:rsid w:val="2E4E7634"/>
    <w:rsid w:val="2E4FCFDA"/>
    <w:rsid w:val="2E70C12E"/>
    <w:rsid w:val="2E7DAD7F"/>
    <w:rsid w:val="2E8E4A48"/>
    <w:rsid w:val="2E9AD0F0"/>
    <w:rsid w:val="2EA27DE6"/>
    <w:rsid w:val="2EA7F422"/>
    <w:rsid w:val="2EAD919F"/>
    <w:rsid w:val="2ECA6B25"/>
    <w:rsid w:val="2ECAE7E1"/>
    <w:rsid w:val="2EE07747"/>
    <w:rsid w:val="2F06B646"/>
    <w:rsid w:val="2F1766B4"/>
    <w:rsid w:val="2F1C83FF"/>
    <w:rsid w:val="2F51E067"/>
    <w:rsid w:val="2F5A3E2D"/>
    <w:rsid w:val="2F5DEF33"/>
    <w:rsid w:val="2F77CCD3"/>
    <w:rsid w:val="2FA452EA"/>
    <w:rsid w:val="2FA81190"/>
    <w:rsid w:val="2FAAECB4"/>
    <w:rsid w:val="2FBADD1C"/>
    <w:rsid w:val="2FCBA4C3"/>
    <w:rsid w:val="2FDFD32D"/>
    <w:rsid w:val="2FE2B665"/>
    <w:rsid w:val="2FE97D47"/>
    <w:rsid w:val="2FEA9F28"/>
    <w:rsid w:val="2FF17B6F"/>
    <w:rsid w:val="2FF1A534"/>
    <w:rsid w:val="2FF80D97"/>
    <w:rsid w:val="30044BCA"/>
    <w:rsid w:val="30119F41"/>
    <w:rsid w:val="301B2A24"/>
    <w:rsid w:val="302632CC"/>
    <w:rsid w:val="302E24B7"/>
    <w:rsid w:val="304A2FF2"/>
    <w:rsid w:val="30545685"/>
    <w:rsid w:val="3056D6A2"/>
    <w:rsid w:val="307C7A68"/>
    <w:rsid w:val="30843FFE"/>
    <w:rsid w:val="30A4F8A5"/>
    <w:rsid w:val="30A5A362"/>
    <w:rsid w:val="30A990ED"/>
    <w:rsid w:val="30B23A73"/>
    <w:rsid w:val="30C9A2F8"/>
    <w:rsid w:val="30D1BC47"/>
    <w:rsid w:val="30E035E5"/>
    <w:rsid w:val="30E40152"/>
    <w:rsid w:val="30F3AA55"/>
    <w:rsid w:val="30FD693D"/>
    <w:rsid w:val="310854F6"/>
    <w:rsid w:val="310EC8C2"/>
    <w:rsid w:val="3133004A"/>
    <w:rsid w:val="3135C5AF"/>
    <w:rsid w:val="31514032"/>
    <w:rsid w:val="3171AB89"/>
    <w:rsid w:val="31744E6F"/>
    <w:rsid w:val="3191DE5A"/>
    <w:rsid w:val="31924DD9"/>
    <w:rsid w:val="31932E80"/>
    <w:rsid w:val="319FA710"/>
    <w:rsid w:val="31A500CF"/>
    <w:rsid w:val="31B69E7C"/>
    <w:rsid w:val="31CE93C4"/>
    <w:rsid w:val="31EB9DC9"/>
    <w:rsid w:val="3201BAFF"/>
    <w:rsid w:val="3223B9A2"/>
    <w:rsid w:val="322FB75E"/>
    <w:rsid w:val="32366A7D"/>
    <w:rsid w:val="32604EB6"/>
    <w:rsid w:val="329265D6"/>
    <w:rsid w:val="32B54532"/>
    <w:rsid w:val="32C167DA"/>
    <w:rsid w:val="32CDE0A0"/>
    <w:rsid w:val="32D600B5"/>
    <w:rsid w:val="32DA0370"/>
    <w:rsid w:val="32EB2A12"/>
    <w:rsid w:val="32F4DDC1"/>
    <w:rsid w:val="32F76B17"/>
    <w:rsid w:val="32FB10F3"/>
    <w:rsid w:val="330DEC31"/>
    <w:rsid w:val="3310C5D5"/>
    <w:rsid w:val="331DC389"/>
    <w:rsid w:val="333BC2F0"/>
    <w:rsid w:val="334F61CA"/>
    <w:rsid w:val="334FD4E4"/>
    <w:rsid w:val="33589507"/>
    <w:rsid w:val="3376CC3F"/>
    <w:rsid w:val="33840F8D"/>
    <w:rsid w:val="339847ED"/>
    <w:rsid w:val="339AD0BB"/>
    <w:rsid w:val="339DA056"/>
    <w:rsid w:val="33AC0806"/>
    <w:rsid w:val="33B8CA6E"/>
    <w:rsid w:val="33B9E109"/>
    <w:rsid w:val="33C3CEA2"/>
    <w:rsid w:val="33C5F819"/>
    <w:rsid w:val="33EA8FD6"/>
    <w:rsid w:val="33EBFBDA"/>
    <w:rsid w:val="33F2E121"/>
    <w:rsid w:val="3401EBF9"/>
    <w:rsid w:val="34059D71"/>
    <w:rsid w:val="340649B5"/>
    <w:rsid w:val="340EDF2D"/>
    <w:rsid w:val="34201503"/>
    <w:rsid w:val="342B6B61"/>
    <w:rsid w:val="34356232"/>
    <w:rsid w:val="344493F6"/>
    <w:rsid w:val="344D939F"/>
    <w:rsid w:val="345E8D33"/>
    <w:rsid w:val="346AAFC6"/>
    <w:rsid w:val="346E9037"/>
    <w:rsid w:val="34707050"/>
    <w:rsid w:val="347A912C"/>
    <w:rsid w:val="34854105"/>
    <w:rsid w:val="348AC279"/>
    <w:rsid w:val="349EEDFB"/>
    <w:rsid w:val="34A0D0D7"/>
    <w:rsid w:val="34AA7070"/>
    <w:rsid w:val="34C4437D"/>
    <w:rsid w:val="34D1BFAA"/>
    <w:rsid w:val="34DE34CD"/>
    <w:rsid w:val="34E9FD18"/>
    <w:rsid w:val="34EC9B48"/>
    <w:rsid w:val="34FAA554"/>
    <w:rsid w:val="3531EFA0"/>
    <w:rsid w:val="353797D5"/>
    <w:rsid w:val="354C18CE"/>
    <w:rsid w:val="355B9B6A"/>
    <w:rsid w:val="3561D4D3"/>
    <w:rsid w:val="356EFE42"/>
    <w:rsid w:val="35840257"/>
    <w:rsid w:val="358E244E"/>
    <w:rsid w:val="35936C4A"/>
    <w:rsid w:val="3597EC28"/>
    <w:rsid w:val="35A16DA8"/>
    <w:rsid w:val="35A81A7D"/>
    <w:rsid w:val="35B1ADE4"/>
    <w:rsid w:val="35BD7B9B"/>
    <w:rsid w:val="35EC0685"/>
    <w:rsid w:val="35ED81BB"/>
    <w:rsid w:val="35F0A379"/>
    <w:rsid w:val="35F2C8ED"/>
    <w:rsid w:val="35F79260"/>
    <w:rsid w:val="36068673"/>
    <w:rsid w:val="3609AC81"/>
    <w:rsid w:val="361A20D0"/>
    <w:rsid w:val="364242CA"/>
    <w:rsid w:val="3655DFB2"/>
    <w:rsid w:val="3670EA0E"/>
    <w:rsid w:val="3686DE2E"/>
    <w:rsid w:val="36AFC1A5"/>
    <w:rsid w:val="36B613CE"/>
    <w:rsid w:val="36C4E33D"/>
    <w:rsid w:val="36CE0E3F"/>
    <w:rsid w:val="36DC95AD"/>
    <w:rsid w:val="36EE89D6"/>
    <w:rsid w:val="36F0C0D5"/>
    <w:rsid w:val="3708FC35"/>
    <w:rsid w:val="370FD92C"/>
    <w:rsid w:val="372C8D16"/>
    <w:rsid w:val="37391843"/>
    <w:rsid w:val="373D8BA9"/>
    <w:rsid w:val="3746D3DA"/>
    <w:rsid w:val="375C46EF"/>
    <w:rsid w:val="375DA14B"/>
    <w:rsid w:val="3763A3D3"/>
    <w:rsid w:val="377ABF5C"/>
    <w:rsid w:val="37CD17B5"/>
    <w:rsid w:val="37CE4F45"/>
    <w:rsid w:val="37FF3E21"/>
    <w:rsid w:val="38048703"/>
    <w:rsid w:val="381FBA4E"/>
    <w:rsid w:val="381FD3FA"/>
    <w:rsid w:val="382B7272"/>
    <w:rsid w:val="3838C5A5"/>
    <w:rsid w:val="384C9D76"/>
    <w:rsid w:val="38521ED9"/>
    <w:rsid w:val="38670E06"/>
    <w:rsid w:val="386F5635"/>
    <w:rsid w:val="387A304D"/>
    <w:rsid w:val="38B7A1A6"/>
    <w:rsid w:val="38BA14CE"/>
    <w:rsid w:val="38BBF694"/>
    <w:rsid w:val="38D158E1"/>
    <w:rsid w:val="38D5BDA8"/>
    <w:rsid w:val="39029838"/>
    <w:rsid w:val="39181228"/>
    <w:rsid w:val="392A64E2"/>
    <w:rsid w:val="395BAA28"/>
    <w:rsid w:val="396758F5"/>
    <w:rsid w:val="3970FE30"/>
    <w:rsid w:val="39902CBC"/>
    <w:rsid w:val="39A60A72"/>
    <w:rsid w:val="39A9FCD5"/>
    <w:rsid w:val="39BA8D50"/>
    <w:rsid w:val="39CD602E"/>
    <w:rsid w:val="39E58507"/>
    <w:rsid w:val="39F52B60"/>
    <w:rsid w:val="39F5538E"/>
    <w:rsid w:val="39FBBB2A"/>
    <w:rsid w:val="3A1292B6"/>
    <w:rsid w:val="3A274A24"/>
    <w:rsid w:val="3A35566D"/>
    <w:rsid w:val="3A3A7CD5"/>
    <w:rsid w:val="3A3F7F09"/>
    <w:rsid w:val="3A53F92E"/>
    <w:rsid w:val="3A6F310B"/>
    <w:rsid w:val="3A7191A4"/>
    <w:rsid w:val="3A7D8BEF"/>
    <w:rsid w:val="3A7DA75B"/>
    <w:rsid w:val="3A81A7D9"/>
    <w:rsid w:val="3A839265"/>
    <w:rsid w:val="3A92A73D"/>
    <w:rsid w:val="3AA23501"/>
    <w:rsid w:val="3AAA9C47"/>
    <w:rsid w:val="3AAFF22C"/>
    <w:rsid w:val="3AD25AAC"/>
    <w:rsid w:val="3AF0AD96"/>
    <w:rsid w:val="3AFA89C4"/>
    <w:rsid w:val="3AFC1314"/>
    <w:rsid w:val="3AFE4779"/>
    <w:rsid w:val="3B02A7A3"/>
    <w:rsid w:val="3B1AD2E6"/>
    <w:rsid w:val="3B3A291A"/>
    <w:rsid w:val="3B703BEA"/>
    <w:rsid w:val="3B8132C4"/>
    <w:rsid w:val="3B83DF39"/>
    <w:rsid w:val="3B968F45"/>
    <w:rsid w:val="3B9ED5BA"/>
    <w:rsid w:val="3B9FA9D7"/>
    <w:rsid w:val="3BA610EA"/>
    <w:rsid w:val="3BB78E12"/>
    <w:rsid w:val="3BBC76C0"/>
    <w:rsid w:val="3BBD98A1"/>
    <w:rsid w:val="3BDD10D6"/>
    <w:rsid w:val="3BE25F36"/>
    <w:rsid w:val="3BEEF6FF"/>
    <w:rsid w:val="3BF08AEC"/>
    <w:rsid w:val="3C445335"/>
    <w:rsid w:val="3C8D8EA6"/>
    <w:rsid w:val="3C9105A1"/>
    <w:rsid w:val="3CA2CB1B"/>
    <w:rsid w:val="3CA82B83"/>
    <w:rsid w:val="3CAA3FD8"/>
    <w:rsid w:val="3CAB6BF5"/>
    <w:rsid w:val="3CB0BD14"/>
    <w:rsid w:val="3CCCDDAC"/>
    <w:rsid w:val="3CD7DA60"/>
    <w:rsid w:val="3CDE3FDA"/>
    <w:rsid w:val="3CDE4113"/>
    <w:rsid w:val="3CE5AB98"/>
    <w:rsid w:val="3CFC6407"/>
    <w:rsid w:val="3D0CAEA9"/>
    <w:rsid w:val="3D1DFF44"/>
    <w:rsid w:val="3D2603CF"/>
    <w:rsid w:val="3D407376"/>
    <w:rsid w:val="3D55D6E9"/>
    <w:rsid w:val="3D6FE854"/>
    <w:rsid w:val="3D8B8EF3"/>
    <w:rsid w:val="3D8C28DF"/>
    <w:rsid w:val="3D8DCCE5"/>
    <w:rsid w:val="3D8E26B7"/>
    <w:rsid w:val="3D931C88"/>
    <w:rsid w:val="3DA9C7A3"/>
    <w:rsid w:val="3DAA021F"/>
    <w:rsid w:val="3DC8A63F"/>
    <w:rsid w:val="3DCCF533"/>
    <w:rsid w:val="3DE28529"/>
    <w:rsid w:val="3DE78B1A"/>
    <w:rsid w:val="3E0385E7"/>
    <w:rsid w:val="3E126056"/>
    <w:rsid w:val="3E20E563"/>
    <w:rsid w:val="3E2176F3"/>
    <w:rsid w:val="3E226038"/>
    <w:rsid w:val="3E28CF11"/>
    <w:rsid w:val="3E399E9A"/>
    <w:rsid w:val="3E453B8A"/>
    <w:rsid w:val="3E55D8D8"/>
    <w:rsid w:val="3E6073C8"/>
    <w:rsid w:val="3E87CC29"/>
    <w:rsid w:val="3E9908CE"/>
    <w:rsid w:val="3EA01D38"/>
    <w:rsid w:val="3EB72397"/>
    <w:rsid w:val="3EC66472"/>
    <w:rsid w:val="3EDB869D"/>
    <w:rsid w:val="3EDDEB2D"/>
    <w:rsid w:val="3EE818D6"/>
    <w:rsid w:val="3EE93396"/>
    <w:rsid w:val="3EF3443E"/>
    <w:rsid w:val="3F144759"/>
    <w:rsid w:val="3F1BD4D5"/>
    <w:rsid w:val="3F221123"/>
    <w:rsid w:val="3F33CE42"/>
    <w:rsid w:val="3F36A25D"/>
    <w:rsid w:val="3F46A667"/>
    <w:rsid w:val="3F524E19"/>
    <w:rsid w:val="3F670812"/>
    <w:rsid w:val="3F67219D"/>
    <w:rsid w:val="3F7F4C7C"/>
    <w:rsid w:val="3F849A25"/>
    <w:rsid w:val="400344E6"/>
    <w:rsid w:val="400712CA"/>
    <w:rsid w:val="40154384"/>
    <w:rsid w:val="40166B8E"/>
    <w:rsid w:val="4035BA0E"/>
    <w:rsid w:val="406E96C7"/>
    <w:rsid w:val="4070F2AC"/>
    <w:rsid w:val="40744148"/>
    <w:rsid w:val="4076D771"/>
    <w:rsid w:val="409C474B"/>
    <w:rsid w:val="40AA59AC"/>
    <w:rsid w:val="40B55D81"/>
    <w:rsid w:val="40BA20A0"/>
    <w:rsid w:val="40BC1944"/>
    <w:rsid w:val="40C72FD0"/>
    <w:rsid w:val="40D49B11"/>
    <w:rsid w:val="40DEC02C"/>
    <w:rsid w:val="40F3EC08"/>
    <w:rsid w:val="40FA5470"/>
    <w:rsid w:val="40FCB1CC"/>
    <w:rsid w:val="4107C4A9"/>
    <w:rsid w:val="4116EC24"/>
    <w:rsid w:val="4118A8AE"/>
    <w:rsid w:val="4166230B"/>
    <w:rsid w:val="4166D20E"/>
    <w:rsid w:val="4170A5E3"/>
    <w:rsid w:val="417A090F"/>
    <w:rsid w:val="417B7D96"/>
    <w:rsid w:val="41817FE6"/>
    <w:rsid w:val="419C6160"/>
    <w:rsid w:val="41A03E53"/>
    <w:rsid w:val="41AA2A52"/>
    <w:rsid w:val="41E244EB"/>
    <w:rsid w:val="41E29370"/>
    <w:rsid w:val="41FBC798"/>
    <w:rsid w:val="422B0022"/>
    <w:rsid w:val="422B28D6"/>
    <w:rsid w:val="4236D6F2"/>
    <w:rsid w:val="423CC145"/>
    <w:rsid w:val="423DFDB5"/>
    <w:rsid w:val="424E21AB"/>
    <w:rsid w:val="4256497A"/>
    <w:rsid w:val="42BC31E7"/>
    <w:rsid w:val="42BC6D2F"/>
    <w:rsid w:val="42C386FA"/>
    <w:rsid w:val="42DA3916"/>
    <w:rsid w:val="42E5FDA3"/>
    <w:rsid w:val="42F75818"/>
    <w:rsid w:val="42FAFCCD"/>
    <w:rsid w:val="431C6535"/>
    <w:rsid w:val="43294AD0"/>
    <w:rsid w:val="4379967F"/>
    <w:rsid w:val="439D42F4"/>
    <w:rsid w:val="43A01B35"/>
    <w:rsid w:val="43A4AAC7"/>
    <w:rsid w:val="43A60533"/>
    <w:rsid w:val="43ADE9FB"/>
    <w:rsid w:val="43CDF9F3"/>
    <w:rsid w:val="43D8C37C"/>
    <w:rsid w:val="43DDACA6"/>
    <w:rsid w:val="43E09E8A"/>
    <w:rsid w:val="43FB04DD"/>
    <w:rsid w:val="440201C7"/>
    <w:rsid w:val="440A3476"/>
    <w:rsid w:val="440C3DA2"/>
    <w:rsid w:val="441E781C"/>
    <w:rsid w:val="442966C9"/>
    <w:rsid w:val="442DDD7D"/>
    <w:rsid w:val="44325D1D"/>
    <w:rsid w:val="443612CC"/>
    <w:rsid w:val="443B6CCA"/>
    <w:rsid w:val="4451870F"/>
    <w:rsid w:val="446C3AA9"/>
    <w:rsid w:val="44760780"/>
    <w:rsid w:val="447DDC8D"/>
    <w:rsid w:val="4491D853"/>
    <w:rsid w:val="4496F7DB"/>
    <w:rsid w:val="44A77BA2"/>
    <w:rsid w:val="44AADA0F"/>
    <w:rsid w:val="44B56402"/>
    <w:rsid w:val="44BFC746"/>
    <w:rsid w:val="44C4282E"/>
    <w:rsid w:val="44C56B57"/>
    <w:rsid w:val="44D4A5CB"/>
    <w:rsid w:val="44DDFB6A"/>
    <w:rsid w:val="44E69AE4"/>
    <w:rsid w:val="44EFD0FE"/>
    <w:rsid w:val="45000E3A"/>
    <w:rsid w:val="45036CF9"/>
    <w:rsid w:val="450F524F"/>
    <w:rsid w:val="4515DE1A"/>
    <w:rsid w:val="451B95ED"/>
    <w:rsid w:val="451C8668"/>
    <w:rsid w:val="4533996E"/>
    <w:rsid w:val="4535B6FD"/>
    <w:rsid w:val="4558DDFB"/>
    <w:rsid w:val="45AE4442"/>
    <w:rsid w:val="45B29A60"/>
    <w:rsid w:val="45B2A148"/>
    <w:rsid w:val="45B54F9C"/>
    <w:rsid w:val="45D53767"/>
    <w:rsid w:val="45ECDAD4"/>
    <w:rsid w:val="46055756"/>
    <w:rsid w:val="4612BC82"/>
    <w:rsid w:val="4613DE63"/>
    <w:rsid w:val="462365BA"/>
    <w:rsid w:val="4639E4CE"/>
    <w:rsid w:val="464ACD20"/>
    <w:rsid w:val="464CEE4B"/>
    <w:rsid w:val="465A948D"/>
    <w:rsid w:val="466234CD"/>
    <w:rsid w:val="4674EA4A"/>
    <w:rsid w:val="467C3E0A"/>
    <w:rsid w:val="4691B398"/>
    <w:rsid w:val="4697A42B"/>
    <w:rsid w:val="46A6028C"/>
    <w:rsid w:val="46B0BB7B"/>
    <w:rsid w:val="46BBB6D8"/>
    <w:rsid w:val="46CB6667"/>
    <w:rsid w:val="46D08F99"/>
    <w:rsid w:val="46D884D9"/>
    <w:rsid w:val="46EFECE4"/>
    <w:rsid w:val="46F07E46"/>
    <w:rsid w:val="46F7C745"/>
    <w:rsid w:val="46FDD200"/>
    <w:rsid w:val="471EF018"/>
    <w:rsid w:val="4729CB3A"/>
    <w:rsid w:val="4751C25B"/>
    <w:rsid w:val="476048F2"/>
    <w:rsid w:val="4762B11D"/>
    <w:rsid w:val="4771C735"/>
    <w:rsid w:val="477236F0"/>
    <w:rsid w:val="477B4D59"/>
    <w:rsid w:val="477F6701"/>
    <w:rsid w:val="479AF4F6"/>
    <w:rsid w:val="47A59E34"/>
    <w:rsid w:val="47B7FE52"/>
    <w:rsid w:val="47BE4C59"/>
    <w:rsid w:val="47C5453D"/>
    <w:rsid w:val="47C98D5C"/>
    <w:rsid w:val="47E9AF3A"/>
    <w:rsid w:val="47FAA1B1"/>
    <w:rsid w:val="48044671"/>
    <w:rsid w:val="481111C2"/>
    <w:rsid w:val="48133424"/>
    <w:rsid w:val="4820C750"/>
    <w:rsid w:val="48436D4A"/>
    <w:rsid w:val="4857295D"/>
    <w:rsid w:val="4868E77D"/>
    <w:rsid w:val="486B93C1"/>
    <w:rsid w:val="487C89FF"/>
    <w:rsid w:val="488408E3"/>
    <w:rsid w:val="488C1B22"/>
    <w:rsid w:val="4892C436"/>
    <w:rsid w:val="48961CF6"/>
    <w:rsid w:val="4897C32C"/>
    <w:rsid w:val="48A1787E"/>
    <w:rsid w:val="48AA28F5"/>
    <w:rsid w:val="48B21CD8"/>
    <w:rsid w:val="48C4F682"/>
    <w:rsid w:val="48E4633E"/>
    <w:rsid w:val="4905584A"/>
    <w:rsid w:val="491DEA2B"/>
    <w:rsid w:val="493EAD7F"/>
    <w:rsid w:val="4950B412"/>
    <w:rsid w:val="496548A3"/>
    <w:rsid w:val="497E3BB7"/>
    <w:rsid w:val="497F4751"/>
    <w:rsid w:val="4988959D"/>
    <w:rsid w:val="498969B7"/>
    <w:rsid w:val="498A0D7D"/>
    <w:rsid w:val="4990E201"/>
    <w:rsid w:val="4996AB4D"/>
    <w:rsid w:val="49996930"/>
    <w:rsid w:val="499E079C"/>
    <w:rsid w:val="49A86732"/>
    <w:rsid w:val="49E4A59E"/>
    <w:rsid w:val="49F313BE"/>
    <w:rsid w:val="49F341A9"/>
    <w:rsid w:val="4A14A424"/>
    <w:rsid w:val="4A16E3CA"/>
    <w:rsid w:val="4A1AD1B0"/>
    <w:rsid w:val="4A2078E6"/>
    <w:rsid w:val="4A4C9CFA"/>
    <w:rsid w:val="4A72D773"/>
    <w:rsid w:val="4A79DADD"/>
    <w:rsid w:val="4A7A2D81"/>
    <w:rsid w:val="4A7BE6A1"/>
    <w:rsid w:val="4A844AD9"/>
    <w:rsid w:val="4AA1F76C"/>
    <w:rsid w:val="4AA78AED"/>
    <w:rsid w:val="4AB2CA20"/>
    <w:rsid w:val="4AC88DF4"/>
    <w:rsid w:val="4ACE0167"/>
    <w:rsid w:val="4ADA2C1B"/>
    <w:rsid w:val="4ADFD612"/>
    <w:rsid w:val="4AFBCF95"/>
    <w:rsid w:val="4B03B99B"/>
    <w:rsid w:val="4B074292"/>
    <w:rsid w:val="4B12F1F2"/>
    <w:rsid w:val="4B1608E6"/>
    <w:rsid w:val="4B1CBA14"/>
    <w:rsid w:val="4B3493BA"/>
    <w:rsid w:val="4B509A32"/>
    <w:rsid w:val="4B5C5096"/>
    <w:rsid w:val="4B5D4002"/>
    <w:rsid w:val="4B77F32F"/>
    <w:rsid w:val="4B78BC2C"/>
    <w:rsid w:val="4B89AC65"/>
    <w:rsid w:val="4B98D25C"/>
    <w:rsid w:val="4BA36C65"/>
    <w:rsid w:val="4C25009B"/>
    <w:rsid w:val="4C3DDDE9"/>
    <w:rsid w:val="4C3EB144"/>
    <w:rsid w:val="4C5256DB"/>
    <w:rsid w:val="4C5D5509"/>
    <w:rsid w:val="4C81A0BC"/>
    <w:rsid w:val="4C8223C8"/>
    <w:rsid w:val="4C9BC32D"/>
    <w:rsid w:val="4CC1CA38"/>
    <w:rsid w:val="4CC497AA"/>
    <w:rsid w:val="4CD6BC12"/>
    <w:rsid w:val="4D0D920A"/>
    <w:rsid w:val="4D129DA9"/>
    <w:rsid w:val="4D136999"/>
    <w:rsid w:val="4D153DEE"/>
    <w:rsid w:val="4D1A48D4"/>
    <w:rsid w:val="4D1CA042"/>
    <w:rsid w:val="4D228390"/>
    <w:rsid w:val="4D2445F0"/>
    <w:rsid w:val="4D2F1442"/>
    <w:rsid w:val="4D35D93D"/>
    <w:rsid w:val="4D40F5B5"/>
    <w:rsid w:val="4D5DE861"/>
    <w:rsid w:val="4D64A11B"/>
    <w:rsid w:val="4D66F1AC"/>
    <w:rsid w:val="4D6747AE"/>
    <w:rsid w:val="4D982095"/>
    <w:rsid w:val="4D98B11E"/>
    <w:rsid w:val="4D9B8DBC"/>
    <w:rsid w:val="4D9DE8EF"/>
    <w:rsid w:val="4DA507AE"/>
    <w:rsid w:val="4DA67D21"/>
    <w:rsid w:val="4DAEDC22"/>
    <w:rsid w:val="4DB5A13C"/>
    <w:rsid w:val="4DCA3461"/>
    <w:rsid w:val="4DDEBF95"/>
    <w:rsid w:val="4DF90CE7"/>
    <w:rsid w:val="4E1EC7E2"/>
    <w:rsid w:val="4E21E573"/>
    <w:rsid w:val="4E313745"/>
    <w:rsid w:val="4E57FED8"/>
    <w:rsid w:val="4E582EEB"/>
    <w:rsid w:val="4E5BD7FB"/>
    <w:rsid w:val="4E607E94"/>
    <w:rsid w:val="4E784125"/>
    <w:rsid w:val="4E80FD01"/>
    <w:rsid w:val="4E8B986B"/>
    <w:rsid w:val="4E94B7B5"/>
    <w:rsid w:val="4E9B1C14"/>
    <w:rsid w:val="4EA85819"/>
    <w:rsid w:val="4EB7DC33"/>
    <w:rsid w:val="4ECDACBB"/>
    <w:rsid w:val="4ECEFE01"/>
    <w:rsid w:val="4ECF1257"/>
    <w:rsid w:val="4EF080CE"/>
    <w:rsid w:val="4EF3ED17"/>
    <w:rsid w:val="4F0FBDE3"/>
    <w:rsid w:val="4F1D124B"/>
    <w:rsid w:val="4F206A93"/>
    <w:rsid w:val="4F2424AD"/>
    <w:rsid w:val="4F266EBE"/>
    <w:rsid w:val="4F33FF48"/>
    <w:rsid w:val="4F346C77"/>
    <w:rsid w:val="4F3C1147"/>
    <w:rsid w:val="4F572C6B"/>
    <w:rsid w:val="4F659811"/>
    <w:rsid w:val="4F6E38BA"/>
    <w:rsid w:val="4F8EA90C"/>
    <w:rsid w:val="4F9E871F"/>
    <w:rsid w:val="4FC33B80"/>
    <w:rsid w:val="4FCAF981"/>
    <w:rsid w:val="5018FE62"/>
    <w:rsid w:val="50231C3C"/>
    <w:rsid w:val="5053CB22"/>
    <w:rsid w:val="50A66C7B"/>
    <w:rsid w:val="50B45FE6"/>
    <w:rsid w:val="50BDDF85"/>
    <w:rsid w:val="50C8C8CB"/>
    <w:rsid w:val="50CA5C86"/>
    <w:rsid w:val="50EAE9AA"/>
    <w:rsid w:val="510A83ED"/>
    <w:rsid w:val="510C1784"/>
    <w:rsid w:val="5128A59A"/>
    <w:rsid w:val="512CED99"/>
    <w:rsid w:val="51395A05"/>
    <w:rsid w:val="51478D56"/>
    <w:rsid w:val="516ED0FA"/>
    <w:rsid w:val="51813DBB"/>
    <w:rsid w:val="518F032D"/>
    <w:rsid w:val="51A2A138"/>
    <w:rsid w:val="51A5A7BB"/>
    <w:rsid w:val="51B7D815"/>
    <w:rsid w:val="51BF6382"/>
    <w:rsid w:val="51D3F2B7"/>
    <w:rsid w:val="51E494CA"/>
    <w:rsid w:val="51EC3AFE"/>
    <w:rsid w:val="51F93A33"/>
    <w:rsid w:val="51FA610B"/>
    <w:rsid w:val="51FFA7A6"/>
    <w:rsid w:val="521495A9"/>
    <w:rsid w:val="521AC098"/>
    <w:rsid w:val="522C1E34"/>
    <w:rsid w:val="52439883"/>
    <w:rsid w:val="5266487E"/>
    <w:rsid w:val="526842F0"/>
    <w:rsid w:val="526879E5"/>
    <w:rsid w:val="5280BF7A"/>
    <w:rsid w:val="528C2648"/>
    <w:rsid w:val="528C40FE"/>
    <w:rsid w:val="528E36CA"/>
    <w:rsid w:val="5292EC9C"/>
    <w:rsid w:val="529411C3"/>
    <w:rsid w:val="5299BD2F"/>
    <w:rsid w:val="52E03332"/>
    <w:rsid w:val="52E0D1BE"/>
    <w:rsid w:val="5303A951"/>
    <w:rsid w:val="53205EF7"/>
    <w:rsid w:val="533F7742"/>
    <w:rsid w:val="534D986E"/>
    <w:rsid w:val="53568C01"/>
    <w:rsid w:val="5378B59B"/>
    <w:rsid w:val="537DE74A"/>
    <w:rsid w:val="53A01CBA"/>
    <w:rsid w:val="53A9BE81"/>
    <w:rsid w:val="53CEB306"/>
    <w:rsid w:val="53F9554C"/>
    <w:rsid w:val="541DB52B"/>
    <w:rsid w:val="542B926B"/>
    <w:rsid w:val="54306300"/>
    <w:rsid w:val="543CB248"/>
    <w:rsid w:val="54401F62"/>
    <w:rsid w:val="5446713C"/>
    <w:rsid w:val="54496C6E"/>
    <w:rsid w:val="54618EF3"/>
    <w:rsid w:val="54870491"/>
    <w:rsid w:val="54873186"/>
    <w:rsid w:val="548E43A7"/>
    <w:rsid w:val="5494B393"/>
    <w:rsid w:val="54954E8D"/>
    <w:rsid w:val="54B61C1C"/>
    <w:rsid w:val="54B82962"/>
    <w:rsid w:val="54BC0F9D"/>
    <w:rsid w:val="54BD6201"/>
    <w:rsid w:val="54D327C6"/>
    <w:rsid w:val="54DF3870"/>
    <w:rsid w:val="54E795EF"/>
    <w:rsid w:val="54FCF4A9"/>
    <w:rsid w:val="551B7691"/>
    <w:rsid w:val="55457411"/>
    <w:rsid w:val="554FF511"/>
    <w:rsid w:val="55657C3F"/>
    <w:rsid w:val="5577DC2A"/>
    <w:rsid w:val="557F344B"/>
    <w:rsid w:val="55A20837"/>
    <w:rsid w:val="55BBAC7E"/>
    <w:rsid w:val="55C7982C"/>
    <w:rsid w:val="55DBD20B"/>
    <w:rsid w:val="55E4BBDE"/>
    <w:rsid w:val="560060D1"/>
    <w:rsid w:val="56019F2D"/>
    <w:rsid w:val="5607E250"/>
    <w:rsid w:val="560E67C9"/>
    <w:rsid w:val="560FC91B"/>
    <w:rsid w:val="563AB91A"/>
    <w:rsid w:val="563B275D"/>
    <w:rsid w:val="564CE48B"/>
    <w:rsid w:val="564D26FA"/>
    <w:rsid w:val="564D760E"/>
    <w:rsid w:val="564DAA0B"/>
    <w:rsid w:val="56A923C6"/>
    <w:rsid w:val="56AA2E5B"/>
    <w:rsid w:val="56B0C891"/>
    <w:rsid w:val="56B15A87"/>
    <w:rsid w:val="56B19F3A"/>
    <w:rsid w:val="56BA72B4"/>
    <w:rsid w:val="56D0EDBA"/>
    <w:rsid w:val="56DA5CBC"/>
    <w:rsid w:val="56E12326"/>
    <w:rsid w:val="56E1A6BF"/>
    <w:rsid w:val="56FE1E0D"/>
    <w:rsid w:val="5707838C"/>
    <w:rsid w:val="57094B32"/>
    <w:rsid w:val="570C965D"/>
    <w:rsid w:val="57309E08"/>
    <w:rsid w:val="57398626"/>
    <w:rsid w:val="57497A6C"/>
    <w:rsid w:val="576779F3"/>
    <w:rsid w:val="57681D9C"/>
    <w:rsid w:val="577BA4DF"/>
    <w:rsid w:val="577F7638"/>
    <w:rsid w:val="57A14164"/>
    <w:rsid w:val="57AEF540"/>
    <w:rsid w:val="57B59E7A"/>
    <w:rsid w:val="57C60007"/>
    <w:rsid w:val="57C6292B"/>
    <w:rsid w:val="57C8EC9D"/>
    <w:rsid w:val="57D2AE2B"/>
    <w:rsid w:val="57ED12F2"/>
    <w:rsid w:val="57F0C7C3"/>
    <w:rsid w:val="57FD4E14"/>
    <w:rsid w:val="5832AD2B"/>
    <w:rsid w:val="5834BE0C"/>
    <w:rsid w:val="583911E0"/>
    <w:rsid w:val="5839D849"/>
    <w:rsid w:val="58657D36"/>
    <w:rsid w:val="58681482"/>
    <w:rsid w:val="589E33DD"/>
    <w:rsid w:val="58B26BB2"/>
    <w:rsid w:val="58C09BEA"/>
    <w:rsid w:val="58D8754A"/>
    <w:rsid w:val="58EC7E90"/>
    <w:rsid w:val="58EE11CB"/>
    <w:rsid w:val="58FDC3B1"/>
    <w:rsid w:val="590504EC"/>
    <w:rsid w:val="5949B691"/>
    <w:rsid w:val="595B6CD9"/>
    <w:rsid w:val="595EBAA6"/>
    <w:rsid w:val="597F568A"/>
    <w:rsid w:val="5989A61C"/>
    <w:rsid w:val="59CC4C57"/>
    <w:rsid w:val="59DDC51C"/>
    <w:rsid w:val="59FB4B81"/>
    <w:rsid w:val="5A064D42"/>
    <w:rsid w:val="5A0E71C1"/>
    <w:rsid w:val="5A326478"/>
    <w:rsid w:val="5A39A6E8"/>
    <w:rsid w:val="5A408373"/>
    <w:rsid w:val="5A61F208"/>
    <w:rsid w:val="5A77F337"/>
    <w:rsid w:val="5A9BAE1B"/>
    <w:rsid w:val="5AAE3DF3"/>
    <w:rsid w:val="5AB497F9"/>
    <w:rsid w:val="5ABA011B"/>
    <w:rsid w:val="5AD116B5"/>
    <w:rsid w:val="5AD5C8A5"/>
    <w:rsid w:val="5ADF5586"/>
    <w:rsid w:val="5AE2B75C"/>
    <w:rsid w:val="5AEC886E"/>
    <w:rsid w:val="5AF35AFA"/>
    <w:rsid w:val="5AF63878"/>
    <w:rsid w:val="5AFAB0C9"/>
    <w:rsid w:val="5AFB5E18"/>
    <w:rsid w:val="5B070096"/>
    <w:rsid w:val="5B09B775"/>
    <w:rsid w:val="5B0A75B8"/>
    <w:rsid w:val="5B0F1938"/>
    <w:rsid w:val="5B2E5DA5"/>
    <w:rsid w:val="5B46F3AF"/>
    <w:rsid w:val="5B525C3E"/>
    <w:rsid w:val="5B6632DB"/>
    <w:rsid w:val="5B6E39FF"/>
    <w:rsid w:val="5B6E6286"/>
    <w:rsid w:val="5B86D3FA"/>
    <w:rsid w:val="5B8732C3"/>
    <w:rsid w:val="5B9CD6F9"/>
    <w:rsid w:val="5BA4A8B3"/>
    <w:rsid w:val="5BBDFE63"/>
    <w:rsid w:val="5BC0BCCA"/>
    <w:rsid w:val="5BC1228F"/>
    <w:rsid w:val="5BC5ED12"/>
    <w:rsid w:val="5BC8B926"/>
    <w:rsid w:val="5BDF6CA6"/>
    <w:rsid w:val="5BF0579A"/>
    <w:rsid w:val="5BF21A11"/>
    <w:rsid w:val="5BF33063"/>
    <w:rsid w:val="5C000B1E"/>
    <w:rsid w:val="5C2152BF"/>
    <w:rsid w:val="5C42E422"/>
    <w:rsid w:val="5CA101FA"/>
    <w:rsid w:val="5CAEDF15"/>
    <w:rsid w:val="5CB449A6"/>
    <w:rsid w:val="5CBDFA99"/>
    <w:rsid w:val="5CD365CC"/>
    <w:rsid w:val="5CD928C3"/>
    <w:rsid w:val="5CE77922"/>
    <w:rsid w:val="5CF8C496"/>
    <w:rsid w:val="5CFCB56E"/>
    <w:rsid w:val="5D01852F"/>
    <w:rsid w:val="5D03A640"/>
    <w:rsid w:val="5D148407"/>
    <w:rsid w:val="5D149098"/>
    <w:rsid w:val="5D17621E"/>
    <w:rsid w:val="5D336A0C"/>
    <w:rsid w:val="5D37809E"/>
    <w:rsid w:val="5D634052"/>
    <w:rsid w:val="5D718E80"/>
    <w:rsid w:val="5D7321D8"/>
    <w:rsid w:val="5D77D29C"/>
    <w:rsid w:val="5D7E02F0"/>
    <w:rsid w:val="5D8763F7"/>
    <w:rsid w:val="5D90BB4C"/>
    <w:rsid w:val="5D91D910"/>
    <w:rsid w:val="5DAA0634"/>
    <w:rsid w:val="5DADB622"/>
    <w:rsid w:val="5DAFF4D6"/>
    <w:rsid w:val="5DB12F1F"/>
    <w:rsid w:val="5DBAE116"/>
    <w:rsid w:val="5DC6552B"/>
    <w:rsid w:val="5DCECC4E"/>
    <w:rsid w:val="5DEB1EF8"/>
    <w:rsid w:val="5DF35B59"/>
    <w:rsid w:val="5DF98F83"/>
    <w:rsid w:val="5DFCB803"/>
    <w:rsid w:val="5E03BAA3"/>
    <w:rsid w:val="5E498DBE"/>
    <w:rsid w:val="5E651D98"/>
    <w:rsid w:val="5E70406B"/>
    <w:rsid w:val="5E7AB617"/>
    <w:rsid w:val="5E8EE954"/>
    <w:rsid w:val="5EA9573D"/>
    <w:rsid w:val="5EAAA9EB"/>
    <w:rsid w:val="5EAB3668"/>
    <w:rsid w:val="5EAE5FEE"/>
    <w:rsid w:val="5EB9BC99"/>
    <w:rsid w:val="5EBCFF28"/>
    <w:rsid w:val="5ECFCE22"/>
    <w:rsid w:val="5ED23681"/>
    <w:rsid w:val="5ED41314"/>
    <w:rsid w:val="5ED69E5B"/>
    <w:rsid w:val="5ED94D2E"/>
    <w:rsid w:val="5EE8B819"/>
    <w:rsid w:val="5EF02D57"/>
    <w:rsid w:val="5EF1A5E3"/>
    <w:rsid w:val="5F071FAE"/>
    <w:rsid w:val="5F10937B"/>
    <w:rsid w:val="5F12E2E5"/>
    <w:rsid w:val="5F312914"/>
    <w:rsid w:val="5F5DB1C8"/>
    <w:rsid w:val="5F86DC5D"/>
    <w:rsid w:val="5F961C48"/>
    <w:rsid w:val="5FAEA09B"/>
    <w:rsid w:val="5FB781B9"/>
    <w:rsid w:val="5FB812FB"/>
    <w:rsid w:val="5FC65549"/>
    <w:rsid w:val="5FF8ADF3"/>
    <w:rsid w:val="60188033"/>
    <w:rsid w:val="60551DE7"/>
    <w:rsid w:val="6056C544"/>
    <w:rsid w:val="607D9E4D"/>
    <w:rsid w:val="60853905"/>
    <w:rsid w:val="60D7806C"/>
    <w:rsid w:val="60DAB4A9"/>
    <w:rsid w:val="60DAC5A7"/>
    <w:rsid w:val="60E7F6A9"/>
    <w:rsid w:val="60E9B817"/>
    <w:rsid w:val="60F49F09"/>
    <w:rsid w:val="6103D821"/>
    <w:rsid w:val="611D5953"/>
    <w:rsid w:val="612E01F2"/>
    <w:rsid w:val="61358F95"/>
    <w:rsid w:val="613B1A3C"/>
    <w:rsid w:val="61550B78"/>
    <w:rsid w:val="61697BC7"/>
    <w:rsid w:val="616C2A6B"/>
    <w:rsid w:val="61905E63"/>
    <w:rsid w:val="61977E2B"/>
    <w:rsid w:val="61A4CACB"/>
    <w:rsid w:val="61A9AE80"/>
    <w:rsid w:val="61B62331"/>
    <w:rsid w:val="61BBA833"/>
    <w:rsid w:val="61C1E07D"/>
    <w:rsid w:val="61CF7CC8"/>
    <w:rsid w:val="61DE68B2"/>
    <w:rsid w:val="61EDF3BC"/>
    <w:rsid w:val="61F44190"/>
    <w:rsid w:val="61F6C9F2"/>
    <w:rsid w:val="61FF95BF"/>
    <w:rsid w:val="6272C74F"/>
    <w:rsid w:val="62890C62"/>
    <w:rsid w:val="6289D48B"/>
    <w:rsid w:val="62933195"/>
    <w:rsid w:val="6296BF07"/>
    <w:rsid w:val="62AAF1B9"/>
    <w:rsid w:val="62B153C1"/>
    <w:rsid w:val="62B327F1"/>
    <w:rsid w:val="62FCBBD0"/>
    <w:rsid w:val="62FD665A"/>
    <w:rsid w:val="6324E7E5"/>
    <w:rsid w:val="6327B0C3"/>
    <w:rsid w:val="634BD602"/>
    <w:rsid w:val="636256EE"/>
    <w:rsid w:val="6379500B"/>
    <w:rsid w:val="638ACFF1"/>
    <w:rsid w:val="638B124A"/>
    <w:rsid w:val="6393ACB1"/>
    <w:rsid w:val="639DFD96"/>
    <w:rsid w:val="63C06734"/>
    <w:rsid w:val="63CA79BC"/>
    <w:rsid w:val="63CCF9D5"/>
    <w:rsid w:val="63CE616F"/>
    <w:rsid w:val="63F77EAD"/>
    <w:rsid w:val="640254AE"/>
    <w:rsid w:val="6411CC55"/>
    <w:rsid w:val="641538A9"/>
    <w:rsid w:val="64183705"/>
    <w:rsid w:val="6431FB60"/>
    <w:rsid w:val="6432D0AA"/>
    <w:rsid w:val="64346C2B"/>
    <w:rsid w:val="64649F39"/>
    <w:rsid w:val="6466C3A8"/>
    <w:rsid w:val="6474D7BD"/>
    <w:rsid w:val="6484FDFA"/>
    <w:rsid w:val="64B89739"/>
    <w:rsid w:val="64BCD9BA"/>
    <w:rsid w:val="64BEA971"/>
    <w:rsid w:val="64C872BF"/>
    <w:rsid w:val="64F81F5F"/>
    <w:rsid w:val="64F9FBC5"/>
    <w:rsid w:val="64FD2EB9"/>
    <w:rsid w:val="64FECB42"/>
    <w:rsid w:val="650B7BE6"/>
    <w:rsid w:val="65156E81"/>
    <w:rsid w:val="65197BCD"/>
    <w:rsid w:val="6525FF45"/>
    <w:rsid w:val="6534A977"/>
    <w:rsid w:val="653DBF62"/>
    <w:rsid w:val="6542DDF7"/>
    <w:rsid w:val="654E551E"/>
    <w:rsid w:val="654FD4AA"/>
    <w:rsid w:val="655EB1A1"/>
    <w:rsid w:val="6565ECDE"/>
    <w:rsid w:val="6568EFF8"/>
    <w:rsid w:val="65711B68"/>
    <w:rsid w:val="657C91D9"/>
    <w:rsid w:val="657D159D"/>
    <w:rsid w:val="658B7F06"/>
    <w:rsid w:val="659D026B"/>
    <w:rsid w:val="65A1E373"/>
    <w:rsid w:val="65A92B5C"/>
    <w:rsid w:val="65AD965E"/>
    <w:rsid w:val="65BC5105"/>
    <w:rsid w:val="65C2EAFC"/>
    <w:rsid w:val="65E1AD7B"/>
    <w:rsid w:val="65E82EB5"/>
    <w:rsid w:val="65F4DD6D"/>
    <w:rsid w:val="6602FA46"/>
    <w:rsid w:val="66159D01"/>
    <w:rsid w:val="663D9641"/>
    <w:rsid w:val="66629216"/>
    <w:rsid w:val="6666BFFB"/>
    <w:rsid w:val="666A0706"/>
    <w:rsid w:val="66723322"/>
    <w:rsid w:val="667B60D7"/>
    <w:rsid w:val="667CA3C6"/>
    <w:rsid w:val="668448E0"/>
    <w:rsid w:val="669C26E3"/>
    <w:rsid w:val="66BAB882"/>
    <w:rsid w:val="66BAC6B2"/>
    <w:rsid w:val="66E2D778"/>
    <w:rsid w:val="66EB586B"/>
    <w:rsid w:val="66EC09B2"/>
    <w:rsid w:val="66EF1A42"/>
    <w:rsid w:val="670CD699"/>
    <w:rsid w:val="673BB47A"/>
    <w:rsid w:val="6743CA38"/>
    <w:rsid w:val="67493FA3"/>
    <w:rsid w:val="67793A82"/>
    <w:rsid w:val="677D0DBE"/>
    <w:rsid w:val="67995648"/>
    <w:rsid w:val="679A1F5A"/>
    <w:rsid w:val="67D51FCA"/>
    <w:rsid w:val="67E135F3"/>
    <w:rsid w:val="67E91DB1"/>
    <w:rsid w:val="67F6DD2F"/>
    <w:rsid w:val="67FC7EE9"/>
    <w:rsid w:val="681A3029"/>
    <w:rsid w:val="6822A9B1"/>
    <w:rsid w:val="6828C9BA"/>
    <w:rsid w:val="683357A8"/>
    <w:rsid w:val="683ABEE2"/>
    <w:rsid w:val="6841E705"/>
    <w:rsid w:val="68453B9B"/>
    <w:rsid w:val="68510582"/>
    <w:rsid w:val="68693162"/>
    <w:rsid w:val="686DFCD5"/>
    <w:rsid w:val="6874AE07"/>
    <w:rsid w:val="6875ECF3"/>
    <w:rsid w:val="687B509C"/>
    <w:rsid w:val="687E8F16"/>
    <w:rsid w:val="6895AA51"/>
    <w:rsid w:val="689797ED"/>
    <w:rsid w:val="68D65B0B"/>
    <w:rsid w:val="68E85F18"/>
    <w:rsid w:val="6904B067"/>
    <w:rsid w:val="692FA89C"/>
    <w:rsid w:val="6952446C"/>
    <w:rsid w:val="6975174F"/>
    <w:rsid w:val="6975702D"/>
    <w:rsid w:val="697A28A4"/>
    <w:rsid w:val="6985433F"/>
    <w:rsid w:val="6999E9BD"/>
    <w:rsid w:val="69AA172E"/>
    <w:rsid w:val="69BD270B"/>
    <w:rsid w:val="69C94AC9"/>
    <w:rsid w:val="69C985DC"/>
    <w:rsid w:val="69D7E8DB"/>
    <w:rsid w:val="69FB4BA9"/>
    <w:rsid w:val="69FC0032"/>
    <w:rsid w:val="69FEE8F4"/>
    <w:rsid w:val="6A00DD72"/>
    <w:rsid w:val="6A109EAF"/>
    <w:rsid w:val="6A11D9E4"/>
    <w:rsid w:val="6A42944D"/>
    <w:rsid w:val="6A540F70"/>
    <w:rsid w:val="6A59A23B"/>
    <w:rsid w:val="6A6695F5"/>
    <w:rsid w:val="6A806F9E"/>
    <w:rsid w:val="6A8AB509"/>
    <w:rsid w:val="6A925C9C"/>
    <w:rsid w:val="6AA33E23"/>
    <w:rsid w:val="6AA3862E"/>
    <w:rsid w:val="6AB5BBA6"/>
    <w:rsid w:val="6AC82399"/>
    <w:rsid w:val="6ACC00B8"/>
    <w:rsid w:val="6ACD09C2"/>
    <w:rsid w:val="6AE7D7C4"/>
    <w:rsid w:val="6AEA59BA"/>
    <w:rsid w:val="6B06451A"/>
    <w:rsid w:val="6B1BE533"/>
    <w:rsid w:val="6B28BEE3"/>
    <w:rsid w:val="6B6907ED"/>
    <w:rsid w:val="6B71916C"/>
    <w:rsid w:val="6B82B23D"/>
    <w:rsid w:val="6B8C0DA7"/>
    <w:rsid w:val="6B8E276B"/>
    <w:rsid w:val="6BB896F7"/>
    <w:rsid w:val="6BC4C430"/>
    <w:rsid w:val="6BEB2964"/>
    <w:rsid w:val="6BF26CA4"/>
    <w:rsid w:val="6BF365A5"/>
    <w:rsid w:val="6C034208"/>
    <w:rsid w:val="6C038364"/>
    <w:rsid w:val="6C055881"/>
    <w:rsid w:val="6C1710EE"/>
    <w:rsid w:val="6C17675B"/>
    <w:rsid w:val="6C210CDC"/>
    <w:rsid w:val="6C32885E"/>
    <w:rsid w:val="6C36420B"/>
    <w:rsid w:val="6C56E4E4"/>
    <w:rsid w:val="6C5B307E"/>
    <w:rsid w:val="6C797292"/>
    <w:rsid w:val="6C8BE17B"/>
    <w:rsid w:val="6C96C32D"/>
    <w:rsid w:val="6CA5B8ED"/>
    <w:rsid w:val="6CA79C9D"/>
    <w:rsid w:val="6CAC2073"/>
    <w:rsid w:val="6CBB2E11"/>
    <w:rsid w:val="6CBEEBDD"/>
    <w:rsid w:val="6CCBB33E"/>
    <w:rsid w:val="6CCCCACC"/>
    <w:rsid w:val="6CD26F4F"/>
    <w:rsid w:val="6CE48EA1"/>
    <w:rsid w:val="6CE85AA6"/>
    <w:rsid w:val="6D165447"/>
    <w:rsid w:val="6D1AE3D0"/>
    <w:rsid w:val="6D1EB714"/>
    <w:rsid w:val="6D3E10B8"/>
    <w:rsid w:val="6D4CD2E6"/>
    <w:rsid w:val="6D8B03C6"/>
    <w:rsid w:val="6D977526"/>
    <w:rsid w:val="6DA3E353"/>
    <w:rsid w:val="6DBE7F88"/>
    <w:rsid w:val="6DCBEEB8"/>
    <w:rsid w:val="6DDC6C15"/>
    <w:rsid w:val="6DE68724"/>
    <w:rsid w:val="6DEE0658"/>
    <w:rsid w:val="6DEEE785"/>
    <w:rsid w:val="6E0D9A11"/>
    <w:rsid w:val="6E2F4347"/>
    <w:rsid w:val="6E420624"/>
    <w:rsid w:val="6E4EE2F1"/>
    <w:rsid w:val="6E572076"/>
    <w:rsid w:val="6E596F15"/>
    <w:rsid w:val="6E5DB94A"/>
    <w:rsid w:val="6E633552"/>
    <w:rsid w:val="6E6417C7"/>
    <w:rsid w:val="6E689E7A"/>
    <w:rsid w:val="6E77D76C"/>
    <w:rsid w:val="6E847F0D"/>
    <w:rsid w:val="6EC43A40"/>
    <w:rsid w:val="6ECB68C9"/>
    <w:rsid w:val="6EF41BB9"/>
    <w:rsid w:val="6EFC9AA9"/>
    <w:rsid w:val="6F007797"/>
    <w:rsid w:val="6F0552A2"/>
    <w:rsid w:val="6F0FFB3B"/>
    <w:rsid w:val="6F1A6DAF"/>
    <w:rsid w:val="6F204CFC"/>
    <w:rsid w:val="6F2833AB"/>
    <w:rsid w:val="6F37361C"/>
    <w:rsid w:val="6F50A4B1"/>
    <w:rsid w:val="6F6A5ABC"/>
    <w:rsid w:val="6F7091D2"/>
    <w:rsid w:val="6F93F3A3"/>
    <w:rsid w:val="6F97D3F2"/>
    <w:rsid w:val="6FA1FB5E"/>
    <w:rsid w:val="6FA440FC"/>
    <w:rsid w:val="6FA92A8D"/>
    <w:rsid w:val="6FB67F7B"/>
    <w:rsid w:val="6FBA617D"/>
    <w:rsid w:val="6FCD80AD"/>
    <w:rsid w:val="6FD6E13B"/>
    <w:rsid w:val="6FE4D845"/>
    <w:rsid w:val="6FE90B13"/>
    <w:rsid w:val="70090708"/>
    <w:rsid w:val="700E6B08"/>
    <w:rsid w:val="701930BE"/>
    <w:rsid w:val="704C6172"/>
    <w:rsid w:val="705FA457"/>
    <w:rsid w:val="70767DF4"/>
    <w:rsid w:val="70B8D0F9"/>
    <w:rsid w:val="70BDE667"/>
    <w:rsid w:val="70DC6A38"/>
    <w:rsid w:val="70DFFC71"/>
    <w:rsid w:val="70E6E1C6"/>
    <w:rsid w:val="712C2010"/>
    <w:rsid w:val="715A383C"/>
    <w:rsid w:val="715FB5C2"/>
    <w:rsid w:val="716D47DE"/>
    <w:rsid w:val="7174E992"/>
    <w:rsid w:val="71840CFD"/>
    <w:rsid w:val="718ECE83"/>
    <w:rsid w:val="71970967"/>
    <w:rsid w:val="71A7F891"/>
    <w:rsid w:val="71B09E30"/>
    <w:rsid w:val="71D08B5B"/>
    <w:rsid w:val="71DDB462"/>
    <w:rsid w:val="71E77925"/>
    <w:rsid w:val="71E8967A"/>
    <w:rsid w:val="71F56DC1"/>
    <w:rsid w:val="72123212"/>
    <w:rsid w:val="72339B36"/>
    <w:rsid w:val="7235CF61"/>
    <w:rsid w:val="724648D7"/>
    <w:rsid w:val="7247C4BC"/>
    <w:rsid w:val="72525F98"/>
    <w:rsid w:val="7268F6DE"/>
    <w:rsid w:val="7280911A"/>
    <w:rsid w:val="728B2659"/>
    <w:rsid w:val="729E6485"/>
    <w:rsid w:val="72A0B6AD"/>
    <w:rsid w:val="72C516D7"/>
    <w:rsid w:val="72CCD5AE"/>
    <w:rsid w:val="72D362E3"/>
    <w:rsid w:val="72DE9DFA"/>
    <w:rsid w:val="72E702DC"/>
    <w:rsid w:val="730B4319"/>
    <w:rsid w:val="733DC6D3"/>
    <w:rsid w:val="736CA8FA"/>
    <w:rsid w:val="7384E26A"/>
    <w:rsid w:val="73953D0B"/>
    <w:rsid w:val="7395E29D"/>
    <w:rsid w:val="73B27217"/>
    <w:rsid w:val="73B6D67E"/>
    <w:rsid w:val="73F58914"/>
    <w:rsid w:val="73F5A7E7"/>
    <w:rsid w:val="73FEFAF5"/>
    <w:rsid w:val="7400918D"/>
    <w:rsid w:val="740661F4"/>
    <w:rsid w:val="740EF2FE"/>
    <w:rsid w:val="745C99F4"/>
    <w:rsid w:val="74606F9F"/>
    <w:rsid w:val="746E1C22"/>
    <w:rsid w:val="748A9DB6"/>
    <w:rsid w:val="748F31BB"/>
    <w:rsid w:val="749BA66C"/>
    <w:rsid w:val="74A0C477"/>
    <w:rsid w:val="74A5ED61"/>
    <w:rsid w:val="74BA2CCF"/>
    <w:rsid w:val="74E8881A"/>
    <w:rsid w:val="7502D7F0"/>
    <w:rsid w:val="7513B84E"/>
    <w:rsid w:val="75207DF5"/>
    <w:rsid w:val="7521D98D"/>
    <w:rsid w:val="752D6AF9"/>
    <w:rsid w:val="753F8FD8"/>
    <w:rsid w:val="75454833"/>
    <w:rsid w:val="755B2B42"/>
    <w:rsid w:val="7562EC99"/>
    <w:rsid w:val="7571242D"/>
    <w:rsid w:val="75785A95"/>
    <w:rsid w:val="757CC2F1"/>
    <w:rsid w:val="7586BC48"/>
    <w:rsid w:val="7590EB43"/>
    <w:rsid w:val="7596DB91"/>
    <w:rsid w:val="759F74CF"/>
    <w:rsid w:val="75A9C073"/>
    <w:rsid w:val="75AF0CBF"/>
    <w:rsid w:val="75C0CB24"/>
    <w:rsid w:val="75C31765"/>
    <w:rsid w:val="75C75808"/>
    <w:rsid w:val="75E23D02"/>
    <w:rsid w:val="75E2893F"/>
    <w:rsid w:val="75ED8982"/>
    <w:rsid w:val="75F60C75"/>
    <w:rsid w:val="75FC18E2"/>
    <w:rsid w:val="7611FF22"/>
    <w:rsid w:val="7624D2FA"/>
    <w:rsid w:val="763B4761"/>
    <w:rsid w:val="763ED815"/>
    <w:rsid w:val="7646A94A"/>
    <w:rsid w:val="764C73DE"/>
    <w:rsid w:val="7658DAF3"/>
    <w:rsid w:val="765C6406"/>
    <w:rsid w:val="766941A9"/>
    <w:rsid w:val="76AC416D"/>
    <w:rsid w:val="76B0798A"/>
    <w:rsid w:val="76DAB291"/>
    <w:rsid w:val="76DD9D8F"/>
    <w:rsid w:val="76F22195"/>
    <w:rsid w:val="76FDFF15"/>
    <w:rsid w:val="7707E964"/>
    <w:rsid w:val="770C998C"/>
    <w:rsid w:val="77174E37"/>
    <w:rsid w:val="774C1C99"/>
    <w:rsid w:val="774DC100"/>
    <w:rsid w:val="7760C8E6"/>
    <w:rsid w:val="776E43CD"/>
    <w:rsid w:val="7772D999"/>
    <w:rsid w:val="777FBECA"/>
    <w:rsid w:val="77891613"/>
    <w:rsid w:val="779156F9"/>
    <w:rsid w:val="77C67A8E"/>
    <w:rsid w:val="77F2C64A"/>
    <w:rsid w:val="77FB793D"/>
    <w:rsid w:val="782C31C3"/>
    <w:rsid w:val="786826F3"/>
    <w:rsid w:val="7869584D"/>
    <w:rsid w:val="786F7C55"/>
    <w:rsid w:val="78741351"/>
    <w:rsid w:val="7880B583"/>
    <w:rsid w:val="78828435"/>
    <w:rsid w:val="789E1039"/>
    <w:rsid w:val="78AB76DD"/>
    <w:rsid w:val="78BE8281"/>
    <w:rsid w:val="78C2E5A5"/>
    <w:rsid w:val="78CF080E"/>
    <w:rsid w:val="78D696D4"/>
    <w:rsid w:val="78F4C583"/>
    <w:rsid w:val="78F61143"/>
    <w:rsid w:val="7904AB77"/>
    <w:rsid w:val="791D6EDE"/>
    <w:rsid w:val="79272410"/>
    <w:rsid w:val="7933377E"/>
    <w:rsid w:val="793AC4C1"/>
    <w:rsid w:val="794AF531"/>
    <w:rsid w:val="79500F2B"/>
    <w:rsid w:val="79ADB50F"/>
    <w:rsid w:val="79C4E3A7"/>
    <w:rsid w:val="79E8626E"/>
    <w:rsid w:val="7A03B541"/>
    <w:rsid w:val="7A2DEDAE"/>
    <w:rsid w:val="7A32C7C0"/>
    <w:rsid w:val="7A389E33"/>
    <w:rsid w:val="7A3E2EF4"/>
    <w:rsid w:val="7A53A584"/>
    <w:rsid w:val="7A597105"/>
    <w:rsid w:val="7A76CB93"/>
    <w:rsid w:val="7AA9FC47"/>
    <w:rsid w:val="7AB68E80"/>
    <w:rsid w:val="7AC5C6E2"/>
    <w:rsid w:val="7AE79E23"/>
    <w:rsid w:val="7AE8C004"/>
    <w:rsid w:val="7AF109C2"/>
    <w:rsid w:val="7AF217FA"/>
    <w:rsid w:val="7AFF3441"/>
    <w:rsid w:val="7B06ECA3"/>
    <w:rsid w:val="7B3CBD9F"/>
    <w:rsid w:val="7B3F546D"/>
    <w:rsid w:val="7B4C1663"/>
    <w:rsid w:val="7B59C717"/>
    <w:rsid w:val="7B68565A"/>
    <w:rsid w:val="7B686F8B"/>
    <w:rsid w:val="7B87B1F7"/>
    <w:rsid w:val="7B9EB16D"/>
    <w:rsid w:val="7BA2318B"/>
    <w:rsid w:val="7BA6945D"/>
    <w:rsid w:val="7BA9BFD4"/>
    <w:rsid w:val="7BACCBAB"/>
    <w:rsid w:val="7BB35E19"/>
    <w:rsid w:val="7BC73367"/>
    <w:rsid w:val="7BD64065"/>
    <w:rsid w:val="7BD70514"/>
    <w:rsid w:val="7BE933A0"/>
    <w:rsid w:val="7BFE84C2"/>
    <w:rsid w:val="7C054FEF"/>
    <w:rsid w:val="7C0A89A7"/>
    <w:rsid w:val="7C0A89F8"/>
    <w:rsid w:val="7C33E3A4"/>
    <w:rsid w:val="7C36BCE0"/>
    <w:rsid w:val="7C574776"/>
    <w:rsid w:val="7C5D01CD"/>
    <w:rsid w:val="7C79E13A"/>
    <w:rsid w:val="7C851EC1"/>
    <w:rsid w:val="7C914F5C"/>
    <w:rsid w:val="7C9841AB"/>
    <w:rsid w:val="7C9BCC98"/>
    <w:rsid w:val="7CA02F77"/>
    <w:rsid w:val="7CA536A8"/>
    <w:rsid w:val="7CAF3EB6"/>
    <w:rsid w:val="7CBCFCB8"/>
    <w:rsid w:val="7CBE581C"/>
    <w:rsid w:val="7CBEAF56"/>
    <w:rsid w:val="7CC90E17"/>
    <w:rsid w:val="7CC9D59A"/>
    <w:rsid w:val="7CE2BD32"/>
    <w:rsid w:val="7CE66ED8"/>
    <w:rsid w:val="7CE7F29D"/>
    <w:rsid w:val="7CF44F3D"/>
    <w:rsid w:val="7CF46E50"/>
    <w:rsid w:val="7CF55652"/>
    <w:rsid w:val="7D05D240"/>
    <w:rsid w:val="7D09AEE8"/>
    <w:rsid w:val="7D09E0BE"/>
    <w:rsid w:val="7D10372F"/>
    <w:rsid w:val="7D15161C"/>
    <w:rsid w:val="7D2DD56A"/>
    <w:rsid w:val="7D3A88A4"/>
    <w:rsid w:val="7D42466F"/>
    <w:rsid w:val="7D6188DB"/>
    <w:rsid w:val="7D7BA359"/>
    <w:rsid w:val="7D8DBD50"/>
    <w:rsid w:val="7D8E63E9"/>
    <w:rsid w:val="7D8F91DE"/>
    <w:rsid w:val="7D961541"/>
    <w:rsid w:val="7DCC239D"/>
    <w:rsid w:val="7DD37744"/>
    <w:rsid w:val="7DE26CDA"/>
    <w:rsid w:val="7DE43379"/>
    <w:rsid w:val="7DEE8422"/>
    <w:rsid w:val="7DFB2875"/>
    <w:rsid w:val="7DFB3C1B"/>
    <w:rsid w:val="7DFF00B3"/>
    <w:rsid w:val="7E0203DB"/>
    <w:rsid w:val="7E0BBEC2"/>
    <w:rsid w:val="7E1F3198"/>
    <w:rsid w:val="7E2C679B"/>
    <w:rsid w:val="7E365919"/>
    <w:rsid w:val="7E51F1B5"/>
    <w:rsid w:val="7E563DEF"/>
    <w:rsid w:val="7E5D1A56"/>
    <w:rsid w:val="7E63EA68"/>
    <w:rsid w:val="7E6A81B9"/>
    <w:rsid w:val="7E6B2640"/>
    <w:rsid w:val="7E727B53"/>
    <w:rsid w:val="7E8E7733"/>
    <w:rsid w:val="7ED22B78"/>
    <w:rsid w:val="7ED88285"/>
    <w:rsid w:val="7EED91A5"/>
    <w:rsid w:val="7F05842B"/>
    <w:rsid w:val="7F199EC9"/>
    <w:rsid w:val="7F21BE25"/>
    <w:rsid w:val="7F33E3EF"/>
    <w:rsid w:val="7F3B0AB9"/>
    <w:rsid w:val="7F4D73B8"/>
    <w:rsid w:val="7F640A31"/>
    <w:rsid w:val="7F690FAE"/>
    <w:rsid w:val="7F72E691"/>
    <w:rsid w:val="7F7D867D"/>
    <w:rsid w:val="7F80BEA5"/>
    <w:rsid w:val="7F8346AF"/>
    <w:rsid w:val="7F83E6EE"/>
    <w:rsid w:val="7F949428"/>
    <w:rsid w:val="7F9C7D05"/>
    <w:rsid w:val="7FBA1D47"/>
    <w:rsid w:val="7FBACDBB"/>
    <w:rsid w:val="7FBDB36A"/>
    <w:rsid w:val="7FD308B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507C9BF"/>
  <w15:docId w15:val="{AC132E15-9787-47EC-ACA6-44F1A9D5C4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uiPriority="20"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uiPriority="99" w:unhideWhenUsed="1" w:qFormat="1"/>
    <w:lsdException w:name="HTML Code" w:uiPriority="99" w:unhideWhenUsed="1"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rsid w:val="00D53D93"/>
    <w:pPr>
      <w:spacing w:after="160" w:line="259" w:lineRule="auto"/>
    </w:pPr>
    <w:rPr>
      <w:rFonts w:ascii="Arial" w:eastAsiaTheme="minorHAnsi" w:hAnsi="Arial" w:cstheme="minorBidi"/>
      <w:szCs w:val="22"/>
      <w:lang w:eastAsia="en-US"/>
    </w:rPr>
  </w:style>
  <w:style w:type="paragraph" w:styleId="1">
    <w:name w:val="heading 1"/>
    <w:next w:val="a1"/>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0">
    <w:name w:val="heading 4"/>
    <w:basedOn w:val="31"/>
    <w:next w:val="a1"/>
    <w:link w:val="41"/>
    <w:qFormat/>
    <w:pPr>
      <w:ind w:left="1418" w:hanging="1418"/>
      <w:outlineLvl w:val="3"/>
    </w:pPr>
    <w:rPr>
      <w:sz w:val="24"/>
    </w:rPr>
  </w:style>
  <w:style w:type="paragraph" w:styleId="50">
    <w:name w:val="heading 5"/>
    <w:basedOn w:val="40"/>
    <w:next w:val="a1"/>
    <w:link w:val="51"/>
    <w:qFormat/>
    <w:pPr>
      <w:ind w:left="1701" w:hanging="1701"/>
      <w:outlineLvl w:val="4"/>
    </w:pPr>
    <w:rPr>
      <w:sz w:val="22"/>
    </w:rPr>
  </w:style>
  <w:style w:type="paragraph" w:styleId="6">
    <w:name w:val="heading 6"/>
    <w:basedOn w:val="H6"/>
    <w:next w:val="a1"/>
    <w:link w:val="60"/>
    <w:qFormat/>
    <w:pPr>
      <w:outlineLvl w:val="5"/>
    </w:pPr>
  </w:style>
  <w:style w:type="paragraph" w:styleId="7">
    <w:name w:val="heading 7"/>
    <w:basedOn w:val="H6"/>
    <w:next w:val="a1"/>
    <w:link w:val="70"/>
    <w:qFormat/>
    <w:pPr>
      <w:outlineLvl w:val="6"/>
    </w:pPr>
  </w:style>
  <w:style w:type="paragraph" w:styleId="8">
    <w:name w:val="heading 8"/>
    <w:basedOn w:val="1"/>
    <w:next w:val="a1"/>
    <w:link w:val="80"/>
    <w:qFormat/>
    <w:pPr>
      <w:ind w:left="0" w:firstLine="0"/>
      <w:outlineLvl w:val="7"/>
    </w:pPr>
  </w:style>
  <w:style w:type="paragraph" w:styleId="9">
    <w:name w:val="heading 9"/>
    <w:basedOn w:val="8"/>
    <w:next w:val="a1"/>
    <w:link w:val="90"/>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3">
    <w:name w:val="List 3"/>
    <w:basedOn w:val="23"/>
    <w:qFormat/>
    <w:pPr>
      <w:ind w:left="1135"/>
    </w:pPr>
  </w:style>
  <w:style w:type="paragraph" w:styleId="23">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a7"/>
    <w:qFormat/>
    <w:pPr>
      <w:spacing w:after="120"/>
      <w:jc w:val="both"/>
    </w:pPr>
    <w:rPr>
      <w:lang w:eastAsia="zh-CN"/>
    </w:rPr>
  </w:style>
  <w:style w:type="paragraph" w:styleId="TOC7">
    <w:name w:val="toc 7"/>
    <w:basedOn w:val="TOC6"/>
    <w:next w:val="a1"/>
    <w:uiPriority w:val="39"/>
    <w:qFormat/>
    <w:pPr>
      <w:ind w:left="2268" w:hanging="2268"/>
    </w:pPr>
  </w:style>
  <w:style w:type="paragraph" w:styleId="TOC6">
    <w:name w:val="toc 6"/>
    <w:basedOn w:val="TOC5"/>
    <w:next w:val="a1"/>
    <w:uiPriority w:val="39"/>
    <w:qFormat/>
    <w:pPr>
      <w:ind w:left="1985" w:hanging="1985"/>
    </w:pPr>
  </w:style>
  <w:style w:type="paragraph" w:styleId="TOC5">
    <w:name w:val="toc 5"/>
    <w:basedOn w:val="TOC4"/>
    <w:next w:val="a1"/>
    <w:uiPriority w:val="39"/>
    <w:qFormat/>
    <w:pPr>
      <w:ind w:left="1701" w:hanging="1701"/>
    </w:pPr>
  </w:style>
  <w:style w:type="paragraph" w:styleId="TOC4">
    <w:name w:val="toc 4"/>
    <w:basedOn w:val="TOC3"/>
    <w:next w:val="a1"/>
    <w:uiPriority w:val="39"/>
    <w:qFormat/>
    <w:pPr>
      <w:ind w:left="1418" w:hanging="1418"/>
    </w:pPr>
  </w:style>
  <w:style w:type="paragraph" w:styleId="TOC3">
    <w:name w:val="toc 3"/>
    <w:basedOn w:val="TOC2"/>
    <w:next w:val="a1"/>
    <w:uiPriority w:val="39"/>
    <w:qFormat/>
    <w:pPr>
      <w:ind w:left="1134" w:hanging="1134"/>
    </w:pPr>
  </w:style>
  <w:style w:type="paragraph" w:styleId="TOC2">
    <w:name w:val="toc 2"/>
    <w:basedOn w:val="TOC1"/>
    <w:next w:val="a1"/>
    <w:uiPriority w:val="39"/>
    <w:qFormat/>
    <w:pPr>
      <w:keepNext w:val="0"/>
      <w:spacing w:before="0"/>
      <w:ind w:left="851" w:hanging="851"/>
    </w:pPr>
    <w:rPr>
      <w:sz w:val="20"/>
    </w:rPr>
  </w:style>
  <w:style w:type="paragraph" w:styleId="TOC1">
    <w:name w:val="toc 1"/>
    <w:next w:val="a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8">
    <w:name w:val="caption"/>
    <w:basedOn w:val="a1"/>
    <w:next w:val="a1"/>
    <w:link w:val="a9"/>
    <w:uiPriority w:val="35"/>
    <w:qFormat/>
    <w:pPr>
      <w:spacing w:before="120" w:after="120"/>
    </w:pPr>
    <w:rPr>
      <w:b/>
      <w:lang w:eastAsia="en-GB"/>
    </w:rPr>
  </w:style>
  <w:style w:type="paragraph" w:styleId="aa">
    <w:name w:val="Document Map"/>
    <w:basedOn w:val="a1"/>
    <w:link w:val="ab"/>
    <w:qFormat/>
    <w:pPr>
      <w:shd w:val="clear" w:color="auto" w:fill="000080"/>
    </w:pPr>
    <w:rPr>
      <w:rFonts w:ascii="Tahoma" w:hAnsi="Tahoma" w:cs="Tahoma"/>
    </w:rPr>
  </w:style>
  <w:style w:type="paragraph" w:styleId="ac">
    <w:name w:val="annotation text"/>
    <w:basedOn w:val="a1"/>
    <w:link w:val="ad"/>
    <w:uiPriority w:val="99"/>
    <w:qFormat/>
  </w:style>
  <w:style w:type="paragraph" w:styleId="3">
    <w:name w:val="List Number 3"/>
    <w:basedOn w:val="20"/>
    <w:qFormat/>
    <w:pPr>
      <w:numPr>
        <w:numId w:val="7"/>
      </w:numPr>
      <w:contextualSpacing/>
    </w:pPr>
  </w:style>
  <w:style w:type="paragraph" w:styleId="ae">
    <w:name w:val="List Continue"/>
    <w:basedOn w:val="a1"/>
    <w:qFormat/>
    <w:pPr>
      <w:spacing w:after="120"/>
      <w:ind w:left="283"/>
      <w:contextualSpacing/>
    </w:pPr>
  </w:style>
  <w:style w:type="paragraph" w:styleId="af">
    <w:name w:val="Plain Text"/>
    <w:basedOn w:val="a1"/>
    <w:link w:val="af0"/>
    <w:qFormat/>
    <w:rPr>
      <w:rFonts w:ascii="Courier New" w:hAnsi="Courier New"/>
      <w:lang w:val="nb-NO"/>
    </w:rPr>
  </w:style>
  <w:style w:type="paragraph" w:styleId="5">
    <w:name w:val="List Bullet 5"/>
    <w:basedOn w:val="4"/>
    <w:qFormat/>
    <w:pPr>
      <w:numPr>
        <w:numId w:val="8"/>
      </w:numPr>
    </w:pPr>
  </w:style>
  <w:style w:type="paragraph" w:styleId="TOC8">
    <w:name w:val="toc 8"/>
    <w:basedOn w:val="TOC1"/>
    <w:next w:val="a1"/>
    <w:uiPriority w:val="39"/>
    <w:qFormat/>
    <w:pPr>
      <w:spacing w:before="180"/>
      <w:ind w:left="2693" w:hanging="2693"/>
    </w:pPr>
    <w:rPr>
      <w:b/>
    </w:rPr>
  </w:style>
  <w:style w:type="paragraph" w:styleId="af1">
    <w:name w:val="Balloon Text"/>
    <w:basedOn w:val="a1"/>
    <w:link w:val="af2"/>
    <w:qFormat/>
    <w:pPr>
      <w:spacing w:after="0"/>
    </w:pPr>
    <w:rPr>
      <w:rFonts w:ascii="Segoe UI" w:hAnsi="Segoe UI" w:cs="Segoe UI"/>
      <w:sz w:val="18"/>
      <w:szCs w:val="18"/>
    </w:rPr>
  </w:style>
  <w:style w:type="paragraph" w:styleId="af3">
    <w:name w:val="footer"/>
    <w:basedOn w:val="af4"/>
    <w:link w:val="af5"/>
    <w:qFormat/>
    <w:pPr>
      <w:jc w:val="center"/>
    </w:pPr>
    <w:rPr>
      <w:i/>
    </w:rPr>
  </w:style>
  <w:style w:type="paragraph" w:styleId="af4">
    <w:name w:val="header"/>
    <w:link w:val="af6"/>
    <w:qFormat/>
    <w:pPr>
      <w:widowControl w:val="0"/>
      <w:overflowPunct w:val="0"/>
      <w:autoSpaceDE w:val="0"/>
      <w:autoSpaceDN w:val="0"/>
      <w:adjustRightInd w:val="0"/>
      <w:textAlignment w:val="baseline"/>
    </w:pPr>
    <w:rPr>
      <w:rFonts w:ascii="Arial" w:hAnsi="Arial"/>
      <w:b/>
      <w:sz w:val="18"/>
      <w:lang w:val="en-GB" w:eastAsia="ja-JP"/>
    </w:rPr>
  </w:style>
  <w:style w:type="paragraph" w:styleId="af7">
    <w:name w:val="index heading"/>
    <w:basedOn w:val="a1"/>
    <w:next w:val="a1"/>
    <w:qFormat/>
    <w:pPr>
      <w:pBdr>
        <w:top w:val="single" w:sz="12" w:space="0" w:color="auto"/>
      </w:pBdr>
      <w:spacing w:before="360" w:after="240"/>
    </w:pPr>
    <w:rPr>
      <w:b/>
      <w:i/>
      <w:sz w:val="26"/>
      <w:lang w:eastAsia="en-GB"/>
    </w:rPr>
  </w:style>
  <w:style w:type="paragraph" w:styleId="af8">
    <w:name w:val="footnote text"/>
    <w:basedOn w:val="a1"/>
    <w:link w:val="af9"/>
    <w:qFormat/>
    <w:pPr>
      <w:keepLines/>
      <w:spacing w:after="0"/>
      <w:ind w:left="454" w:hanging="454"/>
    </w:pPr>
    <w:rPr>
      <w:sz w:val="16"/>
    </w:rPr>
  </w:style>
  <w:style w:type="paragraph" w:styleId="52">
    <w:name w:val="List 5"/>
    <w:basedOn w:val="42"/>
    <w:qFormat/>
    <w:pPr>
      <w:ind w:left="1702"/>
    </w:pPr>
  </w:style>
  <w:style w:type="paragraph" w:styleId="42">
    <w:name w:val="List 4"/>
    <w:basedOn w:val="33"/>
    <w:qFormat/>
    <w:pPr>
      <w:ind w:left="1418"/>
    </w:pPr>
  </w:style>
  <w:style w:type="paragraph" w:styleId="afa">
    <w:name w:val="table of figures"/>
    <w:basedOn w:val="a6"/>
    <w:next w:val="a1"/>
    <w:uiPriority w:val="99"/>
    <w:qFormat/>
    <w:pPr>
      <w:ind w:left="1701" w:hanging="1701"/>
      <w:jc w:val="left"/>
    </w:pPr>
    <w:rPr>
      <w:b/>
    </w:rPr>
  </w:style>
  <w:style w:type="paragraph" w:styleId="TOC9">
    <w:name w:val="toc 9"/>
    <w:basedOn w:val="TOC8"/>
    <w:next w:val="a1"/>
    <w:uiPriority w:val="39"/>
    <w:qFormat/>
    <w:pPr>
      <w:ind w:left="1418" w:hanging="1418"/>
    </w:pPr>
  </w:style>
  <w:style w:type="paragraph" w:styleId="24">
    <w:name w:val="List Continue 2"/>
    <w:basedOn w:val="a1"/>
    <w:qFormat/>
    <w:pPr>
      <w:spacing w:after="120"/>
      <w:ind w:left="566"/>
      <w:contextualSpacing/>
    </w:pPr>
  </w:style>
  <w:style w:type="paragraph" w:styleId="afb">
    <w:name w:val="Normal (Web)"/>
    <w:basedOn w:val="a1"/>
    <w:uiPriority w:val="99"/>
    <w:unhideWhenUsed/>
    <w:qFormat/>
    <w:pPr>
      <w:spacing w:before="100" w:beforeAutospacing="1" w:after="100" w:afterAutospacing="1" w:line="240" w:lineRule="auto"/>
    </w:pPr>
    <w:rPr>
      <w:rFonts w:ascii="Times New Roman" w:eastAsia="Times New Roman" w:hAnsi="Times New Roman" w:cs="Times New Roman"/>
      <w:sz w:val="24"/>
      <w:szCs w:val="24"/>
      <w:lang w:val="sv-SE" w:eastAsia="sv-SE"/>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c">
    <w:name w:val="annotation subject"/>
    <w:basedOn w:val="ac"/>
    <w:next w:val="ac"/>
    <w:link w:val="afd"/>
    <w:qFormat/>
    <w:rPr>
      <w:b/>
      <w:bCs/>
    </w:rPr>
  </w:style>
  <w:style w:type="table" w:styleId="afe">
    <w:name w:val="Table Grid"/>
    <w:basedOn w:val="a3"/>
    <w:uiPriority w:val="39"/>
    <w:qFormat/>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
    <w:name w:val="Strong"/>
    <w:uiPriority w:val="22"/>
    <w:qFormat/>
    <w:rPr>
      <w:b/>
      <w:bCs/>
    </w:rPr>
  </w:style>
  <w:style w:type="character" w:styleId="aff0">
    <w:name w:val="page number"/>
    <w:basedOn w:val="a2"/>
    <w:qFormat/>
  </w:style>
  <w:style w:type="character" w:styleId="aff1">
    <w:name w:val="FollowedHyperlink"/>
    <w:unhideWhenUsed/>
    <w:qFormat/>
    <w:rPr>
      <w:color w:val="800080"/>
      <w:u w:val="single"/>
    </w:rPr>
  </w:style>
  <w:style w:type="character" w:styleId="aff2">
    <w:name w:val="Emphasis"/>
    <w:uiPriority w:val="20"/>
    <w:qFormat/>
    <w:rPr>
      <w:i/>
      <w:iCs/>
    </w:rPr>
  </w:style>
  <w:style w:type="character" w:styleId="aff3">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f4">
    <w:name w:val="annotation reference"/>
    <w:qFormat/>
    <w:rPr>
      <w:sz w:val="16"/>
      <w:szCs w:val="16"/>
    </w:rPr>
  </w:style>
  <w:style w:type="character" w:styleId="aff5">
    <w:name w:val="footnote reference"/>
    <w:qFormat/>
    <w:rPr>
      <w:b/>
      <w:position w:val="6"/>
      <w:sz w:val="16"/>
    </w:rPr>
  </w:style>
  <w:style w:type="paragraph" w:customStyle="1" w:styleId="Figure">
    <w:name w:val="Figure"/>
    <w:basedOn w:val="a1"/>
    <w:next w:val="a8"/>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qFormat/>
    <w:pPr>
      <w:numPr>
        <w:numId w:val="9"/>
      </w:numPr>
    </w:pPr>
  </w:style>
  <w:style w:type="character" w:customStyle="1" w:styleId="10">
    <w:name w:val="标题 1 字符"/>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3"/>
    <w:link w:val="B2Char"/>
    <w:qFormat/>
    <w:rPr>
      <w:rFonts w:ascii="Times New Roman" w:hAnsi="Times New Roman"/>
    </w:rPr>
  </w:style>
  <w:style w:type="paragraph" w:customStyle="1" w:styleId="B3">
    <w:name w:val="B3"/>
    <w:basedOn w:val="33"/>
    <w:link w:val="B3Char2"/>
    <w:qFormat/>
    <w:rPr>
      <w:rFonts w:ascii="Times New Roman" w:hAnsi="Times New Roman"/>
    </w:rPr>
  </w:style>
  <w:style w:type="paragraph" w:customStyle="1" w:styleId="B4">
    <w:name w:val="B4"/>
    <w:basedOn w:val="42"/>
    <w:link w:val="B4Char"/>
    <w:qFormat/>
    <w:rPr>
      <w:rFonts w:ascii="Times New Roman" w:hAnsi="Times New Roman"/>
    </w:rPr>
  </w:style>
  <w:style w:type="paragraph" w:customStyle="1" w:styleId="Proposal">
    <w:name w:val="Proposal"/>
    <w:basedOn w:val="a6"/>
    <w:qFormat/>
    <w:pPr>
      <w:numPr>
        <w:numId w:val="10"/>
      </w:numPr>
      <w:tabs>
        <w:tab w:val="left" w:pos="1701"/>
      </w:tabs>
    </w:pPr>
    <w:rPr>
      <w:b/>
      <w:bCs/>
    </w:rPr>
  </w:style>
  <w:style w:type="character" w:customStyle="1" w:styleId="a7">
    <w:name w:val="正文文本 字符"/>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1"/>
      </w:numPr>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af2">
    <w:name w:val="批注框文本 字符"/>
    <w:link w:val="af1"/>
    <w:qFormat/>
    <w:rPr>
      <w:rFonts w:ascii="Segoe UI" w:hAnsi="Segoe UI" w:cs="Segoe UI"/>
      <w:sz w:val="18"/>
      <w:szCs w:val="18"/>
      <w:lang w:eastAsia="ja-JP"/>
    </w:rPr>
  </w:style>
  <w:style w:type="character" w:customStyle="1" w:styleId="ad">
    <w:name w:val="批注文字 字符"/>
    <w:link w:val="ac"/>
    <w:uiPriority w:val="99"/>
    <w:qFormat/>
    <w:rPr>
      <w:rFonts w:ascii="Times New Roman" w:hAnsi="Times New Roman"/>
      <w:lang w:eastAsia="ja-JP"/>
    </w:rPr>
  </w:style>
  <w:style w:type="character" w:customStyle="1" w:styleId="afd">
    <w:name w:val="批注主题 字符"/>
    <w:link w:val="afc"/>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eastAsia="MS Mincho"/>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ab">
    <w:name w:val="文档结构图 字符"/>
    <w:link w:val="aa"/>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qFormat/>
    <w:pPr>
      <w:numPr>
        <w:numId w:val="12"/>
      </w:numPr>
      <w:spacing w:before="40" w:after="0"/>
    </w:pPr>
    <w:rPr>
      <w:rFonts w:eastAsia="MS Mincho"/>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af6">
    <w:name w:val="页眉 字符"/>
    <w:link w:val="af4"/>
    <w:qFormat/>
    <w:rPr>
      <w:rFonts w:ascii="Arial" w:hAnsi="Arial"/>
      <w:b/>
      <w:sz w:val="18"/>
      <w:lang w:eastAsia="ja-JP"/>
    </w:rPr>
  </w:style>
  <w:style w:type="character" w:customStyle="1" w:styleId="af5">
    <w:name w:val="页脚 字符"/>
    <w:link w:val="af3"/>
    <w:qFormat/>
    <w:rPr>
      <w:rFonts w:ascii="Arial" w:hAnsi="Arial"/>
      <w:b/>
      <w:i/>
      <w:sz w:val="18"/>
      <w:lang w:eastAsia="ja-JP"/>
    </w:rPr>
  </w:style>
  <w:style w:type="character" w:customStyle="1" w:styleId="af9">
    <w:name w:val="脚注文本 字符"/>
    <w:link w:val="af8"/>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2">
    <w:name w:val="标题 2 字符"/>
    <w:link w:val="21"/>
    <w:qFormat/>
    <w:rPr>
      <w:rFonts w:ascii="Arial" w:hAnsi="Arial"/>
      <w:sz w:val="32"/>
      <w:lang w:eastAsia="ja-JP"/>
    </w:rPr>
  </w:style>
  <w:style w:type="character" w:customStyle="1" w:styleId="32">
    <w:name w:val="标题 3 字符"/>
    <w:link w:val="31"/>
    <w:qFormat/>
    <w:rPr>
      <w:rFonts w:ascii="Arial" w:hAnsi="Arial"/>
      <w:sz w:val="28"/>
      <w:lang w:eastAsia="ja-JP"/>
    </w:rPr>
  </w:style>
  <w:style w:type="character" w:customStyle="1" w:styleId="41">
    <w:name w:val="标题 4 字符"/>
    <w:link w:val="40"/>
    <w:qFormat/>
    <w:rPr>
      <w:rFonts w:ascii="Arial" w:hAnsi="Arial"/>
      <w:sz w:val="24"/>
      <w:lang w:eastAsia="ja-JP"/>
    </w:rPr>
  </w:style>
  <w:style w:type="character" w:customStyle="1" w:styleId="51">
    <w:name w:val="标题 5 字符"/>
    <w:link w:val="50"/>
    <w:qFormat/>
    <w:rPr>
      <w:rFonts w:ascii="Arial" w:hAnsi="Arial"/>
      <w:sz w:val="22"/>
      <w:lang w:eastAsia="ja-JP"/>
    </w:rPr>
  </w:style>
  <w:style w:type="character" w:customStyle="1" w:styleId="60">
    <w:name w:val="标题 6 字符"/>
    <w:link w:val="6"/>
    <w:qFormat/>
    <w:rPr>
      <w:rFonts w:ascii="Arial" w:hAnsi="Arial"/>
      <w:lang w:eastAsia="ja-JP"/>
    </w:rPr>
  </w:style>
  <w:style w:type="character" w:customStyle="1" w:styleId="70">
    <w:name w:val="标题 7 字符"/>
    <w:link w:val="7"/>
    <w:qFormat/>
    <w:rPr>
      <w:rFonts w:ascii="Arial" w:hAnsi="Arial"/>
      <w:lang w:eastAsia="ja-JP"/>
    </w:rPr>
  </w:style>
  <w:style w:type="character" w:customStyle="1" w:styleId="80">
    <w:name w:val="标题 8 字符"/>
    <w:link w:val="8"/>
    <w:qFormat/>
    <w:rPr>
      <w:rFonts w:ascii="Arial" w:hAnsi="Arial"/>
      <w:sz w:val="36"/>
      <w:lang w:eastAsia="ja-JP"/>
    </w:rPr>
  </w:style>
  <w:style w:type="character" w:customStyle="1" w:styleId="90">
    <w:name w:val="标题 9 字符"/>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f6">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
    <w:basedOn w:val="a1"/>
    <w:link w:val="aff7"/>
    <w:uiPriority w:val="34"/>
    <w:qFormat/>
    <w:pPr>
      <w:spacing w:after="0"/>
      <w:ind w:left="720"/>
    </w:pPr>
    <w:rPr>
      <w:rFonts w:ascii="Calibri" w:eastAsia="Calibri" w:hAnsi="Calibri"/>
      <w:sz w:val="22"/>
      <w:lang w:val="zh-CN"/>
    </w:rPr>
  </w:style>
  <w:style w:type="character" w:customStyle="1" w:styleId="aff7">
    <w:name w:val="列表段落 字符"/>
    <w:aliases w:val="- Bullets 字符,リスト段落 字符,?? ?? 字符,????? 字符,???? 字符,Lista1 字符,列出段落1 字符,中等深浅网格 1 - 着色 21 字符,¥ê¥¹¥È¶ÎÂä 字符,¥¡¡¡¡ì¬º¥¹¥È¶ÎÂä 字符,ÁÐ³ö¶ÎÂä 字符,列表段落1 字符,—ño’i—Ž 字符,1st level - Bullet List Paragraph 字符,Lettre d'introduction 字符,Paragrafo elenco 字符,목록단락 字符"/>
    <w:link w:val="aff6"/>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af0">
    <w:name w:val="纯文本 字符"/>
    <w:link w:val="af"/>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eastAsia="Malgun Gothic"/>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IntenseEmphasis1">
    <w:name w:val="Intense Emphasis1"/>
    <w:basedOn w:val="a2"/>
    <w:uiPriority w:val="21"/>
    <w:qFormat/>
    <w:rPr>
      <w:i/>
      <w:iCs/>
      <w:color w:val="4472C4" w:themeColor="accent1"/>
    </w:rPr>
  </w:style>
  <w:style w:type="paragraph" w:customStyle="1" w:styleId="IvDInstructiontext">
    <w:name w:val="IvD Instructiontext"/>
    <w:basedOn w:val="a6"/>
    <w:link w:val="IvDInstructiontextChar"/>
    <w:uiPriority w:val="99"/>
    <w:qFormat/>
    <w:pPr>
      <w:keepLines/>
      <w:tabs>
        <w:tab w:val="left" w:pos="2552"/>
        <w:tab w:val="left" w:pos="3856"/>
        <w:tab w:val="left" w:pos="5216"/>
        <w:tab w:val="left" w:pos="6464"/>
        <w:tab w:val="left" w:pos="7768"/>
        <w:tab w:val="left" w:pos="9072"/>
        <w:tab w:val="left" w:pos="9639"/>
      </w:tabs>
      <w:spacing w:before="240" w:after="0" w:line="240" w:lineRule="auto"/>
      <w:jc w:val="left"/>
    </w:pPr>
    <w:rPr>
      <w:rFonts w:eastAsia="Times New Roman" w:cs="Times New Roman"/>
      <w:i/>
      <w:color w:val="7F7F7F" w:themeColor="text1" w:themeTint="80"/>
      <w:spacing w:val="2"/>
      <w:sz w:val="18"/>
      <w:szCs w:val="18"/>
      <w:lang w:eastAsia="en-US"/>
    </w:rPr>
  </w:style>
  <w:style w:type="character" w:customStyle="1" w:styleId="IvDInstructiontextChar">
    <w:name w:val="IvD Instructiontext Char"/>
    <w:link w:val="IvDInstructiontext"/>
    <w:uiPriority w:val="99"/>
    <w:qFormat/>
    <w:rPr>
      <w:rFonts w:ascii="Arial" w:hAnsi="Arial"/>
      <w:i/>
      <w:color w:val="7F7F7F" w:themeColor="text1" w:themeTint="80"/>
      <w:spacing w:val="2"/>
      <w:sz w:val="18"/>
      <w:szCs w:val="18"/>
      <w:lang w:val="en-US" w:eastAsia="en-US"/>
    </w:rPr>
  </w:style>
  <w:style w:type="character" w:customStyle="1" w:styleId="Mention1">
    <w:name w:val="Mention1"/>
    <w:basedOn w:val="a2"/>
    <w:uiPriority w:val="99"/>
    <w:unhideWhenUsed/>
    <w:qFormat/>
    <w:rPr>
      <w:color w:val="2B579A"/>
      <w:shd w:val="clear" w:color="auto" w:fill="E1DFDD"/>
    </w:rPr>
  </w:style>
  <w:style w:type="character" w:styleId="aff8">
    <w:name w:val="Placeholder Text"/>
    <w:basedOn w:val="a2"/>
    <w:uiPriority w:val="99"/>
    <w:semiHidden/>
    <w:qFormat/>
    <w:rPr>
      <w:color w:val="808080"/>
    </w:rPr>
  </w:style>
  <w:style w:type="character" w:customStyle="1" w:styleId="UnresolvedMention1">
    <w:name w:val="Unresolved Mention1"/>
    <w:basedOn w:val="a2"/>
    <w:uiPriority w:val="99"/>
    <w:unhideWhenUsed/>
    <w:qFormat/>
    <w:rPr>
      <w:color w:val="605E5C"/>
      <w:shd w:val="clear" w:color="auto" w:fill="E1DFDD"/>
    </w:rPr>
  </w:style>
  <w:style w:type="paragraph" w:customStyle="1" w:styleId="Revision1">
    <w:name w:val="Revision1"/>
    <w:hidden/>
    <w:uiPriority w:val="99"/>
    <w:semiHidden/>
    <w:qFormat/>
    <w:rPr>
      <w:rFonts w:ascii="Arial" w:eastAsiaTheme="minorHAnsi" w:hAnsi="Arial" w:cstheme="minorBidi"/>
      <w:szCs w:val="22"/>
      <w:lang w:eastAsia="en-US"/>
    </w:rPr>
  </w:style>
  <w:style w:type="paragraph" w:customStyle="1" w:styleId="xmsonormal">
    <w:name w:val="x_msonormal"/>
    <w:basedOn w:val="a1"/>
    <w:uiPriority w:val="99"/>
    <w:qFormat/>
    <w:pPr>
      <w:spacing w:after="0" w:line="240" w:lineRule="auto"/>
    </w:pPr>
    <w:rPr>
      <w:rFonts w:ascii="Calibri" w:hAnsi="Calibri" w:cs="Calibri"/>
      <w:sz w:val="22"/>
    </w:rPr>
  </w:style>
  <w:style w:type="paragraph" w:customStyle="1" w:styleId="xmsolistparagraph">
    <w:name w:val="x_msolistparagraph"/>
    <w:basedOn w:val="a1"/>
    <w:uiPriority w:val="99"/>
    <w:qFormat/>
    <w:pPr>
      <w:spacing w:before="100" w:beforeAutospacing="1" w:after="100" w:afterAutospacing="1" w:line="240" w:lineRule="auto"/>
    </w:pPr>
    <w:rPr>
      <w:rFonts w:ascii="Calibri" w:hAnsi="Calibri" w:cs="Calibri"/>
      <w:sz w:val="22"/>
    </w:rPr>
  </w:style>
  <w:style w:type="character" w:customStyle="1" w:styleId="normaltextrun">
    <w:name w:val="normaltextrun"/>
    <w:basedOn w:val="a2"/>
    <w:qFormat/>
  </w:style>
  <w:style w:type="character" w:customStyle="1" w:styleId="eop">
    <w:name w:val="eop"/>
    <w:basedOn w:val="a2"/>
  </w:style>
  <w:style w:type="character" w:customStyle="1" w:styleId="BookTitle1">
    <w:name w:val="Book Title1"/>
    <w:basedOn w:val="a2"/>
    <w:uiPriority w:val="33"/>
    <w:qFormat/>
    <w:rPr>
      <w:b/>
      <w:bCs/>
      <w:i/>
      <w:iCs/>
      <w:spacing w:val="5"/>
    </w:rPr>
  </w:style>
  <w:style w:type="character" w:customStyle="1" w:styleId="B1Zchn">
    <w:name w:val="B1 Zchn"/>
    <w:qFormat/>
    <w:locked/>
    <w:rPr>
      <w:lang w:val="zh-CN" w:eastAsia="en-US"/>
    </w:rPr>
  </w:style>
  <w:style w:type="character" w:customStyle="1" w:styleId="a9">
    <w:name w:val="题注 字符"/>
    <w:link w:val="a8"/>
    <w:uiPriority w:val="35"/>
    <w:qFormat/>
    <w:locked/>
    <w:rPr>
      <w:rFonts w:ascii="Arial" w:eastAsiaTheme="minorHAnsi" w:hAnsi="Arial" w:cstheme="minorBidi"/>
      <w:b/>
      <w:szCs w:val="22"/>
      <w:lang w:val="en-US"/>
    </w:rPr>
  </w:style>
  <w:style w:type="paragraph" w:customStyle="1" w:styleId="rProposal">
    <w:name w:val="rProposal"/>
    <w:basedOn w:val="a1"/>
    <w:next w:val="a1"/>
    <w:link w:val="rProposalChar"/>
    <w:qFormat/>
    <w:pPr>
      <w:spacing w:before="60" w:after="180" w:line="360" w:lineRule="atLeast"/>
      <w:ind w:left="1122" w:hangingChars="510" w:hanging="1122"/>
      <w:jc w:val="both"/>
    </w:pPr>
    <w:rPr>
      <w:rFonts w:ascii="Times New Roman" w:eastAsiaTheme="minorEastAsia" w:hAnsi="Times New Roman" w:cs="Times New Roman"/>
      <w:b/>
      <w:sz w:val="22"/>
      <w:szCs w:val="20"/>
      <w:lang w:val="en-GB" w:eastAsia="ko-KR"/>
    </w:rPr>
  </w:style>
  <w:style w:type="character" w:customStyle="1" w:styleId="rProposalChar">
    <w:name w:val="rProposal Char"/>
    <w:link w:val="rProposal"/>
    <w:qFormat/>
    <w:rPr>
      <w:rFonts w:ascii="Times New Roman" w:eastAsiaTheme="minorEastAsia" w:hAnsi="Times New Roman"/>
      <w:b/>
      <w:sz w:val="22"/>
      <w:lang w:eastAsia="ko-KR"/>
    </w:rPr>
  </w:style>
  <w:style w:type="paragraph" w:customStyle="1" w:styleId="Review">
    <w:name w:val="Review"/>
    <w:basedOn w:val="a1"/>
    <w:qFormat/>
    <w:pPr>
      <w:shd w:val="clear" w:color="auto" w:fill="FFFFF0"/>
      <w:spacing w:before="40" w:after="0" w:line="240" w:lineRule="auto"/>
      <w:ind w:left="216" w:hanging="216"/>
    </w:pPr>
    <w:rPr>
      <w:rFonts w:ascii="Times New Roman" w:eastAsia="Batang" w:hAnsi="Times New Roman" w:cs="Times New Roman"/>
      <w:color w:val="5000FF"/>
      <w:szCs w:val="24"/>
      <w:lang w:val="en-GB"/>
    </w:rPr>
  </w:style>
  <w:style w:type="character" w:customStyle="1" w:styleId="ui-provider">
    <w:name w:val="ui-provider"/>
    <w:basedOn w:val="a2"/>
    <w:qFormat/>
  </w:style>
  <w:style w:type="paragraph" w:customStyle="1" w:styleId="elementtoproof">
    <w:name w:val="elementtoproof"/>
    <w:basedOn w:val="a1"/>
    <w:rsid w:val="00E625E9"/>
    <w:pPr>
      <w:spacing w:after="0" w:line="240" w:lineRule="auto"/>
    </w:pPr>
    <w:rPr>
      <w:rFonts w:ascii="Calibri" w:hAnsi="Calibri" w:cs="Calibri"/>
      <w:sz w:val="22"/>
    </w:rPr>
  </w:style>
  <w:style w:type="character" w:customStyle="1" w:styleId="contentpasted2">
    <w:name w:val="contentpasted2"/>
    <w:basedOn w:val="a2"/>
    <w:rsid w:val="00E625E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0769110">
      <w:bodyDiv w:val="1"/>
      <w:marLeft w:val="0"/>
      <w:marRight w:val="0"/>
      <w:marTop w:val="0"/>
      <w:marBottom w:val="0"/>
      <w:divBdr>
        <w:top w:val="none" w:sz="0" w:space="0" w:color="auto"/>
        <w:left w:val="none" w:sz="0" w:space="0" w:color="auto"/>
        <w:bottom w:val="none" w:sz="0" w:space="0" w:color="auto"/>
        <w:right w:val="none" w:sz="0" w:space="0" w:color="auto"/>
      </w:divBdr>
    </w:div>
    <w:div w:id="381517486">
      <w:bodyDiv w:val="1"/>
      <w:marLeft w:val="0"/>
      <w:marRight w:val="0"/>
      <w:marTop w:val="0"/>
      <w:marBottom w:val="0"/>
      <w:divBdr>
        <w:top w:val="none" w:sz="0" w:space="0" w:color="auto"/>
        <w:left w:val="none" w:sz="0" w:space="0" w:color="auto"/>
        <w:bottom w:val="none" w:sz="0" w:space="0" w:color="auto"/>
        <w:right w:val="none" w:sz="0" w:space="0" w:color="auto"/>
      </w:divBdr>
    </w:div>
    <w:div w:id="85400093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emf"/><Relationship Id="rId26" Type="http://schemas.openxmlformats.org/officeDocument/2006/relationships/hyperlink" Target="https://www.3gpp.org/ftp/TSG_RAN/WG1_RL1/TSGR1_112b-e/Docs/R1-2302718.zip" TargetMode="External"/><Relationship Id="rId39" Type="http://schemas.openxmlformats.org/officeDocument/2006/relationships/hyperlink" Target="https://www.3gpp.org/ftp/TSG_RAN/WG1_RL1/TSGR1_112b-e/Docs/R1-2303356.zip" TargetMode="External"/><Relationship Id="rId21" Type="http://schemas.openxmlformats.org/officeDocument/2006/relationships/hyperlink" Target="https://www.3gpp.org/ftp/TSG_RAN/WG1_RL1/TSGR1_112b-e/Docs/R1-2302399.zip" TargetMode="External"/><Relationship Id="rId34" Type="http://schemas.openxmlformats.org/officeDocument/2006/relationships/hyperlink" Target="https://www.3gpp.org/ftp/TSG_RAN/WG1_RL1/TSGR1_112b-e/Docs/R1-2303023.zip" TargetMode="External"/><Relationship Id="rId42" Type="http://schemas.openxmlformats.org/officeDocument/2006/relationships/hyperlink" Target="https://www.3gpp.org/ftp/TSG_RAN/WG1_RL1/TSGR1_112b-e/Docs/R1-2303460.zip" TargetMode="External"/><Relationship Id="rId47" Type="http://schemas.openxmlformats.org/officeDocument/2006/relationships/hyperlink" Target="https://www.3gpp.org/ftp/TSG_RAN/WG1_RL1/TSGR1_112b-e/Docs/R1-2303724.zip" TargetMode="External"/><Relationship Id="rId50" Type="http://schemas.microsoft.com/office/2011/relationships/people" Target="peop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hyperlink" Target="https://www.3gpp.org/ftp/TSG_RAN/WG1_RL1/TSGR1_112b-e/Docs/R1-2302856.zip" TargetMode="External"/><Relationship Id="rId11" Type="http://schemas.openxmlformats.org/officeDocument/2006/relationships/image" Target="media/image1.emf"/><Relationship Id="rId24" Type="http://schemas.openxmlformats.org/officeDocument/2006/relationships/hyperlink" Target="https://www.3gpp.org/ftp/TSG_RAN/WG1_RL1/TSGR1_112b-e/Docs/R1-2302563.zip" TargetMode="External"/><Relationship Id="rId32" Type="http://schemas.openxmlformats.org/officeDocument/2006/relationships/hyperlink" Target="https://www.3gpp.org/ftp/TSG_RAN/WG1_RL1/TSGR1_112b-e/Docs/R1-2302947.zip" TargetMode="External"/><Relationship Id="rId37" Type="http://schemas.openxmlformats.org/officeDocument/2006/relationships/hyperlink" Target="https://www.3gpp.org/ftp/TSG_RAN/WG1_RL1/TSGR1_112b-e/Docs/R1-2303249.zip" TargetMode="External"/><Relationship Id="rId40" Type="http://schemas.openxmlformats.org/officeDocument/2006/relationships/hyperlink" Target="https://www.3gpp.org/ftp/TSG_RAN/WG1_RL1/TSGR1_112b-e/Docs/R1-2303409.zip" TargetMode="External"/><Relationship Id="rId45" Type="http://schemas.openxmlformats.org/officeDocument/2006/relationships/hyperlink" Target="https://www.3gpp.org/ftp/TSG_RAN/WG1_RL1/TSGR1_112b-e/Docs/R1-2303605.zip" TargetMode="External"/><Relationship Id="rId5" Type="http://schemas.openxmlformats.org/officeDocument/2006/relationships/numbering" Target="numbering.xml"/><Relationship Id="rId15" Type="http://schemas.openxmlformats.org/officeDocument/2006/relationships/image" Target="media/image4.jpeg"/><Relationship Id="rId23" Type="http://schemas.openxmlformats.org/officeDocument/2006/relationships/hyperlink" Target="https://www.3gpp.org/ftp/TSG_RAN/WG1_RL1/TSGR1_112b-e/Docs/R1-2302501.zip" TargetMode="External"/><Relationship Id="rId28" Type="http://schemas.openxmlformats.org/officeDocument/2006/relationships/hyperlink" Target="https://www.3gpp.org/ftp/TSG_RAN/WG1_RL1/TSGR1_112b-e/Docs/R1-2302836.zip" TargetMode="External"/><Relationship Id="rId36" Type="http://schemas.openxmlformats.org/officeDocument/2006/relationships/hyperlink" Target="https://www.3gpp.org/ftp/TSG_RAN/WG1_RL1/TSGR1_112b-e/Docs/R1-2303190.zip" TargetMode="External"/><Relationship Id="rId49"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https://www.3gpp.org/ftp/TSG_RAN/WG1_RL1/TSGR1_112b-e/Docs/R1-2302317.zip" TargetMode="External"/><Relationship Id="rId31" Type="http://schemas.openxmlformats.org/officeDocument/2006/relationships/hyperlink" Target="https://www.3gpp.org/ftp/TSG_RAN/WG1_RL1/TSGR1_112b-e/Docs/R1-2302893.zip" TargetMode="External"/><Relationship Id="rId44" Type="http://schemas.openxmlformats.org/officeDocument/2006/relationships/hyperlink" Target="https://www.3gpp.org/ftp/TSG_RAN/WG1_RL1/TSGR1_112b-e/Docs/R1-2303533.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hyperlink" Target="https://www.3gpp.org/ftp/TSG_RAN/WG1_RL1/TSGR1_112b-e/Docs/R1-2302429.zip" TargetMode="External"/><Relationship Id="rId27" Type="http://schemas.openxmlformats.org/officeDocument/2006/relationships/hyperlink" Target="https://www.3gpp.org/ftp/TSG_RAN/WG1_RL1/TSGR1_112b-e/Docs/R1-2302811.zip" TargetMode="External"/><Relationship Id="rId30" Type="http://schemas.openxmlformats.org/officeDocument/2006/relationships/hyperlink" Target="https://www.3gpp.org/ftp/TSG_RAN/WG1_RL1/TSGR1_112b-e/Docs/R1-2302879.zip" TargetMode="External"/><Relationship Id="rId35" Type="http://schemas.openxmlformats.org/officeDocument/2006/relationships/hyperlink" Target="https://www.3gpp.org/ftp/TSG_RAN/WG1_RL1/TSGR1_112b-e/Docs/R1-2303143.zip" TargetMode="External"/><Relationship Id="rId43" Type="http://schemas.openxmlformats.org/officeDocument/2006/relationships/hyperlink" Target="https://www.3gpp.org/ftp/TSG_RAN/WG1_RL1/TSGR1_112b-e/Docs/R1-2303498.zip" TargetMode="External"/><Relationship Id="rId48" Type="http://schemas.openxmlformats.org/officeDocument/2006/relationships/hyperlink" Target="https://www.3gpp.org/ftp/TSG_RAN/WG1_RL1/TSGR1_112b-e/Docs/R1-2303827.zip" TargetMode="External"/><Relationship Id="rId8" Type="http://schemas.openxmlformats.org/officeDocument/2006/relationships/webSettings" Target="webSettings.xml"/><Relationship Id="rId5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6.jpeg"/><Relationship Id="rId25" Type="http://schemas.openxmlformats.org/officeDocument/2006/relationships/hyperlink" Target="https://www.3gpp.org/ftp/TSG_RAN/WG1_RL1/TSGR1_112b-e/Docs/R1-2302615.zip" TargetMode="External"/><Relationship Id="rId33" Type="http://schemas.openxmlformats.org/officeDocument/2006/relationships/hyperlink" Target="https://www.3gpp.org/ftp/TSG_RAN/WG1_RL1/TSGR1_112b-e/Docs/R1-2302997.zip" TargetMode="External"/><Relationship Id="rId38" Type="http://schemas.openxmlformats.org/officeDocument/2006/relationships/hyperlink" Target="https://www.3gpp.org/ftp/TSG_RAN/WG1_RL1/TSGR1_112b-e/Docs/R1-2303311.zip" TargetMode="External"/><Relationship Id="rId46" Type="http://schemas.openxmlformats.org/officeDocument/2006/relationships/hyperlink" Target="https://www.3gpp.org/ftp/TSG_RAN/WG1_RL1/TSGR1_112b-e/Docs/R1-2303672.zip" TargetMode="External"/><Relationship Id="rId20" Type="http://schemas.openxmlformats.org/officeDocument/2006/relationships/hyperlink" Target="https://www.3gpp.org/ftp/TSG_RAN/WG1_RL1/TSGR1_112b-e/Docs/R1-2302346.zip" TargetMode="External"/><Relationship Id="rId41" Type="http://schemas.openxmlformats.org/officeDocument/2006/relationships/hyperlink" Target="https://www.3gpp.org/ftp/TSG_RAN/WG1_RL1/TSGR1_112b-e/Docs/R1-2303428.zip" TargetMode="External"/><Relationship Id="rId1" Type="http://schemas.openxmlformats.org/officeDocument/2006/relationships/customXml" Target="../customXml/item1.xml"/><Relationship Id="rId6"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MediaLengthInSeconds xmlns="2f282d3b-eb4a-4b09-b61f-b9593442e286" xsi:nil="true"/>
    <SharedWithUsers xmlns="9b239327-9e80-40e4-b1b7-4394fed77a33">
      <UserInfo>
        <DisplayName/>
        <AccountId xsi:nil="true"/>
        <AccountType/>
      </UserInfo>
    </SharedWithUser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BD9C9B-3F1F-46BD-9155-B842811735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13E89C4-0122-42A2-AD2A-7BE1F73C7404}">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 ds:uri="9b239327-9e80-40e4-b1b7-4394fed77a33"/>
  </ds:schemaRefs>
</ds:datastoreItem>
</file>

<file path=customXml/itemProps3.xml><?xml version="1.0" encoding="utf-8"?>
<ds:datastoreItem xmlns:ds="http://schemas.openxmlformats.org/officeDocument/2006/customXml" ds:itemID="{34AE0921-44C1-4E9C-A520-AEA541DD261B}">
  <ds:schemaRefs>
    <ds:schemaRef ds:uri="http://schemas.microsoft.com/sharepoint/v3/contenttype/forms"/>
  </ds:schemaRefs>
</ds:datastoreItem>
</file>

<file path=customXml/itemProps4.xml><?xml version="1.0" encoding="utf-8"?>
<ds:datastoreItem xmlns:ds="http://schemas.openxmlformats.org/officeDocument/2006/customXml" ds:itemID="{2DA8F502-79D9-4228-AF2E-B7528DCB2B17}">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dotm</Template>
  <TotalTime>1</TotalTime>
  <Pages>86</Pages>
  <Words>50421</Words>
  <Characters>287400</Characters>
  <Application>Microsoft Office Word</Application>
  <DocSecurity>0</DocSecurity>
  <Lines>2395</Lines>
  <Paragraphs>674</Paragraphs>
  <ScaleCrop>false</ScaleCrop>
  <HeadingPairs>
    <vt:vector size="2" baseType="variant">
      <vt:variant>
        <vt:lpstr>제목</vt:lpstr>
      </vt:variant>
      <vt:variant>
        <vt:i4>1</vt:i4>
      </vt:variant>
    </vt:vector>
  </HeadingPairs>
  <TitlesOfParts>
    <vt:vector size="1" baseType="lpstr">
      <vt:lpstr/>
    </vt:vector>
  </TitlesOfParts>
  <Company>Huawei Technologies Co.,Ltd.</Company>
  <LinksUpToDate>false</LinksUpToDate>
  <CharactersWithSpaces>3371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rour Falahati</dc:creator>
  <cp:lastModifiedBy>Xiaohang CHEN</cp:lastModifiedBy>
  <cp:revision>2</cp:revision>
  <dcterms:created xsi:type="dcterms:W3CDTF">2023-04-25T07:31:00Z</dcterms:created>
  <dcterms:modified xsi:type="dcterms:W3CDTF">2023-04-25T07: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xd_ProgID">
    <vt:lpwstr/>
  </property>
  <property fmtid="{D5CDD505-2E9C-101B-9397-08002B2CF9AE}" pid="5" name="ComplianceAssetId">
    <vt:lpwstr/>
  </property>
  <property fmtid="{D5CDD505-2E9C-101B-9397-08002B2CF9AE}" pid="6" name="TemplateUrl">
    <vt:lpwstr/>
  </property>
  <property fmtid="{D5CDD505-2E9C-101B-9397-08002B2CF9AE}" pid="7" name="_ExtendedDescription">
    <vt:lpwstr/>
  </property>
  <property fmtid="{D5CDD505-2E9C-101B-9397-08002B2CF9AE}" pid="8" name="TriggerFlowInfo">
    <vt:lpwstr/>
  </property>
  <property fmtid="{D5CDD505-2E9C-101B-9397-08002B2CF9AE}" pid="9" name="xd_Signature">
    <vt:bool>false</vt:bool>
  </property>
  <property fmtid="{D5CDD505-2E9C-101B-9397-08002B2CF9AE}" pid="10" name="MSIP_Label_83bcef13-7cac-433f-ba1d-47a323951816_Enabled">
    <vt:lpwstr>true</vt:lpwstr>
  </property>
  <property fmtid="{D5CDD505-2E9C-101B-9397-08002B2CF9AE}" pid="11" name="MSIP_Label_83bcef13-7cac-433f-ba1d-47a323951816_SetDate">
    <vt:lpwstr>2023-04-18T09:39:12Z</vt:lpwstr>
  </property>
  <property fmtid="{D5CDD505-2E9C-101B-9397-08002B2CF9AE}" pid="12" name="MSIP_Label_83bcef13-7cac-433f-ba1d-47a323951816_Method">
    <vt:lpwstr>Privileged</vt:lpwstr>
  </property>
  <property fmtid="{D5CDD505-2E9C-101B-9397-08002B2CF9AE}" pid="13" name="MSIP_Label_83bcef13-7cac-433f-ba1d-47a323951816_Name">
    <vt:lpwstr>MTK_Unclassified</vt:lpwstr>
  </property>
  <property fmtid="{D5CDD505-2E9C-101B-9397-08002B2CF9AE}" pid="14" name="MSIP_Label_83bcef13-7cac-433f-ba1d-47a323951816_SiteId">
    <vt:lpwstr>a7687ede-7a6b-4ef6-bace-642f677fbe31</vt:lpwstr>
  </property>
  <property fmtid="{D5CDD505-2E9C-101B-9397-08002B2CF9AE}" pid="15" name="MSIP_Label_83bcef13-7cac-433f-ba1d-47a323951816_ActionId">
    <vt:lpwstr>fc80607e-1a4f-49ae-88ea-eb7e2916deba</vt:lpwstr>
  </property>
  <property fmtid="{D5CDD505-2E9C-101B-9397-08002B2CF9AE}" pid="16" name="MSIP_Label_83bcef13-7cac-433f-ba1d-47a323951816_ContentBits">
    <vt:lpwstr>0</vt:lpwstr>
  </property>
  <property fmtid="{D5CDD505-2E9C-101B-9397-08002B2CF9AE}" pid="17" name="KSOProductBuildVer">
    <vt:lpwstr>2052-11.8.2.11716</vt:lpwstr>
  </property>
  <property fmtid="{D5CDD505-2E9C-101B-9397-08002B2CF9AE}" pid="18" name="ICV">
    <vt:lpwstr>4E1A40566EE1470E9ED71C7B8550B83B</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82316820</vt:lpwstr>
  </property>
  <property fmtid="{D5CDD505-2E9C-101B-9397-08002B2CF9AE}" pid="23" name="_2015_ms_pID_725343">
    <vt:lpwstr>(3)auKnwtx7amk1UrZO+IInATfOT73ybqucw2kjKZL8U7GrVCY58eYETbuZhh0kSi62D67m8hW9
dAQu0nyJj1CPMrDLASeAdObc9vpUjwUg9R4oTyv9G2m9CKd1REcvfPRVP8ujs/Jst5nCVQXJ
GEYypmURQOim9b+uYSeNTVs16EEQuk0ddgF6o9ZQpYTGY6qLKC2eRBcJ3JOBk55N7J8MXMWh
OZeoIcrgVnQhvcI3Is</vt:lpwstr>
  </property>
  <property fmtid="{D5CDD505-2E9C-101B-9397-08002B2CF9AE}" pid="24" name="_2015_ms_pID_7253431">
    <vt:lpwstr>yNYPYgaMGrrd+p1zc4ASv5IhSxh4oyPrGbKuLp8tCbqjbQ6O8t3Q87
fc7PuMBqLYNWlrVlLdJM78WReyJTAx0ZoQN7pe11/3MeM9Qoh0PufZ6WPLzUOU2dqI+G4FsS
/bNjz11OkV1BsTDCqPc8TgubMD2vsDE8i8o8eHnTl8+o+SFL9CG7BN89MkospEkkokvuFY/u
lJKuFIJ2yGTSMgMSTqzcZQTQomgvl7VBGGst</vt:lpwstr>
  </property>
  <property fmtid="{D5CDD505-2E9C-101B-9397-08002B2CF9AE}" pid="25" name="_2015_ms_pID_7253432">
    <vt:lpwstr>bQ==</vt:lpwstr>
  </property>
</Properties>
</file>